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50BF7CAA"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6141_(Rel-18)_eUEPO" w:date="2024-06-08T14:27:00Z">
              <w:r w:rsidR="00FA7E8C">
                <w:t>18.7.0</w:t>
              </w:r>
            </w:ins>
            <w:del w:id="4" w:author="24.501_CR6141_(Rel-18)_eUEPO" w:date="2024-06-08T14:27:00Z">
              <w:r w:rsidR="00F63F73" w:rsidDel="00FA7E8C">
                <w:delText>18.6.0</w:delText>
              </w:r>
            </w:del>
            <w:r w:rsidR="00FE4C89" w:rsidRPr="007F2770">
              <w:t xml:space="preserve"> </w:t>
            </w:r>
            <w:r w:rsidR="00344CF9" w:rsidRPr="007F2770">
              <w:rPr>
                <w:sz w:val="32"/>
              </w:rPr>
              <w:t>(</w:t>
            </w:r>
            <w:ins w:id="5" w:author="24.501_CR6141_(Rel-18)_eUEPO" w:date="2024-06-08T14:27:00Z">
              <w:r w:rsidR="00FA7E8C">
                <w:rPr>
                  <w:sz w:val="32"/>
                </w:rPr>
                <w:t>2024-06</w:t>
              </w:r>
            </w:ins>
            <w:del w:id="6" w:author="24.501_CR6141_(Rel-18)_eUEPO" w:date="2024-06-08T14:27:00Z">
              <w:r w:rsidR="00F63F73" w:rsidDel="00FA7E8C">
                <w:rPr>
                  <w:sz w:val="32"/>
                </w:rPr>
                <w:delText>2024-03</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8"/>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9" w:name="_MON_1684549432"/>
      <w:bookmarkEnd w:id="9"/>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5pt;height:64.3pt" o:ole="">
                  <v:imagedata r:id="rId12" o:title=""/>
                </v:shape>
                <o:OLEObject Type="Embed" ProgID="Word.Picture.8" ShapeID="_x0000_i1025" DrawAspect="Content" ObjectID="_1780384858"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2pt;height:78.45pt" o:ole="">
                  <v:imagedata r:id="rId14" o:title=""/>
                </v:shape>
                <o:OLEObject Type="Embed" ProgID="Word.Picture.8" ShapeID="_x0000_i1026" DrawAspect="Content" ObjectID="_1780384859"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5" w:name="copyrightDate"/>
            <w:r w:rsidRPr="007F2770">
              <w:rPr>
                <w:noProof/>
                <w:sz w:val="18"/>
              </w:rPr>
              <w:t>20</w:t>
            </w:r>
            <w:bookmarkEnd w:id="15"/>
            <w:r w:rsidRPr="007F2770">
              <w:rPr>
                <w:noProof/>
                <w:sz w:val="18"/>
              </w:rPr>
              <w:t>2</w:t>
            </w:r>
            <w:r w:rsidR="00F63F73">
              <w:rPr>
                <w:noProof/>
                <w:sz w:val="18"/>
              </w:rPr>
              <w:t>4</w:t>
            </w:r>
            <w:r w:rsidRPr="007F2770">
              <w:rPr>
                <w:noProof/>
                <w:sz w:val="18"/>
              </w:rPr>
              <w:t>, 3GPP Organizational Partners (ARIB, ATIS, CCSA, ETSI, TSDSI, TTA, TTC).</w:t>
            </w:r>
            <w:bookmarkStart w:id="16" w:name="copyrightaddon"/>
            <w:bookmarkEnd w:id="16"/>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lastRenderedPageBreak/>
        <w:br w:type="page"/>
      </w:r>
      <w:r w:rsidRPr="007F2770">
        <w:lastRenderedPageBreak/>
        <w:t>Contents</w:t>
      </w:r>
    </w:p>
    <w:p w14:paraId="34FCD97D" w14:textId="4D248899" w:rsidR="00830916"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830916">
        <w:rPr>
          <w:noProof/>
        </w:rPr>
        <w:t>Foreword</w:t>
      </w:r>
      <w:r w:rsidR="00830916">
        <w:rPr>
          <w:noProof/>
        </w:rPr>
        <w:tab/>
      </w:r>
      <w:r w:rsidR="00830916">
        <w:rPr>
          <w:noProof/>
        </w:rPr>
        <w:fldChar w:fldCharType="begin" w:fldLock="1"/>
      </w:r>
      <w:r w:rsidR="00830916">
        <w:rPr>
          <w:noProof/>
        </w:rPr>
        <w:instrText xml:space="preserve"> PAGEREF _Toc162970955 \h </w:instrText>
      </w:r>
      <w:r w:rsidR="00830916">
        <w:rPr>
          <w:noProof/>
        </w:rPr>
      </w:r>
      <w:r w:rsidR="00830916">
        <w:rPr>
          <w:noProof/>
        </w:rPr>
        <w:fldChar w:fldCharType="separate"/>
      </w:r>
      <w:r w:rsidR="00830916">
        <w:rPr>
          <w:noProof/>
        </w:rPr>
        <w:t>27</w:t>
      </w:r>
      <w:r w:rsidR="00830916">
        <w:rPr>
          <w:noProof/>
        </w:rPr>
        <w:fldChar w:fldCharType="end"/>
      </w:r>
    </w:p>
    <w:p w14:paraId="63305BF0" w14:textId="5003654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0956 \h </w:instrText>
      </w:r>
      <w:r>
        <w:rPr>
          <w:noProof/>
        </w:rPr>
      </w:r>
      <w:r>
        <w:rPr>
          <w:noProof/>
        </w:rPr>
        <w:fldChar w:fldCharType="separate"/>
      </w:r>
      <w:r>
        <w:rPr>
          <w:noProof/>
        </w:rPr>
        <w:t>28</w:t>
      </w:r>
      <w:r>
        <w:rPr>
          <w:noProof/>
        </w:rPr>
        <w:fldChar w:fldCharType="end"/>
      </w:r>
    </w:p>
    <w:p w14:paraId="5143E39F" w14:textId="2BA8D211"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0957 \h </w:instrText>
      </w:r>
      <w:r>
        <w:rPr>
          <w:noProof/>
        </w:rPr>
      </w:r>
      <w:r>
        <w:rPr>
          <w:noProof/>
        </w:rPr>
        <w:fldChar w:fldCharType="separate"/>
      </w:r>
      <w:r>
        <w:rPr>
          <w:noProof/>
        </w:rPr>
        <w:t>28</w:t>
      </w:r>
      <w:r>
        <w:rPr>
          <w:noProof/>
        </w:rPr>
        <w:fldChar w:fldCharType="end"/>
      </w:r>
    </w:p>
    <w:p w14:paraId="34803802" w14:textId="10BDA4F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0958 \h </w:instrText>
      </w:r>
      <w:r>
        <w:rPr>
          <w:noProof/>
        </w:rPr>
      </w:r>
      <w:r>
        <w:rPr>
          <w:noProof/>
        </w:rPr>
        <w:fldChar w:fldCharType="separate"/>
      </w:r>
      <w:r>
        <w:rPr>
          <w:noProof/>
        </w:rPr>
        <w:t>33</w:t>
      </w:r>
      <w:r>
        <w:rPr>
          <w:noProof/>
        </w:rPr>
        <w:fldChar w:fldCharType="end"/>
      </w:r>
    </w:p>
    <w:p w14:paraId="35F1781F" w14:textId="1350E23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0959 \h </w:instrText>
      </w:r>
      <w:r>
        <w:rPr>
          <w:noProof/>
        </w:rPr>
      </w:r>
      <w:r>
        <w:rPr>
          <w:noProof/>
        </w:rPr>
        <w:fldChar w:fldCharType="separate"/>
      </w:r>
      <w:r>
        <w:rPr>
          <w:noProof/>
        </w:rPr>
        <w:t>33</w:t>
      </w:r>
      <w:r>
        <w:rPr>
          <w:noProof/>
        </w:rPr>
        <w:fldChar w:fldCharType="end"/>
      </w:r>
    </w:p>
    <w:p w14:paraId="0B9A1D79" w14:textId="099DCE2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breviations</w:t>
      </w:r>
      <w:r>
        <w:rPr>
          <w:noProof/>
        </w:rPr>
        <w:tab/>
      </w:r>
      <w:r>
        <w:rPr>
          <w:noProof/>
        </w:rPr>
        <w:fldChar w:fldCharType="begin" w:fldLock="1"/>
      </w:r>
      <w:r>
        <w:rPr>
          <w:noProof/>
        </w:rPr>
        <w:instrText xml:space="preserve"> PAGEREF _Toc162970960 \h </w:instrText>
      </w:r>
      <w:r>
        <w:rPr>
          <w:noProof/>
        </w:rPr>
      </w:r>
      <w:r>
        <w:rPr>
          <w:noProof/>
        </w:rPr>
        <w:fldChar w:fldCharType="separate"/>
      </w:r>
      <w:r>
        <w:rPr>
          <w:noProof/>
        </w:rPr>
        <w:t>45</w:t>
      </w:r>
      <w:r>
        <w:rPr>
          <w:noProof/>
        </w:rPr>
        <w:fldChar w:fldCharType="end"/>
      </w:r>
    </w:p>
    <w:p w14:paraId="32696720" w14:textId="7327AB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61 \h </w:instrText>
      </w:r>
      <w:r>
        <w:rPr>
          <w:noProof/>
        </w:rPr>
      </w:r>
      <w:r>
        <w:rPr>
          <w:noProof/>
        </w:rPr>
        <w:fldChar w:fldCharType="separate"/>
      </w:r>
      <w:r>
        <w:rPr>
          <w:noProof/>
        </w:rPr>
        <w:t>49</w:t>
      </w:r>
      <w:r>
        <w:rPr>
          <w:noProof/>
        </w:rPr>
        <w:fldChar w:fldCharType="end"/>
      </w:r>
    </w:p>
    <w:p w14:paraId="10A60AFF" w14:textId="0EE0AB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962 \h </w:instrText>
      </w:r>
      <w:r>
        <w:rPr>
          <w:noProof/>
        </w:rPr>
      </w:r>
      <w:r>
        <w:rPr>
          <w:noProof/>
        </w:rPr>
        <w:fldChar w:fldCharType="separate"/>
      </w:r>
      <w:r>
        <w:rPr>
          <w:noProof/>
        </w:rPr>
        <w:t>49</w:t>
      </w:r>
      <w:r>
        <w:rPr>
          <w:noProof/>
        </w:rPr>
        <w:fldChar w:fldCharType="end"/>
      </w:r>
    </w:p>
    <w:p w14:paraId="4D00A058" w14:textId="6A55A9C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0963 \h </w:instrText>
      </w:r>
      <w:r>
        <w:rPr>
          <w:noProof/>
        </w:rPr>
      </w:r>
      <w:r>
        <w:rPr>
          <w:noProof/>
        </w:rPr>
        <w:fldChar w:fldCharType="separate"/>
      </w:r>
      <w:r>
        <w:rPr>
          <w:noProof/>
        </w:rPr>
        <w:t>49</w:t>
      </w:r>
      <w:r>
        <w:rPr>
          <w:noProof/>
        </w:rPr>
        <w:fldChar w:fldCharType="end"/>
      </w:r>
    </w:p>
    <w:p w14:paraId="2C14234A" w14:textId="450D357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0964 \h </w:instrText>
      </w:r>
      <w:r>
        <w:rPr>
          <w:noProof/>
        </w:rPr>
      </w:r>
      <w:r>
        <w:rPr>
          <w:noProof/>
        </w:rPr>
        <w:fldChar w:fldCharType="separate"/>
      </w:r>
      <w:r>
        <w:rPr>
          <w:noProof/>
        </w:rPr>
        <w:t>50</w:t>
      </w:r>
      <w:r>
        <w:rPr>
          <w:noProof/>
        </w:rPr>
        <w:fldChar w:fldCharType="end"/>
      </w:r>
    </w:p>
    <w:p w14:paraId="1B9AA720" w14:textId="14AEC5E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0965 \h </w:instrText>
      </w:r>
      <w:r>
        <w:rPr>
          <w:noProof/>
        </w:rPr>
      </w:r>
      <w:r>
        <w:rPr>
          <w:noProof/>
        </w:rPr>
        <w:fldChar w:fldCharType="separate"/>
      </w:r>
      <w:r>
        <w:rPr>
          <w:noProof/>
        </w:rPr>
        <w:t>50</w:t>
      </w:r>
      <w:r>
        <w:rPr>
          <w:noProof/>
        </w:rPr>
        <w:fldChar w:fldCharType="end"/>
      </w:r>
    </w:p>
    <w:p w14:paraId="170A36EB" w14:textId="26D03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0966 \h </w:instrText>
      </w:r>
      <w:r>
        <w:rPr>
          <w:noProof/>
        </w:rPr>
      </w:r>
      <w:r>
        <w:rPr>
          <w:noProof/>
        </w:rPr>
        <w:fldChar w:fldCharType="separate"/>
      </w:r>
      <w:r>
        <w:rPr>
          <w:noProof/>
        </w:rPr>
        <w:t>50</w:t>
      </w:r>
      <w:r>
        <w:rPr>
          <w:noProof/>
        </w:rPr>
        <w:fldChar w:fldCharType="end"/>
      </w:r>
    </w:p>
    <w:p w14:paraId="7DE98300" w14:textId="0A73A4B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0967 \h </w:instrText>
      </w:r>
      <w:r>
        <w:rPr>
          <w:noProof/>
        </w:rPr>
      </w:r>
      <w:r>
        <w:rPr>
          <w:noProof/>
        </w:rPr>
        <w:fldChar w:fldCharType="separate"/>
      </w:r>
      <w:r>
        <w:rPr>
          <w:noProof/>
        </w:rPr>
        <w:t>52</w:t>
      </w:r>
      <w:r>
        <w:rPr>
          <w:noProof/>
        </w:rPr>
        <w:fldChar w:fldCharType="end"/>
      </w:r>
    </w:p>
    <w:p w14:paraId="02538898" w14:textId="4C1E88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0968 \h </w:instrText>
      </w:r>
      <w:r>
        <w:rPr>
          <w:noProof/>
        </w:rPr>
      </w:r>
      <w:r>
        <w:rPr>
          <w:noProof/>
        </w:rPr>
        <w:fldChar w:fldCharType="separate"/>
      </w:r>
      <w:r>
        <w:rPr>
          <w:noProof/>
        </w:rPr>
        <w:t>52</w:t>
      </w:r>
      <w:r>
        <w:rPr>
          <w:noProof/>
        </w:rPr>
        <w:fldChar w:fldCharType="end"/>
      </w:r>
    </w:p>
    <w:p w14:paraId="59ABF0C8" w14:textId="79DB38C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0969 \h </w:instrText>
      </w:r>
      <w:r>
        <w:rPr>
          <w:noProof/>
        </w:rPr>
      </w:r>
      <w:r>
        <w:rPr>
          <w:noProof/>
        </w:rPr>
        <w:fldChar w:fldCharType="separate"/>
      </w:r>
      <w:r>
        <w:rPr>
          <w:noProof/>
        </w:rPr>
        <w:t>53</w:t>
      </w:r>
      <w:r>
        <w:rPr>
          <w:noProof/>
        </w:rPr>
        <w:fldChar w:fldCharType="end"/>
      </w:r>
    </w:p>
    <w:p w14:paraId="34410007" w14:textId="14EE8BE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0 \h </w:instrText>
      </w:r>
      <w:r>
        <w:rPr>
          <w:noProof/>
        </w:rPr>
      </w:r>
      <w:r>
        <w:rPr>
          <w:noProof/>
        </w:rPr>
        <w:fldChar w:fldCharType="separate"/>
      </w:r>
      <w:r>
        <w:rPr>
          <w:noProof/>
        </w:rPr>
        <w:t>53</w:t>
      </w:r>
      <w:r>
        <w:rPr>
          <w:noProof/>
        </w:rPr>
        <w:fldChar w:fldCharType="end"/>
      </w:r>
    </w:p>
    <w:p w14:paraId="3CAACF14" w14:textId="0B6619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Handling of </w:t>
      </w:r>
      <w:r>
        <w:rPr>
          <w:noProof/>
        </w:rPr>
        <w:t>5G NAS</w:t>
      </w:r>
      <w:r w:rsidRPr="00001C32">
        <w:rPr>
          <w:noProof/>
          <w:lang w:val="en-US"/>
        </w:rPr>
        <w:t xml:space="preserve"> security contexts</w:t>
      </w:r>
      <w:r>
        <w:rPr>
          <w:noProof/>
        </w:rPr>
        <w:tab/>
      </w:r>
      <w:r>
        <w:rPr>
          <w:noProof/>
        </w:rPr>
        <w:fldChar w:fldCharType="begin" w:fldLock="1"/>
      </w:r>
      <w:r>
        <w:rPr>
          <w:noProof/>
        </w:rPr>
        <w:instrText xml:space="preserve"> PAGEREF _Toc162970971 \h </w:instrText>
      </w:r>
      <w:r>
        <w:rPr>
          <w:noProof/>
        </w:rPr>
      </w:r>
      <w:r>
        <w:rPr>
          <w:noProof/>
        </w:rPr>
        <w:fldChar w:fldCharType="separate"/>
      </w:r>
      <w:r>
        <w:rPr>
          <w:noProof/>
        </w:rPr>
        <w:t>53</w:t>
      </w:r>
      <w:r>
        <w:rPr>
          <w:noProof/>
        </w:rPr>
        <w:fldChar w:fldCharType="end"/>
      </w:r>
    </w:p>
    <w:p w14:paraId="7FD7177D" w14:textId="76E590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2 \h </w:instrText>
      </w:r>
      <w:r>
        <w:rPr>
          <w:noProof/>
        </w:rPr>
      </w:r>
      <w:r>
        <w:rPr>
          <w:noProof/>
        </w:rPr>
        <w:fldChar w:fldCharType="separate"/>
      </w:r>
      <w:r>
        <w:rPr>
          <w:noProof/>
        </w:rPr>
        <w:t>53</w:t>
      </w:r>
      <w:r>
        <w:rPr>
          <w:noProof/>
        </w:rPr>
        <w:fldChar w:fldCharType="end"/>
      </w:r>
    </w:p>
    <w:p w14:paraId="79AD25D2" w14:textId="385181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5G NAS security context</w:t>
      </w:r>
      <w:r>
        <w:rPr>
          <w:noProof/>
        </w:rPr>
        <w:tab/>
      </w:r>
      <w:r>
        <w:rPr>
          <w:noProof/>
        </w:rPr>
        <w:fldChar w:fldCharType="begin" w:fldLock="1"/>
      </w:r>
      <w:r>
        <w:rPr>
          <w:noProof/>
        </w:rPr>
        <w:instrText xml:space="preserve"> PAGEREF _Toc162970973 \h </w:instrText>
      </w:r>
      <w:r>
        <w:rPr>
          <w:noProof/>
        </w:rPr>
      </w:r>
      <w:r>
        <w:rPr>
          <w:noProof/>
        </w:rPr>
        <w:fldChar w:fldCharType="separate"/>
      </w:r>
      <w:r>
        <w:rPr>
          <w:noProof/>
        </w:rPr>
        <w:t>53</w:t>
      </w:r>
      <w:r>
        <w:rPr>
          <w:noProof/>
        </w:rPr>
        <w:fldChar w:fldCharType="end"/>
      </w:r>
    </w:p>
    <w:p w14:paraId="0290DC9C" w14:textId="684C599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leaving state 5GMM-DEREGISTERED</w:t>
      </w:r>
      <w:r>
        <w:rPr>
          <w:noProof/>
        </w:rPr>
        <w:tab/>
      </w:r>
      <w:r>
        <w:rPr>
          <w:noProof/>
        </w:rPr>
        <w:fldChar w:fldCharType="begin" w:fldLock="1"/>
      </w:r>
      <w:r>
        <w:rPr>
          <w:noProof/>
        </w:rPr>
        <w:instrText xml:space="preserve"> PAGEREF _Toc162970974 \h </w:instrText>
      </w:r>
      <w:r>
        <w:rPr>
          <w:noProof/>
        </w:rPr>
      </w:r>
      <w:r>
        <w:rPr>
          <w:noProof/>
        </w:rPr>
        <w:fldChar w:fldCharType="separate"/>
      </w:r>
      <w:r>
        <w:rPr>
          <w:noProof/>
        </w:rPr>
        <w:t>56</w:t>
      </w:r>
      <w:r>
        <w:rPr>
          <w:noProof/>
        </w:rPr>
        <w:fldChar w:fldCharType="end"/>
      </w:r>
    </w:p>
    <w:p w14:paraId="0A6BEEC5" w14:textId="71ECD1A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entering state 5GMM-DEREGISTERED</w:t>
      </w:r>
      <w:r>
        <w:rPr>
          <w:noProof/>
        </w:rPr>
        <w:tab/>
      </w:r>
      <w:r>
        <w:rPr>
          <w:noProof/>
        </w:rPr>
        <w:fldChar w:fldCharType="begin" w:fldLock="1"/>
      </w:r>
      <w:r>
        <w:rPr>
          <w:noProof/>
        </w:rPr>
        <w:instrText xml:space="preserve"> PAGEREF _Toc162970975 \h </w:instrText>
      </w:r>
      <w:r>
        <w:rPr>
          <w:noProof/>
        </w:rPr>
      </w:r>
      <w:r>
        <w:rPr>
          <w:noProof/>
        </w:rPr>
        <w:fldChar w:fldCharType="separate"/>
      </w:r>
      <w:r>
        <w:rPr>
          <w:noProof/>
        </w:rPr>
        <w:t>56</w:t>
      </w:r>
      <w:r>
        <w:rPr>
          <w:noProof/>
        </w:rPr>
        <w:fldChar w:fldCharType="end"/>
      </w:r>
    </w:p>
    <w:p w14:paraId="69B3A17B" w14:textId="6395C4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mapped 5G NAS security context</w:t>
      </w:r>
      <w:r w:rsidRPr="00001C32">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0976 \h </w:instrText>
      </w:r>
      <w:r>
        <w:rPr>
          <w:noProof/>
        </w:rPr>
      </w:r>
      <w:r>
        <w:rPr>
          <w:noProof/>
        </w:rPr>
        <w:fldChar w:fldCharType="separate"/>
      </w:r>
      <w:r>
        <w:rPr>
          <w:noProof/>
        </w:rPr>
        <w:t>56</w:t>
      </w:r>
      <w:r>
        <w:rPr>
          <w:noProof/>
        </w:rPr>
        <w:fldChar w:fldCharType="end"/>
      </w:r>
    </w:p>
    <w:p w14:paraId="2B46D912" w14:textId="33AE2B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5G NAS security context</w:t>
      </w:r>
      <w:r w:rsidRPr="00001C32">
        <w:rPr>
          <w:noProof/>
          <w:lang w:val="en-US" w:eastAsia="ko-KR"/>
        </w:rPr>
        <w:t xml:space="preserve"> during N1 mode to N1 mode handover</w:t>
      </w:r>
      <w:r>
        <w:rPr>
          <w:noProof/>
        </w:rPr>
        <w:tab/>
      </w:r>
      <w:r>
        <w:rPr>
          <w:noProof/>
        </w:rPr>
        <w:fldChar w:fldCharType="begin" w:fldLock="1"/>
      </w:r>
      <w:r>
        <w:rPr>
          <w:noProof/>
        </w:rPr>
        <w:instrText xml:space="preserve"> PAGEREF _Toc162970977 \h </w:instrText>
      </w:r>
      <w:r>
        <w:rPr>
          <w:noProof/>
        </w:rPr>
      </w:r>
      <w:r>
        <w:rPr>
          <w:noProof/>
        </w:rPr>
        <w:fldChar w:fldCharType="separate"/>
      </w:r>
      <w:r>
        <w:rPr>
          <w:noProof/>
        </w:rPr>
        <w:t>57</w:t>
      </w:r>
      <w:r>
        <w:rPr>
          <w:noProof/>
        </w:rPr>
        <w:fldChar w:fldCharType="end"/>
      </w:r>
    </w:p>
    <w:p w14:paraId="58025996" w14:textId="673DF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n EPS security context</w:t>
      </w:r>
      <w:r w:rsidRPr="00001C32">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0978 \h </w:instrText>
      </w:r>
      <w:r>
        <w:rPr>
          <w:noProof/>
        </w:rPr>
      </w:r>
      <w:r>
        <w:rPr>
          <w:noProof/>
        </w:rPr>
        <w:fldChar w:fldCharType="separate"/>
      </w:r>
      <w:r>
        <w:rPr>
          <w:noProof/>
        </w:rPr>
        <w:t>58</w:t>
      </w:r>
      <w:r>
        <w:rPr>
          <w:noProof/>
        </w:rPr>
        <w:fldChar w:fldCharType="end"/>
      </w:r>
    </w:p>
    <w:p w14:paraId="6D33A55C" w14:textId="3A035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secure exchange of NAS messages</w:t>
      </w:r>
      <w:r>
        <w:rPr>
          <w:noProof/>
        </w:rPr>
        <w:tab/>
      </w:r>
      <w:r>
        <w:rPr>
          <w:noProof/>
        </w:rPr>
        <w:fldChar w:fldCharType="begin" w:fldLock="1"/>
      </w:r>
      <w:r>
        <w:rPr>
          <w:noProof/>
        </w:rPr>
        <w:instrText xml:space="preserve"> PAGEREF _Toc162970979 \h </w:instrText>
      </w:r>
      <w:r>
        <w:rPr>
          <w:noProof/>
        </w:rPr>
      </w:r>
      <w:r>
        <w:rPr>
          <w:noProof/>
        </w:rPr>
        <w:fldChar w:fldCharType="separate"/>
      </w:r>
      <w:r>
        <w:rPr>
          <w:noProof/>
        </w:rPr>
        <w:t>59</w:t>
      </w:r>
      <w:r>
        <w:rPr>
          <w:noProof/>
        </w:rPr>
        <w:fldChar w:fldCharType="end"/>
      </w:r>
    </w:p>
    <w:p w14:paraId="715B9A67" w14:textId="50164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hange of security keys</w:t>
      </w:r>
      <w:r>
        <w:rPr>
          <w:noProof/>
        </w:rPr>
        <w:tab/>
      </w:r>
      <w:r>
        <w:rPr>
          <w:noProof/>
        </w:rPr>
        <w:fldChar w:fldCharType="begin" w:fldLock="1"/>
      </w:r>
      <w:r>
        <w:rPr>
          <w:noProof/>
        </w:rPr>
        <w:instrText xml:space="preserve"> PAGEREF _Toc162970980 \h </w:instrText>
      </w:r>
      <w:r>
        <w:rPr>
          <w:noProof/>
        </w:rPr>
      </w:r>
      <w:r>
        <w:rPr>
          <w:noProof/>
        </w:rPr>
        <w:fldChar w:fldCharType="separate"/>
      </w:r>
      <w:r>
        <w:rPr>
          <w:noProof/>
        </w:rPr>
        <w:t>61</w:t>
      </w:r>
      <w:r>
        <w:rPr>
          <w:noProof/>
        </w:rPr>
        <w:fldChar w:fldCharType="end"/>
      </w:r>
    </w:p>
    <w:p w14:paraId="623F557B" w14:textId="2599265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Handling of NAS COUNT and NAS sequence number</w:t>
      </w:r>
      <w:r>
        <w:rPr>
          <w:noProof/>
        </w:rPr>
        <w:tab/>
      </w:r>
      <w:r>
        <w:rPr>
          <w:noProof/>
        </w:rPr>
        <w:fldChar w:fldCharType="begin" w:fldLock="1"/>
      </w:r>
      <w:r>
        <w:rPr>
          <w:noProof/>
        </w:rPr>
        <w:instrText xml:space="preserve"> PAGEREF _Toc162970981 \h </w:instrText>
      </w:r>
      <w:r>
        <w:rPr>
          <w:noProof/>
        </w:rPr>
      </w:r>
      <w:r>
        <w:rPr>
          <w:noProof/>
        </w:rPr>
        <w:fldChar w:fldCharType="separate"/>
      </w:r>
      <w:r>
        <w:rPr>
          <w:noProof/>
        </w:rPr>
        <w:t>61</w:t>
      </w:r>
      <w:r>
        <w:rPr>
          <w:noProof/>
        </w:rPr>
        <w:fldChar w:fldCharType="end"/>
      </w:r>
    </w:p>
    <w:p w14:paraId="32BF3776" w14:textId="14291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2 \h </w:instrText>
      </w:r>
      <w:r>
        <w:rPr>
          <w:noProof/>
        </w:rPr>
      </w:r>
      <w:r>
        <w:rPr>
          <w:noProof/>
        </w:rPr>
        <w:fldChar w:fldCharType="separate"/>
      </w:r>
      <w:r>
        <w:rPr>
          <w:noProof/>
        </w:rPr>
        <w:t>61</w:t>
      </w:r>
      <w:r>
        <w:rPr>
          <w:noProof/>
        </w:rPr>
        <w:fldChar w:fldCharType="end"/>
      </w:r>
    </w:p>
    <w:p w14:paraId="6CBF734B" w14:textId="6496DF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play protection</w:t>
      </w:r>
      <w:r>
        <w:rPr>
          <w:noProof/>
        </w:rPr>
        <w:tab/>
      </w:r>
      <w:r>
        <w:rPr>
          <w:noProof/>
        </w:rPr>
        <w:fldChar w:fldCharType="begin" w:fldLock="1"/>
      </w:r>
      <w:r>
        <w:rPr>
          <w:noProof/>
        </w:rPr>
        <w:instrText xml:space="preserve"> PAGEREF _Toc162970983 \h </w:instrText>
      </w:r>
      <w:r>
        <w:rPr>
          <w:noProof/>
        </w:rPr>
      </w:r>
      <w:r>
        <w:rPr>
          <w:noProof/>
        </w:rPr>
        <w:fldChar w:fldCharType="separate"/>
      </w:r>
      <w:r>
        <w:rPr>
          <w:noProof/>
        </w:rPr>
        <w:t>62</w:t>
      </w:r>
      <w:r>
        <w:rPr>
          <w:noProof/>
        </w:rPr>
        <w:fldChar w:fldCharType="end"/>
      </w:r>
    </w:p>
    <w:p w14:paraId="07B704C0" w14:textId="3C32CF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and verification</w:t>
      </w:r>
      <w:r>
        <w:rPr>
          <w:noProof/>
        </w:rPr>
        <w:tab/>
      </w:r>
      <w:r>
        <w:rPr>
          <w:noProof/>
        </w:rPr>
        <w:fldChar w:fldCharType="begin" w:fldLock="1"/>
      </w:r>
      <w:r>
        <w:rPr>
          <w:noProof/>
        </w:rPr>
        <w:instrText xml:space="preserve"> PAGEREF _Toc162970984 \h </w:instrText>
      </w:r>
      <w:r>
        <w:rPr>
          <w:noProof/>
        </w:rPr>
      </w:r>
      <w:r>
        <w:rPr>
          <w:noProof/>
        </w:rPr>
        <w:fldChar w:fldCharType="separate"/>
      </w:r>
      <w:r>
        <w:rPr>
          <w:noProof/>
        </w:rPr>
        <w:t>62</w:t>
      </w:r>
      <w:r>
        <w:rPr>
          <w:noProof/>
        </w:rPr>
        <w:fldChar w:fldCharType="end"/>
      </w:r>
    </w:p>
    <w:p w14:paraId="133E0103" w14:textId="36D795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and deciphering</w:t>
      </w:r>
      <w:r>
        <w:rPr>
          <w:noProof/>
        </w:rPr>
        <w:tab/>
      </w:r>
      <w:r>
        <w:rPr>
          <w:noProof/>
        </w:rPr>
        <w:fldChar w:fldCharType="begin" w:fldLock="1"/>
      </w:r>
      <w:r>
        <w:rPr>
          <w:noProof/>
        </w:rPr>
        <w:instrText xml:space="preserve"> PAGEREF _Toc162970985 \h </w:instrText>
      </w:r>
      <w:r>
        <w:rPr>
          <w:noProof/>
        </w:rPr>
      </w:r>
      <w:r>
        <w:rPr>
          <w:noProof/>
        </w:rPr>
        <w:fldChar w:fldCharType="separate"/>
      </w:r>
      <w:r>
        <w:rPr>
          <w:noProof/>
        </w:rPr>
        <w:t>63</w:t>
      </w:r>
      <w:r>
        <w:rPr>
          <w:noProof/>
        </w:rPr>
        <w:fldChar w:fldCharType="end"/>
      </w:r>
    </w:p>
    <w:p w14:paraId="4CB9799A" w14:textId="06F850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AS COUNT wrap around</w:t>
      </w:r>
      <w:r>
        <w:rPr>
          <w:noProof/>
        </w:rPr>
        <w:tab/>
      </w:r>
      <w:r>
        <w:rPr>
          <w:noProof/>
        </w:rPr>
        <w:fldChar w:fldCharType="begin" w:fldLock="1"/>
      </w:r>
      <w:r>
        <w:rPr>
          <w:noProof/>
        </w:rPr>
        <w:instrText xml:space="preserve"> PAGEREF _Toc162970986 \h </w:instrText>
      </w:r>
      <w:r>
        <w:rPr>
          <w:noProof/>
        </w:rPr>
      </w:r>
      <w:r>
        <w:rPr>
          <w:noProof/>
        </w:rPr>
        <w:fldChar w:fldCharType="separate"/>
      </w:r>
      <w:r>
        <w:rPr>
          <w:noProof/>
        </w:rPr>
        <w:t>63</w:t>
      </w:r>
      <w:r>
        <w:rPr>
          <w:noProof/>
        </w:rPr>
        <w:fldChar w:fldCharType="end"/>
      </w:r>
    </w:p>
    <w:p w14:paraId="027AD48D" w14:textId="26C0DD8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of NAS signalling messages</w:t>
      </w:r>
      <w:r>
        <w:rPr>
          <w:noProof/>
        </w:rPr>
        <w:tab/>
      </w:r>
      <w:r>
        <w:rPr>
          <w:noProof/>
        </w:rPr>
        <w:fldChar w:fldCharType="begin" w:fldLock="1"/>
      </w:r>
      <w:r>
        <w:rPr>
          <w:noProof/>
        </w:rPr>
        <w:instrText xml:space="preserve"> PAGEREF _Toc162970987 \h </w:instrText>
      </w:r>
      <w:r>
        <w:rPr>
          <w:noProof/>
        </w:rPr>
      </w:r>
      <w:r>
        <w:rPr>
          <w:noProof/>
        </w:rPr>
        <w:fldChar w:fldCharType="separate"/>
      </w:r>
      <w:r>
        <w:rPr>
          <w:noProof/>
        </w:rPr>
        <w:t>64</w:t>
      </w:r>
      <w:r>
        <w:rPr>
          <w:noProof/>
        </w:rPr>
        <w:fldChar w:fldCharType="end"/>
      </w:r>
    </w:p>
    <w:p w14:paraId="3D38E344" w14:textId="1E1F15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8 \h </w:instrText>
      </w:r>
      <w:r>
        <w:rPr>
          <w:noProof/>
        </w:rPr>
      </w:r>
      <w:r>
        <w:rPr>
          <w:noProof/>
        </w:rPr>
        <w:fldChar w:fldCharType="separate"/>
      </w:r>
      <w:r>
        <w:rPr>
          <w:noProof/>
        </w:rPr>
        <w:t>64</w:t>
      </w:r>
      <w:r>
        <w:rPr>
          <w:noProof/>
        </w:rPr>
        <w:fldChar w:fldCharType="end"/>
      </w:r>
    </w:p>
    <w:p w14:paraId="4A736A77" w14:textId="002DE4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UE</w:t>
      </w:r>
      <w:r>
        <w:rPr>
          <w:noProof/>
        </w:rPr>
        <w:tab/>
      </w:r>
      <w:r>
        <w:rPr>
          <w:noProof/>
        </w:rPr>
        <w:fldChar w:fldCharType="begin" w:fldLock="1"/>
      </w:r>
      <w:r>
        <w:rPr>
          <w:noProof/>
        </w:rPr>
        <w:instrText xml:space="preserve"> PAGEREF _Toc162970989 \h </w:instrText>
      </w:r>
      <w:r>
        <w:rPr>
          <w:noProof/>
        </w:rPr>
      </w:r>
      <w:r>
        <w:rPr>
          <w:noProof/>
        </w:rPr>
        <w:fldChar w:fldCharType="separate"/>
      </w:r>
      <w:r>
        <w:rPr>
          <w:noProof/>
        </w:rPr>
        <w:t>64</w:t>
      </w:r>
      <w:r>
        <w:rPr>
          <w:noProof/>
        </w:rPr>
        <w:fldChar w:fldCharType="end"/>
      </w:r>
    </w:p>
    <w:p w14:paraId="48C84201" w14:textId="67C2BE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AMF</w:t>
      </w:r>
      <w:r>
        <w:rPr>
          <w:noProof/>
        </w:rPr>
        <w:tab/>
      </w:r>
      <w:r>
        <w:rPr>
          <w:noProof/>
        </w:rPr>
        <w:fldChar w:fldCharType="begin" w:fldLock="1"/>
      </w:r>
      <w:r>
        <w:rPr>
          <w:noProof/>
        </w:rPr>
        <w:instrText xml:space="preserve"> PAGEREF _Toc162970990 \h </w:instrText>
      </w:r>
      <w:r>
        <w:rPr>
          <w:noProof/>
        </w:rPr>
      </w:r>
      <w:r>
        <w:rPr>
          <w:noProof/>
        </w:rPr>
        <w:fldChar w:fldCharType="separate"/>
      </w:r>
      <w:r>
        <w:rPr>
          <w:noProof/>
        </w:rPr>
        <w:t>65</w:t>
      </w:r>
      <w:r>
        <w:rPr>
          <w:noProof/>
        </w:rPr>
        <w:fldChar w:fldCharType="end"/>
      </w:r>
    </w:p>
    <w:p w14:paraId="4598F3FC" w14:textId="1DAD81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0991 \h </w:instrText>
      </w:r>
      <w:r>
        <w:rPr>
          <w:noProof/>
        </w:rPr>
      </w:r>
      <w:r>
        <w:rPr>
          <w:noProof/>
        </w:rPr>
        <w:fldChar w:fldCharType="separate"/>
      </w:r>
      <w:r>
        <w:rPr>
          <w:noProof/>
        </w:rPr>
        <w:t>67</w:t>
      </w:r>
      <w:r>
        <w:rPr>
          <w:noProof/>
        </w:rPr>
        <w:fldChar w:fldCharType="end"/>
      </w:r>
    </w:p>
    <w:p w14:paraId="17D4D94D" w14:textId="4E30B13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0992 \h </w:instrText>
      </w:r>
      <w:r>
        <w:rPr>
          <w:noProof/>
        </w:rPr>
      </w:r>
      <w:r>
        <w:rPr>
          <w:noProof/>
        </w:rPr>
        <w:fldChar w:fldCharType="separate"/>
      </w:r>
      <w:r>
        <w:rPr>
          <w:noProof/>
        </w:rPr>
        <w:t>67</w:t>
      </w:r>
      <w:r>
        <w:rPr>
          <w:noProof/>
        </w:rPr>
        <w:fldChar w:fldCharType="end"/>
      </w:r>
    </w:p>
    <w:p w14:paraId="5BA10EC7" w14:textId="051DA35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Protection of NAS IEs</w:t>
      </w:r>
      <w:r>
        <w:rPr>
          <w:noProof/>
        </w:rPr>
        <w:tab/>
      </w:r>
      <w:r>
        <w:rPr>
          <w:noProof/>
        </w:rPr>
        <w:fldChar w:fldCharType="begin" w:fldLock="1"/>
      </w:r>
      <w:r>
        <w:rPr>
          <w:noProof/>
        </w:rPr>
        <w:instrText xml:space="preserve"> PAGEREF _Toc162970993 \h </w:instrText>
      </w:r>
      <w:r>
        <w:rPr>
          <w:noProof/>
        </w:rPr>
      </w:r>
      <w:r>
        <w:rPr>
          <w:noProof/>
        </w:rPr>
        <w:fldChar w:fldCharType="separate"/>
      </w:r>
      <w:r>
        <w:rPr>
          <w:noProof/>
        </w:rPr>
        <w:t>69</w:t>
      </w:r>
      <w:r>
        <w:rPr>
          <w:noProof/>
        </w:rPr>
        <w:fldChar w:fldCharType="end"/>
      </w:r>
    </w:p>
    <w:p w14:paraId="4CC0BDC9" w14:textId="233207E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0994 \h </w:instrText>
      </w:r>
      <w:r>
        <w:rPr>
          <w:noProof/>
        </w:rPr>
      </w:r>
      <w:r>
        <w:rPr>
          <w:noProof/>
        </w:rPr>
        <w:fldChar w:fldCharType="separate"/>
      </w:r>
      <w:r>
        <w:rPr>
          <w:noProof/>
        </w:rPr>
        <w:t>70</w:t>
      </w:r>
      <w:r>
        <w:rPr>
          <w:noProof/>
        </w:rPr>
        <w:fldChar w:fldCharType="end"/>
      </w:r>
    </w:p>
    <w:p w14:paraId="193DAB87" w14:textId="6C076F9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95 \h </w:instrText>
      </w:r>
      <w:r>
        <w:rPr>
          <w:noProof/>
        </w:rPr>
      </w:r>
      <w:r>
        <w:rPr>
          <w:noProof/>
        </w:rPr>
        <w:fldChar w:fldCharType="separate"/>
      </w:r>
      <w:r>
        <w:rPr>
          <w:noProof/>
        </w:rPr>
        <w:t>70</w:t>
      </w:r>
      <w:r>
        <w:rPr>
          <w:noProof/>
        </w:rPr>
        <w:fldChar w:fldCharType="end"/>
      </w:r>
    </w:p>
    <w:p w14:paraId="6DEA15E8" w14:textId="534429E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62970996 \h </w:instrText>
      </w:r>
      <w:r>
        <w:rPr>
          <w:noProof/>
        </w:rPr>
      </w:r>
      <w:r>
        <w:rPr>
          <w:noProof/>
        </w:rPr>
        <w:fldChar w:fldCharType="separate"/>
      </w:r>
      <w:r>
        <w:rPr>
          <w:noProof/>
        </w:rPr>
        <w:t>72</w:t>
      </w:r>
      <w:r>
        <w:rPr>
          <w:noProof/>
        </w:rPr>
        <w:fldChar w:fldCharType="end"/>
      </w:r>
    </w:p>
    <w:p w14:paraId="48576A81" w14:textId="6801FA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62970997 \h </w:instrText>
      </w:r>
      <w:r>
        <w:rPr>
          <w:noProof/>
        </w:rPr>
      </w:r>
      <w:r>
        <w:rPr>
          <w:noProof/>
        </w:rPr>
        <w:fldChar w:fldCharType="separate"/>
      </w:r>
      <w:r>
        <w:rPr>
          <w:noProof/>
        </w:rPr>
        <w:t>78</w:t>
      </w:r>
      <w:r>
        <w:rPr>
          <w:noProof/>
        </w:rPr>
        <w:fldChar w:fldCharType="end"/>
      </w:r>
    </w:p>
    <w:p w14:paraId="5C9DAF34" w14:textId="552B322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0998 \h </w:instrText>
      </w:r>
      <w:r>
        <w:rPr>
          <w:noProof/>
        </w:rPr>
      </w:r>
      <w:r>
        <w:rPr>
          <w:noProof/>
        </w:rPr>
        <w:fldChar w:fldCharType="separate"/>
      </w:r>
      <w:r>
        <w:rPr>
          <w:noProof/>
        </w:rPr>
        <w:t>84</w:t>
      </w:r>
      <w:r>
        <w:rPr>
          <w:noProof/>
        </w:rPr>
        <w:fldChar w:fldCharType="end"/>
      </w:r>
    </w:p>
    <w:p w14:paraId="28573DA7" w14:textId="56D97B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0999 \h </w:instrText>
      </w:r>
      <w:r>
        <w:rPr>
          <w:noProof/>
        </w:rPr>
      </w:r>
      <w:r>
        <w:rPr>
          <w:noProof/>
        </w:rPr>
        <w:fldChar w:fldCharType="separate"/>
      </w:r>
      <w:r>
        <w:rPr>
          <w:noProof/>
        </w:rPr>
        <w:t>86</w:t>
      </w:r>
      <w:r>
        <w:rPr>
          <w:noProof/>
        </w:rPr>
        <w:fldChar w:fldCharType="end"/>
      </w:r>
    </w:p>
    <w:p w14:paraId="35E4E864" w14:textId="1A0F0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1000 \h </w:instrText>
      </w:r>
      <w:r>
        <w:rPr>
          <w:noProof/>
        </w:rPr>
      </w:r>
      <w:r>
        <w:rPr>
          <w:noProof/>
        </w:rPr>
        <w:fldChar w:fldCharType="separate"/>
      </w:r>
      <w:r>
        <w:rPr>
          <w:noProof/>
        </w:rPr>
        <w:t>86</w:t>
      </w:r>
      <w:r>
        <w:rPr>
          <w:noProof/>
        </w:rPr>
        <w:fldChar w:fldCharType="end"/>
      </w:r>
    </w:p>
    <w:p w14:paraId="29B40B10" w14:textId="7D8F23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1001 \h </w:instrText>
      </w:r>
      <w:r>
        <w:rPr>
          <w:noProof/>
        </w:rPr>
      </w:r>
      <w:r>
        <w:rPr>
          <w:noProof/>
        </w:rPr>
        <w:fldChar w:fldCharType="separate"/>
      </w:r>
      <w:r>
        <w:rPr>
          <w:noProof/>
        </w:rPr>
        <w:t>88</w:t>
      </w:r>
      <w:r>
        <w:rPr>
          <w:noProof/>
        </w:rPr>
        <w:fldChar w:fldCharType="end"/>
      </w:r>
    </w:p>
    <w:p w14:paraId="7B192A45" w14:textId="5ECE229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1002 \h </w:instrText>
      </w:r>
      <w:r>
        <w:rPr>
          <w:noProof/>
        </w:rPr>
      </w:r>
      <w:r>
        <w:rPr>
          <w:noProof/>
        </w:rPr>
        <w:fldChar w:fldCharType="separate"/>
      </w:r>
      <w:r>
        <w:rPr>
          <w:noProof/>
        </w:rPr>
        <w:t>90</w:t>
      </w:r>
      <w:r>
        <w:rPr>
          <w:noProof/>
        </w:rPr>
        <w:fldChar w:fldCharType="end"/>
      </w:r>
    </w:p>
    <w:p w14:paraId="0F778185" w14:textId="1A3DE2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001C32">
        <w:rPr>
          <w:rFonts w:cs="Arial"/>
          <w:noProof/>
        </w:rPr>
        <w:t xml:space="preserve">etween access categories/access identities and </w:t>
      </w:r>
      <w:r w:rsidRPr="00001C32">
        <w:rPr>
          <w:rFonts w:cs="Arial"/>
          <w:noProof/>
          <w:lang w:eastAsia="zh-CN"/>
        </w:rPr>
        <w:t xml:space="preserve">RRC </w:t>
      </w:r>
      <w:r w:rsidRPr="00001C32">
        <w:rPr>
          <w:rFonts w:cs="Arial"/>
          <w:noProof/>
        </w:rPr>
        <w:t>establishment cause</w:t>
      </w:r>
      <w:r>
        <w:rPr>
          <w:noProof/>
        </w:rPr>
        <w:tab/>
      </w:r>
      <w:r>
        <w:rPr>
          <w:noProof/>
        </w:rPr>
        <w:fldChar w:fldCharType="begin" w:fldLock="1"/>
      </w:r>
      <w:r>
        <w:rPr>
          <w:noProof/>
        </w:rPr>
        <w:instrText xml:space="preserve"> PAGEREF _Toc162971003 \h </w:instrText>
      </w:r>
      <w:r>
        <w:rPr>
          <w:noProof/>
        </w:rPr>
      </w:r>
      <w:r>
        <w:rPr>
          <w:noProof/>
        </w:rPr>
        <w:fldChar w:fldCharType="separate"/>
      </w:r>
      <w:r>
        <w:rPr>
          <w:noProof/>
        </w:rPr>
        <w:t>94</w:t>
      </w:r>
      <w:r>
        <w:rPr>
          <w:noProof/>
        </w:rPr>
        <w:fldChar w:fldCharType="end"/>
      </w:r>
    </w:p>
    <w:p w14:paraId="76B086E2" w14:textId="07386FD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1004 \h </w:instrText>
      </w:r>
      <w:r>
        <w:rPr>
          <w:noProof/>
        </w:rPr>
      </w:r>
      <w:r>
        <w:rPr>
          <w:noProof/>
        </w:rPr>
        <w:fldChar w:fldCharType="separate"/>
      </w:r>
      <w:r>
        <w:rPr>
          <w:noProof/>
        </w:rPr>
        <w:t>96</w:t>
      </w:r>
      <w:r>
        <w:rPr>
          <w:noProof/>
        </w:rPr>
        <w:fldChar w:fldCharType="end"/>
      </w:r>
    </w:p>
    <w:p w14:paraId="6D337573" w14:textId="54D54BA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5 \h </w:instrText>
      </w:r>
      <w:r>
        <w:rPr>
          <w:noProof/>
        </w:rPr>
      </w:r>
      <w:r>
        <w:rPr>
          <w:noProof/>
        </w:rPr>
        <w:fldChar w:fldCharType="separate"/>
      </w:r>
      <w:r>
        <w:rPr>
          <w:noProof/>
        </w:rPr>
        <w:t>96</w:t>
      </w:r>
      <w:r>
        <w:rPr>
          <w:noProof/>
        </w:rPr>
        <w:fldChar w:fldCharType="end"/>
      </w:r>
    </w:p>
    <w:p w14:paraId="6A2DA59A" w14:textId="1A2FBCE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1006 \h </w:instrText>
      </w:r>
      <w:r>
        <w:rPr>
          <w:noProof/>
        </w:rPr>
      </w:r>
      <w:r>
        <w:rPr>
          <w:noProof/>
        </w:rPr>
        <w:fldChar w:fldCharType="separate"/>
      </w:r>
      <w:r>
        <w:rPr>
          <w:noProof/>
        </w:rPr>
        <w:t>99</w:t>
      </w:r>
      <w:r>
        <w:rPr>
          <w:noProof/>
        </w:rPr>
        <w:fldChar w:fldCharType="end"/>
      </w:r>
    </w:p>
    <w:p w14:paraId="7436E347" w14:textId="48DED1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7 \h </w:instrText>
      </w:r>
      <w:r>
        <w:rPr>
          <w:noProof/>
        </w:rPr>
      </w:r>
      <w:r>
        <w:rPr>
          <w:noProof/>
        </w:rPr>
        <w:fldChar w:fldCharType="separate"/>
      </w:r>
      <w:r>
        <w:rPr>
          <w:noProof/>
        </w:rPr>
        <w:t>99</w:t>
      </w:r>
      <w:r>
        <w:rPr>
          <w:noProof/>
        </w:rPr>
        <w:fldChar w:fldCharType="end"/>
      </w:r>
    </w:p>
    <w:p w14:paraId="78BA0EEE" w14:textId="523933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1008 \h </w:instrText>
      </w:r>
      <w:r>
        <w:rPr>
          <w:noProof/>
        </w:rPr>
      </w:r>
      <w:r>
        <w:rPr>
          <w:noProof/>
        </w:rPr>
        <w:fldChar w:fldCharType="separate"/>
      </w:r>
      <w:r>
        <w:rPr>
          <w:noProof/>
        </w:rPr>
        <w:t>100</w:t>
      </w:r>
      <w:r>
        <w:rPr>
          <w:noProof/>
        </w:rPr>
        <w:fldChar w:fldCharType="end"/>
      </w:r>
    </w:p>
    <w:p w14:paraId="14DBAF48" w14:textId="2D1AE9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1009 \h </w:instrText>
      </w:r>
      <w:r>
        <w:rPr>
          <w:noProof/>
        </w:rPr>
      </w:r>
      <w:r>
        <w:rPr>
          <w:noProof/>
        </w:rPr>
        <w:fldChar w:fldCharType="separate"/>
      </w:r>
      <w:r>
        <w:rPr>
          <w:noProof/>
        </w:rPr>
        <w:t>106</w:t>
      </w:r>
      <w:r>
        <w:rPr>
          <w:noProof/>
        </w:rPr>
        <w:fldChar w:fldCharType="end"/>
      </w:r>
    </w:p>
    <w:p w14:paraId="4AE02982" w14:textId="0093A2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1010 \h </w:instrText>
      </w:r>
      <w:r>
        <w:rPr>
          <w:noProof/>
        </w:rPr>
      </w:r>
      <w:r>
        <w:rPr>
          <w:noProof/>
        </w:rPr>
        <w:fldChar w:fldCharType="separate"/>
      </w:r>
      <w:r>
        <w:rPr>
          <w:noProof/>
        </w:rPr>
        <w:t>108</w:t>
      </w:r>
      <w:r>
        <w:rPr>
          <w:noProof/>
        </w:rPr>
        <w:fldChar w:fldCharType="end"/>
      </w:r>
    </w:p>
    <w:p w14:paraId="14A53D97" w14:textId="3DCB01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1011 \h </w:instrText>
      </w:r>
      <w:r>
        <w:rPr>
          <w:noProof/>
        </w:rPr>
      </w:r>
      <w:r>
        <w:rPr>
          <w:noProof/>
        </w:rPr>
        <w:fldChar w:fldCharType="separate"/>
      </w:r>
      <w:r>
        <w:rPr>
          <w:noProof/>
        </w:rPr>
        <w:t>110</w:t>
      </w:r>
      <w:r>
        <w:rPr>
          <w:noProof/>
        </w:rPr>
        <w:fldChar w:fldCharType="end"/>
      </w:r>
    </w:p>
    <w:p w14:paraId="223889C5" w14:textId="1A4741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1012 \h </w:instrText>
      </w:r>
      <w:r>
        <w:rPr>
          <w:noProof/>
        </w:rPr>
      </w:r>
      <w:r>
        <w:rPr>
          <w:noProof/>
        </w:rPr>
        <w:fldChar w:fldCharType="separate"/>
      </w:r>
      <w:r>
        <w:rPr>
          <w:noProof/>
        </w:rPr>
        <w:t>111</w:t>
      </w:r>
      <w:r>
        <w:rPr>
          <w:noProof/>
        </w:rPr>
        <w:fldChar w:fldCharType="end"/>
      </w:r>
    </w:p>
    <w:p w14:paraId="6E0A2215" w14:textId="691242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62971013 \h </w:instrText>
      </w:r>
      <w:r>
        <w:rPr>
          <w:noProof/>
        </w:rPr>
      </w:r>
      <w:r>
        <w:rPr>
          <w:noProof/>
        </w:rPr>
        <w:fldChar w:fldCharType="separate"/>
      </w:r>
      <w:r>
        <w:rPr>
          <w:noProof/>
        </w:rPr>
        <w:t>112</w:t>
      </w:r>
      <w:r>
        <w:rPr>
          <w:noProof/>
        </w:rPr>
        <w:fldChar w:fldCharType="end"/>
      </w:r>
    </w:p>
    <w:p w14:paraId="15CA5F77" w14:textId="66529C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62971014 \h </w:instrText>
      </w:r>
      <w:r>
        <w:rPr>
          <w:noProof/>
        </w:rPr>
      </w:r>
      <w:r>
        <w:rPr>
          <w:noProof/>
        </w:rPr>
        <w:fldChar w:fldCharType="separate"/>
      </w:r>
      <w:r>
        <w:rPr>
          <w:noProof/>
        </w:rPr>
        <w:t>113</w:t>
      </w:r>
      <w:r>
        <w:rPr>
          <w:noProof/>
        </w:rPr>
        <w:fldChar w:fldCharType="end"/>
      </w:r>
    </w:p>
    <w:p w14:paraId="0FBD17FF" w14:textId="4D4A32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62971015 \h </w:instrText>
      </w:r>
      <w:r>
        <w:rPr>
          <w:noProof/>
        </w:rPr>
      </w:r>
      <w:r>
        <w:rPr>
          <w:noProof/>
        </w:rPr>
        <w:fldChar w:fldCharType="separate"/>
      </w:r>
      <w:r>
        <w:rPr>
          <w:noProof/>
        </w:rPr>
        <w:t>114</w:t>
      </w:r>
      <w:r>
        <w:rPr>
          <w:noProof/>
        </w:rPr>
        <w:fldChar w:fldCharType="end"/>
      </w:r>
    </w:p>
    <w:p w14:paraId="644E5B37" w14:textId="0E10DF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62971016 \h </w:instrText>
      </w:r>
      <w:r>
        <w:rPr>
          <w:noProof/>
        </w:rPr>
      </w:r>
      <w:r>
        <w:rPr>
          <w:noProof/>
        </w:rPr>
        <w:fldChar w:fldCharType="separate"/>
      </w:r>
      <w:r>
        <w:rPr>
          <w:noProof/>
        </w:rPr>
        <w:t>115</w:t>
      </w:r>
      <w:r>
        <w:rPr>
          <w:noProof/>
        </w:rPr>
        <w:fldChar w:fldCharType="end"/>
      </w:r>
    </w:p>
    <w:p w14:paraId="2D0E350F" w14:textId="0C981E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62971017 \h </w:instrText>
      </w:r>
      <w:r>
        <w:rPr>
          <w:noProof/>
        </w:rPr>
      </w:r>
      <w:r>
        <w:rPr>
          <w:noProof/>
        </w:rPr>
        <w:fldChar w:fldCharType="separate"/>
      </w:r>
      <w:r>
        <w:rPr>
          <w:noProof/>
        </w:rPr>
        <w:t>116</w:t>
      </w:r>
      <w:r>
        <w:rPr>
          <w:noProof/>
        </w:rPr>
        <w:fldChar w:fldCharType="end"/>
      </w:r>
    </w:p>
    <w:p w14:paraId="15163F64" w14:textId="28C11C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1018 \h </w:instrText>
      </w:r>
      <w:r>
        <w:rPr>
          <w:noProof/>
        </w:rPr>
      </w:r>
      <w:r>
        <w:rPr>
          <w:noProof/>
        </w:rPr>
        <w:fldChar w:fldCharType="separate"/>
      </w:r>
      <w:r>
        <w:rPr>
          <w:noProof/>
        </w:rPr>
        <w:t>117</w:t>
      </w:r>
      <w:r>
        <w:rPr>
          <w:noProof/>
        </w:rPr>
        <w:fldChar w:fldCharType="end"/>
      </w:r>
    </w:p>
    <w:p w14:paraId="118AA8FC" w14:textId="538A7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19 \h </w:instrText>
      </w:r>
      <w:r>
        <w:rPr>
          <w:noProof/>
        </w:rPr>
      </w:r>
      <w:r>
        <w:rPr>
          <w:noProof/>
        </w:rPr>
        <w:fldChar w:fldCharType="separate"/>
      </w:r>
      <w:r>
        <w:rPr>
          <w:noProof/>
        </w:rPr>
        <w:t>117</w:t>
      </w:r>
      <w:r>
        <w:rPr>
          <w:noProof/>
        </w:rPr>
        <w:fldChar w:fldCharType="end"/>
      </w:r>
    </w:p>
    <w:p w14:paraId="0F81943B" w14:textId="6BD1CA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1020 \h </w:instrText>
      </w:r>
      <w:r>
        <w:rPr>
          <w:noProof/>
        </w:rPr>
      </w:r>
      <w:r>
        <w:rPr>
          <w:noProof/>
        </w:rPr>
        <w:fldChar w:fldCharType="separate"/>
      </w:r>
      <w:r>
        <w:rPr>
          <w:noProof/>
        </w:rPr>
        <w:t>117</w:t>
      </w:r>
      <w:r>
        <w:rPr>
          <w:noProof/>
        </w:rPr>
        <w:fldChar w:fldCharType="end"/>
      </w:r>
    </w:p>
    <w:p w14:paraId="79205640" w14:textId="7A7A31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1021 \h </w:instrText>
      </w:r>
      <w:r>
        <w:rPr>
          <w:noProof/>
        </w:rPr>
      </w:r>
      <w:r>
        <w:rPr>
          <w:noProof/>
        </w:rPr>
        <w:fldChar w:fldCharType="separate"/>
      </w:r>
      <w:r>
        <w:rPr>
          <w:noProof/>
        </w:rPr>
        <w:t>118</w:t>
      </w:r>
      <w:r>
        <w:rPr>
          <w:noProof/>
        </w:rPr>
        <w:fldChar w:fldCharType="end"/>
      </w:r>
    </w:p>
    <w:p w14:paraId="6899C5A4" w14:textId="70CC2D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1022 \h </w:instrText>
      </w:r>
      <w:r>
        <w:rPr>
          <w:noProof/>
        </w:rPr>
      </w:r>
      <w:r>
        <w:rPr>
          <w:noProof/>
        </w:rPr>
        <w:fldChar w:fldCharType="separate"/>
      </w:r>
      <w:r>
        <w:rPr>
          <w:noProof/>
        </w:rPr>
        <w:t>118</w:t>
      </w:r>
      <w:r>
        <w:rPr>
          <w:noProof/>
        </w:rPr>
        <w:fldChar w:fldCharType="end"/>
      </w:r>
    </w:p>
    <w:p w14:paraId="6E401019" w14:textId="3D8EC1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62971023 \h </w:instrText>
      </w:r>
      <w:r>
        <w:rPr>
          <w:noProof/>
        </w:rPr>
      </w:r>
      <w:r>
        <w:rPr>
          <w:noProof/>
        </w:rPr>
        <w:fldChar w:fldCharType="separate"/>
      </w:r>
      <w:r>
        <w:rPr>
          <w:noProof/>
        </w:rPr>
        <w:t>118</w:t>
      </w:r>
      <w:r>
        <w:rPr>
          <w:noProof/>
        </w:rPr>
        <w:fldChar w:fldCharType="end"/>
      </w:r>
    </w:p>
    <w:p w14:paraId="2AB68206" w14:textId="1127C4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ssion management for optimized handling of temporarily available network slices</w:t>
      </w:r>
      <w:r>
        <w:rPr>
          <w:noProof/>
        </w:rPr>
        <w:tab/>
      </w:r>
      <w:r>
        <w:rPr>
          <w:noProof/>
        </w:rPr>
        <w:fldChar w:fldCharType="begin" w:fldLock="1"/>
      </w:r>
      <w:r>
        <w:rPr>
          <w:noProof/>
        </w:rPr>
        <w:instrText xml:space="preserve"> PAGEREF _Toc162971024 \h </w:instrText>
      </w:r>
      <w:r>
        <w:rPr>
          <w:noProof/>
        </w:rPr>
      </w:r>
      <w:r>
        <w:rPr>
          <w:noProof/>
        </w:rPr>
        <w:fldChar w:fldCharType="separate"/>
      </w:r>
      <w:r>
        <w:rPr>
          <w:noProof/>
        </w:rPr>
        <w:t>119</w:t>
      </w:r>
      <w:r>
        <w:rPr>
          <w:noProof/>
        </w:rPr>
        <w:fldChar w:fldCharType="end"/>
      </w:r>
    </w:p>
    <w:p w14:paraId="36A6EC3C" w14:textId="67B017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62971025 \h </w:instrText>
      </w:r>
      <w:r>
        <w:rPr>
          <w:noProof/>
        </w:rPr>
      </w:r>
      <w:r>
        <w:rPr>
          <w:noProof/>
        </w:rPr>
        <w:fldChar w:fldCharType="separate"/>
      </w:r>
      <w:r>
        <w:rPr>
          <w:noProof/>
        </w:rPr>
        <w:t>120</w:t>
      </w:r>
      <w:r>
        <w:rPr>
          <w:noProof/>
        </w:rPr>
        <w:fldChar w:fldCharType="end"/>
      </w:r>
    </w:p>
    <w:p w14:paraId="3CC17B49" w14:textId="7460A5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62971026 \h </w:instrText>
      </w:r>
      <w:r>
        <w:rPr>
          <w:noProof/>
        </w:rPr>
      </w:r>
      <w:r>
        <w:rPr>
          <w:noProof/>
        </w:rPr>
        <w:fldChar w:fldCharType="separate"/>
      </w:r>
      <w:r>
        <w:rPr>
          <w:noProof/>
        </w:rPr>
        <w:t>121</w:t>
      </w:r>
      <w:r>
        <w:rPr>
          <w:noProof/>
        </w:rPr>
        <w:fldChar w:fldCharType="end"/>
      </w:r>
    </w:p>
    <w:p w14:paraId="65A36FEA" w14:textId="778503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1027 \h </w:instrText>
      </w:r>
      <w:r>
        <w:rPr>
          <w:noProof/>
        </w:rPr>
      </w:r>
      <w:r>
        <w:rPr>
          <w:noProof/>
        </w:rPr>
        <w:fldChar w:fldCharType="separate"/>
      </w:r>
      <w:r>
        <w:rPr>
          <w:noProof/>
        </w:rPr>
        <w:t>121</w:t>
      </w:r>
      <w:r>
        <w:rPr>
          <w:noProof/>
        </w:rPr>
        <w:fldChar w:fldCharType="end"/>
      </w:r>
    </w:p>
    <w:p w14:paraId="4A096063" w14:textId="3D65B8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28 \h </w:instrText>
      </w:r>
      <w:r>
        <w:rPr>
          <w:noProof/>
        </w:rPr>
      </w:r>
      <w:r>
        <w:rPr>
          <w:noProof/>
        </w:rPr>
        <w:fldChar w:fldCharType="separate"/>
      </w:r>
      <w:r>
        <w:rPr>
          <w:noProof/>
        </w:rPr>
        <w:t>121</w:t>
      </w:r>
      <w:r>
        <w:rPr>
          <w:noProof/>
        </w:rPr>
        <w:fldChar w:fldCharType="end"/>
      </w:r>
    </w:p>
    <w:p w14:paraId="64C3A3E2" w14:textId="6B9B05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1029 \h </w:instrText>
      </w:r>
      <w:r>
        <w:rPr>
          <w:noProof/>
        </w:rPr>
      </w:r>
      <w:r>
        <w:rPr>
          <w:noProof/>
        </w:rPr>
        <w:fldChar w:fldCharType="separate"/>
      </w:r>
      <w:r>
        <w:rPr>
          <w:noProof/>
        </w:rPr>
        <w:t>121</w:t>
      </w:r>
      <w:r>
        <w:rPr>
          <w:noProof/>
        </w:rPr>
        <w:fldChar w:fldCharType="end"/>
      </w:r>
    </w:p>
    <w:p w14:paraId="407300D9" w14:textId="7B2AEC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0 \h </w:instrText>
      </w:r>
      <w:r>
        <w:rPr>
          <w:noProof/>
        </w:rPr>
      </w:r>
      <w:r>
        <w:rPr>
          <w:noProof/>
        </w:rPr>
        <w:fldChar w:fldCharType="separate"/>
      </w:r>
      <w:r>
        <w:rPr>
          <w:noProof/>
        </w:rPr>
        <w:t>121</w:t>
      </w:r>
      <w:r>
        <w:rPr>
          <w:noProof/>
        </w:rPr>
        <w:fldChar w:fldCharType="end"/>
      </w:r>
    </w:p>
    <w:p w14:paraId="16F46651" w14:textId="15CE5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1031 \h </w:instrText>
      </w:r>
      <w:r>
        <w:rPr>
          <w:noProof/>
        </w:rPr>
      </w:r>
      <w:r>
        <w:rPr>
          <w:noProof/>
        </w:rPr>
        <w:fldChar w:fldCharType="separate"/>
      </w:r>
      <w:r>
        <w:rPr>
          <w:noProof/>
        </w:rPr>
        <w:t>122</w:t>
      </w:r>
      <w:r>
        <w:rPr>
          <w:noProof/>
        </w:rPr>
        <w:fldChar w:fldCharType="end"/>
      </w:r>
    </w:p>
    <w:p w14:paraId="3905F0F7" w14:textId="34B31E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1032 \h </w:instrText>
      </w:r>
      <w:r>
        <w:rPr>
          <w:noProof/>
        </w:rPr>
      </w:r>
      <w:r>
        <w:rPr>
          <w:noProof/>
        </w:rPr>
        <w:fldChar w:fldCharType="separate"/>
      </w:r>
      <w:r>
        <w:rPr>
          <w:noProof/>
        </w:rPr>
        <w:t>124</w:t>
      </w:r>
      <w:r>
        <w:rPr>
          <w:noProof/>
        </w:rPr>
        <w:fldChar w:fldCharType="end"/>
      </w:r>
    </w:p>
    <w:p w14:paraId="33FA0EC5" w14:textId="247D78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1033 \h </w:instrText>
      </w:r>
      <w:r>
        <w:rPr>
          <w:noProof/>
        </w:rPr>
      </w:r>
      <w:r>
        <w:rPr>
          <w:noProof/>
        </w:rPr>
        <w:fldChar w:fldCharType="separate"/>
      </w:r>
      <w:r>
        <w:rPr>
          <w:noProof/>
        </w:rPr>
        <w:t>124</w:t>
      </w:r>
      <w:r>
        <w:rPr>
          <w:noProof/>
        </w:rPr>
        <w:fldChar w:fldCharType="end"/>
      </w:r>
    </w:p>
    <w:p w14:paraId="1B1569A5" w14:textId="6BA0E4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1034 \h </w:instrText>
      </w:r>
      <w:r>
        <w:rPr>
          <w:noProof/>
        </w:rPr>
      </w:r>
      <w:r>
        <w:rPr>
          <w:noProof/>
        </w:rPr>
        <w:fldChar w:fldCharType="separate"/>
      </w:r>
      <w:r>
        <w:rPr>
          <w:noProof/>
        </w:rPr>
        <w:t>124</w:t>
      </w:r>
      <w:r>
        <w:rPr>
          <w:noProof/>
        </w:rPr>
        <w:fldChar w:fldCharType="end"/>
      </w:r>
    </w:p>
    <w:p w14:paraId="1F829CC2" w14:textId="27C0E2E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1035 \h </w:instrText>
      </w:r>
      <w:r>
        <w:rPr>
          <w:noProof/>
        </w:rPr>
      </w:r>
      <w:r>
        <w:rPr>
          <w:noProof/>
        </w:rPr>
        <w:fldChar w:fldCharType="separate"/>
      </w:r>
      <w:r>
        <w:rPr>
          <w:noProof/>
        </w:rPr>
        <w:t>125</w:t>
      </w:r>
      <w:r>
        <w:rPr>
          <w:noProof/>
        </w:rPr>
        <w:fldChar w:fldCharType="end"/>
      </w:r>
    </w:p>
    <w:p w14:paraId="70C492B1" w14:textId="0E92FA1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6 \h </w:instrText>
      </w:r>
      <w:r>
        <w:rPr>
          <w:noProof/>
        </w:rPr>
      </w:r>
      <w:r>
        <w:rPr>
          <w:noProof/>
        </w:rPr>
        <w:fldChar w:fldCharType="separate"/>
      </w:r>
      <w:r>
        <w:rPr>
          <w:noProof/>
        </w:rPr>
        <w:t>125</w:t>
      </w:r>
      <w:r>
        <w:rPr>
          <w:noProof/>
        </w:rPr>
        <w:fldChar w:fldCharType="end"/>
      </w:r>
    </w:p>
    <w:p w14:paraId="403C96CC" w14:textId="5BA031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1037 \h </w:instrText>
      </w:r>
      <w:r>
        <w:rPr>
          <w:noProof/>
        </w:rPr>
      </w:r>
      <w:r>
        <w:rPr>
          <w:noProof/>
        </w:rPr>
        <w:fldChar w:fldCharType="separate"/>
      </w:r>
      <w:r>
        <w:rPr>
          <w:noProof/>
        </w:rPr>
        <w:t>125</w:t>
      </w:r>
      <w:r>
        <w:rPr>
          <w:noProof/>
        </w:rPr>
        <w:fldChar w:fldCharType="end"/>
      </w:r>
    </w:p>
    <w:p w14:paraId="6F71EBBE" w14:textId="3583B4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8 \h </w:instrText>
      </w:r>
      <w:r>
        <w:rPr>
          <w:noProof/>
        </w:rPr>
      </w:r>
      <w:r>
        <w:rPr>
          <w:noProof/>
        </w:rPr>
        <w:fldChar w:fldCharType="separate"/>
      </w:r>
      <w:r>
        <w:rPr>
          <w:noProof/>
        </w:rPr>
        <w:t>125</w:t>
      </w:r>
      <w:r>
        <w:rPr>
          <w:noProof/>
        </w:rPr>
        <w:fldChar w:fldCharType="end"/>
      </w:r>
    </w:p>
    <w:p w14:paraId="006DDDD9" w14:textId="508E93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ingle-registration mode with N26 interface</w:t>
      </w:r>
      <w:r>
        <w:rPr>
          <w:noProof/>
        </w:rPr>
        <w:tab/>
      </w:r>
      <w:r>
        <w:rPr>
          <w:noProof/>
        </w:rPr>
        <w:fldChar w:fldCharType="begin" w:fldLock="1"/>
      </w:r>
      <w:r>
        <w:rPr>
          <w:noProof/>
        </w:rPr>
        <w:instrText xml:space="preserve"> PAGEREF _Toc162971039 \h </w:instrText>
      </w:r>
      <w:r>
        <w:rPr>
          <w:noProof/>
        </w:rPr>
      </w:r>
      <w:r>
        <w:rPr>
          <w:noProof/>
        </w:rPr>
        <w:fldChar w:fldCharType="separate"/>
      </w:r>
      <w:r>
        <w:rPr>
          <w:noProof/>
        </w:rPr>
        <w:t>125</w:t>
      </w:r>
      <w:r>
        <w:rPr>
          <w:noProof/>
        </w:rPr>
        <w:fldChar w:fldCharType="end"/>
      </w:r>
    </w:p>
    <w:p w14:paraId="11E49132" w14:textId="38FE0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1040 \h </w:instrText>
      </w:r>
      <w:r>
        <w:rPr>
          <w:noProof/>
        </w:rPr>
      </w:r>
      <w:r>
        <w:rPr>
          <w:noProof/>
        </w:rPr>
        <w:fldChar w:fldCharType="separate"/>
      </w:r>
      <w:r>
        <w:rPr>
          <w:noProof/>
        </w:rPr>
        <w:t>125</w:t>
      </w:r>
      <w:r>
        <w:rPr>
          <w:noProof/>
        </w:rPr>
        <w:fldChar w:fldCharType="end"/>
      </w:r>
    </w:p>
    <w:p w14:paraId="08A2E9F5" w14:textId="7C6E318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1041 \h </w:instrText>
      </w:r>
      <w:r>
        <w:rPr>
          <w:noProof/>
        </w:rPr>
      </w:r>
      <w:r>
        <w:rPr>
          <w:noProof/>
        </w:rPr>
        <w:fldChar w:fldCharType="separate"/>
      </w:r>
      <w:r>
        <w:rPr>
          <w:noProof/>
        </w:rPr>
        <w:t>125</w:t>
      </w:r>
      <w:r>
        <w:rPr>
          <w:noProof/>
        </w:rPr>
        <w:fldChar w:fldCharType="end"/>
      </w:r>
    </w:p>
    <w:p w14:paraId="6CF62339" w14:textId="6CA93A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001C32">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1042 \h </w:instrText>
      </w:r>
      <w:r>
        <w:rPr>
          <w:noProof/>
        </w:rPr>
      </w:r>
      <w:r>
        <w:rPr>
          <w:noProof/>
        </w:rPr>
        <w:fldChar w:fldCharType="separate"/>
      </w:r>
      <w:r>
        <w:rPr>
          <w:noProof/>
        </w:rPr>
        <w:t>127</w:t>
      </w:r>
      <w:r>
        <w:rPr>
          <w:noProof/>
        </w:rPr>
        <w:fldChar w:fldCharType="end"/>
      </w:r>
    </w:p>
    <w:p w14:paraId="39B22147" w14:textId="28283E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1043 \h </w:instrText>
      </w:r>
      <w:r>
        <w:rPr>
          <w:noProof/>
        </w:rPr>
      </w:r>
      <w:r>
        <w:rPr>
          <w:noProof/>
        </w:rPr>
        <w:fldChar w:fldCharType="separate"/>
      </w:r>
      <w:r>
        <w:rPr>
          <w:noProof/>
        </w:rPr>
        <w:t>128</w:t>
      </w:r>
      <w:r>
        <w:rPr>
          <w:noProof/>
        </w:rPr>
        <w:fldChar w:fldCharType="end"/>
      </w:r>
    </w:p>
    <w:p w14:paraId="01B381AE" w14:textId="12876A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1044 \h </w:instrText>
      </w:r>
      <w:r>
        <w:rPr>
          <w:noProof/>
        </w:rPr>
      </w:r>
      <w:r>
        <w:rPr>
          <w:noProof/>
        </w:rPr>
        <w:fldChar w:fldCharType="separate"/>
      </w:r>
      <w:r>
        <w:rPr>
          <w:noProof/>
        </w:rPr>
        <w:t>129</w:t>
      </w:r>
      <w:r>
        <w:rPr>
          <w:noProof/>
        </w:rPr>
        <w:fldChar w:fldCharType="end"/>
      </w:r>
    </w:p>
    <w:p w14:paraId="5E829E5D" w14:textId="2288C7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1045 \h </w:instrText>
      </w:r>
      <w:r>
        <w:rPr>
          <w:noProof/>
        </w:rPr>
      </w:r>
      <w:r>
        <w:rPr>
          <w:noProof/>
        </w:rPr>
        <w:fldChar w:fldCharType="separate"/>
      </w:r>
      <w:r>
        <w:rPr>
          <w:noProof/>
        </w:rPr>
        <w:t>130</w:t>
      </w:r>
      <w:r>
        <w:rPr>
          <w:noProof/>
        </w:rPr>
        <w:fldChar w:fldCharType="end"/>
      </w:r>
    </w:p>
    <w:p w14:paraId="540251CB" w14:textId="37457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1046 \h </w:instrText>
      </w:r>
      <w:r>
        <w:rPr>
          <w:noProof/>
        </w:rPr>
      </w:r>
      <w:r>
        <w:rPr>
          <w:noProof/>
        </w:rPr>
        <w:fldChar w:fldCharType="separate"/>
      </w:r>
      <w:r>
        <w:rPr>
          <w:noProof/>
        </w:rPr>
        <w:t>130</w:t>
      </w:r>
      <w:r>
        <w:rPr>
          <w:noProof/>
        </w:rPr>
        <w:fldChar w:fldCharType="end"/>
      </w:r>
    </w:p>
    <w:p w14:paraId="7808BAD3" w14:textId="356C73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1047 \h </w:instrText>
      </w:r>
      <w:r>
        <w:rPr>
          <w:noProof/>
        </w:rPr>
      </w:r>
      <w:r>
        <w:rPr>
          <w:noProof/>
        </w:rPr>
        <w:fldChar w:fldCharType="separate"/>
      </w:r>
      <w:r>
        <w:rPr>
          <w:noProof/>
        </w:rPr>
        <w:t>130</w:t>
      </w:r>
      <w:r>
        <w:rPr>
          <w:noProof/>
        </w:rPr>
        <w:fldChar w:fldCharType="end"/>
      </w:r>
    </w:p>
    <w:p w14:paraId="01F427F1" w14:textId="25B1FB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1048 \h </w:instrText>
      </w:r>
      <w:r>
        <w:rPr>
          <w:noProof/>
        </w:rPr>
      </w:r>
      <w:r>
        <w:rPr>
          <w:noProof/>
        </w:rPr>
        <w:fldChar w:fldCharType="separate"/>
      </w:r>
      <w:r>
        <w:rPr>
          <w:noProof/>
        </w:rPr>
        <w:t>131</w:t>
      </w:r>
      <w:r>
        <w:rPr>
          <w:noProof/>
        </w:rPr>
        <w:fldChar w:fldCharType="end"/>
      </w:r>
    </w:p>
    <w:p w14:paraId="0EAD02A0" w14:textId="5F33BDB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49 \h </w:instrText>
      </w:r>
      <w:r>
        <w:rPr>
          <w:noProof/>
        </w:rPr>
      </w:r>
      <w:r>
        <w:rPr>
          <w:noProof/>
        </w:rPr>
        <w:fldChar w:fldCharType="separate"/>
      </w:r>
      <w:r>
        <w:rPr>
          <w:noProof/>
        </w:rPr>
        <w:t>131</w:t>
      </w:r>
      <w:r>
        <w:rPr>
          <w:noProof/>
        </w:rPr>
        <w:fldChar w:fldCharType="end"/>
      </w:r>
    </w:p>
    <w:p w14:paraId="1E4A5ED7" w14:textId="0D1F8C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1050 \h </w:instrText>
      </w:r>
      <w:r>
        <w:rPr>
          <w:noProof/>
        </w:rPr>
      </w:r>
      <w:r>
        <w:rPr>
          <w:noProof/>
        </w:rPr>
        <w:fldChar w:fldCharType="separate"/>
      </w:r>
      <w:r>
        <w:rPr>
          <w:noProof/>
        </w:rPr>
        <w:t>131</w:t>
      </w:r>
      <w:r>
        <w:rPr>
          <w:noProof/>
        </w:rPr>
        <w:fldChar w:fldCharType="end"/>
      </w:r>
    </w:p>
    <w:p w14:paraId="262516C1" w14:textId="03E00E9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1051 \h </w:instrText>
      </w:r>
      <w:r>
        <w:rPr>
          <w:noProof/>
        </w:rPr>
      </w:r>
      <w:r>
        <w:rPr>
          <w:noProof/>
        </w:rPr>
        <w:fldChar w:fldCharType="separate"/>
      </w:r>
      <w:r>
        <w:rPr>
          <w:noProof/>
        </w:rPr>
        <w:t>134</w:t>
      </w:r>
      <w:r>
        <w:rPr>
          <w:noProof/>
        </w:rPr>
        <w:fldChar w:fldCharType="end"/>
      </w:r>
    </w:p>
    <w:p w14:paraId="77E6A9E0" w14:textId="7D27845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1052 \h </w:instrText>
      </w:r>
      <w:r>
        <w:rPr>
          <w:noProof/>
        </w:rPr>
      </w:r>
      <w:r>
        <w:rPr>
          <w:noProof/>
        </w:rPr>
        <w:fldChar w:fldCharType="separate"/>
      </w:r>
      <w:r>
        <w:rPr>
          <w:noProof/>
        </w:rPr>
        <w:t>135</w:t>
      </w:r>
      <w:r>
        <w:rPr>
          <w:noProof/>
        </w:rPr>
        <w:fldChar w:fldCharType="end"/>
      </w:r>
    </w:p>
    <w:p w14:paraId="670FE651" w14:textId="1F1592F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1053 \h </w:instrText>
      </w:r>
      <w:r>
        <w:rPr>
          <w:noProof/>
        </w:rPr>
      </w:r>
      <w:r>
        <w:rPr>
          <w:noProof/>
        </w:rPr>
        <w:fldChar w:fldCharType="separate"/>
      </w:r>
      <w:r>
        <w:rPr>
          <w:noProof/>
        </w:rPr>
        <w:t>135</w:t>
      </w:r>
      <w:r>
        <w:rPr>
          <w:noProof/>
        </w:rPr>
        <w:fldChar w:fldCharType="end"/>
      </w:r>
    </w:p>
    <w:p w14:paraId="680399A6" w14:textId="0C64944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1054 \h </w:instrText>
      </w:r>
      <w:r>
        <w:rPr>
          <w:noProof/>
        </w:rPr>
      </w:r>
      <w:r>
        <w:rPr>
          <w:noProof/>
        </w:rPr>
        <w:fldChar w:fldCharType="separate"/>
      </w:r>
      <w:r>
        <w:rPr>
          <w:noProof/>
        </w:rPr>
        <w:t>135</w:t>
      </w:r>
      <w:r>
        <w:rPr>
          <w:noProof/>
        </w:rPr>
        <w:fldChar w:fldCharType="end"/>
      </w:r>
    </w:p>
    <w:p w14:paraId="6D2A688B" w14:textId="5E7BA4D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1055 \h </w:instrText>
      </w:r>
      <w:r>
        <w:rPr>
          <w:noProof/>
        </w:rPr>
      </w:r>
      <w:r>
        <w:rPr>
          <w:noProof/>
        </w:rPr>
        <w:fldChar w:fldCharType="separate"/>
      </w:r>
      <w:r>
        <w:rPr>
          <w:noProof/>
        </w:rPr>
        <w:t>136</w:t>
      </w:r>
      <w:r>
        <w:rPr>
          <w:noProof/>
        </w:rPr>
        <w:fldChar w:fldCharType="end"/>
      </w:r>
    </w:p>
    <w:p w14:paraId="0EF98446" w14:textId="270915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62971056 \h </w:instrText>
      </w:r>
      <w:r>
        <w:rPr>
          <w:noProof/>
        </w:rPr>
      </w:r>
      <w:r>
        <w:rPr>
          <w:noProof/>
        </w:rPr>
        <w:fldChar w:fldCharType="separate"/>
      </w:r>
      <w:r>
        <w:rPr>
          <w:noProof/>
        </w:rPr>
        <w:t>137</w:t>
      </w:r>
      <w:r>
        <w:rPr>
          <w:noProof/>
        </w:rPr>
        <w:fldChar w:fldCharType="end"/>
      </w:r>
    </w:p>
    <w:p w14:paraId="15543AF0" w14:textId="2C0ED61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57 \h </w:instrText>
      </w:r>
      <w:r>
        <w:rPr>
          <w:noProof/>
        </w:rPr>
      </w:r>
      <w:r>
        <w:rPr>
          <w:noProof/>
        </w:rPr>
        <w:fldChar w:fldCharType="separate"/>
      </w:r>
      <w:r>
        <w:rPr>
          <w:noProof/>
        </w:rPr>
        <w:t>137</w:t>
      </w:r>
      <w:r>
        <w:rPr>
          <w:noProof/>
        </w:rPr>
        <w:fldChar w:fldCharType="end"/>
      </w:r>
    </w:p>
    <w:p w14:paraId="5B65C3EE" w14:textId="1128A0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62971058 \h </w:instrText>
      </w:r>
      <w:r>
        <w:rPr>
          <w:noProof/>
        </w:rPr>
      </w:r>
      <w:r>
        <w:rPr>
          <w:noProof/>
        </w:rPr>
        <w:fldChar w:fldCharType="separate"/>
      </w:r>
      <w:r>
        <w:rPr>
          <w:noProof/>
        </w:rPr>
        <w:t>137</w:t>
      </w:r>
      <w:r>
        <w:rPr>
          <w:noProof/>
        </w:rPr>
        <w:fldChar w:fldCharType="end"/>
      </w:r>
    </w:p>
    <w:p w14:paraId="6A1A6AE2" w14:textId="21794E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1059 \h </w:instrText>
      </w:r>
      <w:r>
        <w:rPr>
          <w:noProof/>
        </w:rPr>
      </w:r>
      <w:r>
        <w:rPr>
          <w:noProof/>
        </w:rPr>
        <w:fldChar w:fldCharType="separate"/>
      </w:r>
      <w:r>
        <w:rPr>
          <w:noProof/>
        </w:rPr>
        <w:t>140</w:t>
      </w:r>
      <w:r>
        <w:rPr>
          <w:noProof/>
        </w:rPr>
        <w:fldChar w:fldCharType="end"/>
      </w:r>
    </w:p>
    <w:p w14:paraId="12834FBF" w14:textId="38747D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1060 \h </w:instrText>
      </w:r>
      <w:r>
        <w:rPr>
          <w:noProof/>
        </w:rPr>
      </w:r>
      <w:r>
        <w:rPr>
          <w:noProof/>
        </w:rPr>
        <w:fldChar w:fldCharType="separate"/>
      </w:r>
      <w:r>
        <w:rPr>
          <w:noProof/>
        </w:rPr>
        <w:t>141</w:t>
      </w:r>
      <w:r>
        <w:rPr>
          <w:noProof/>
        </w:rPr>
        <w:fldChar w:fldCharType="end"/>
      </w:r>
    </w:p>
    <w:p w14:paraId="52971E97" w14:textId="2820F4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61 \h </w:instrText>
      </w:r>
      <w:r>
        <w:rPr>
          <w:noProof/>
        </w:rPr>
      </w:r>
      <w:r>
        <w:rPr>
          <w:noProof/>
        </w:rPr>
        <w:fldChar w:fldCharType="separate"/>
      </w:r>
      <w:r>
        <w:rPr>
          <w:noProof/>
        </w:rPr>
        <w:t>141</w:t>
      </w:r>
      <w:r>
        <w:rPr>
          <w:noProof/>
        </w:rPr>
        <w:fldChar w:fldCharType="end"/>
      </w:r>
    </w:p>
    <w:p w14:paraId="0A7D5648" w14:textId="740A15D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2 \h </w:instrText>
      </w:r>
      <w:r>
        <w:rPr>
          <w:noProof/>
        </w:rPr>
      </w:r>
      <w:r>
        <w:rPr>
          <w:noProof/>
        </w:rPr>
        <w:fldChar w:fldCharType="separate"/>
      </w:r>
      <w:r>
        <w:rPr>
          <w:noProof/>
        </w:rPr>
        <w:t>141</w:t>
      </w:r>
      <w:r>
        <w:rPr>
          <w:noProof/>
        </w:rPr>
        <w:fldChar w:fldCharType="end"/>
      </w:r>
    </w:p>
    <w:p w14:paraId="0563D051" w14:textId="00D54D7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3 \h </w:instrText>
      </w:r>
      <w:r>
        <w:rPr>
          <w:noProof/>
        </w:rPr>
      </w:r>
      <w:r>
        <w:rPr>
          <w:noProof/>
        </w:rPr>
        <w:fldChar w:fldCharType="separate"/>
      </w:r>
      <w:r>
        <w:rPr>
          <w:noProof/>
        </w:rPr>
        <w:t>141</w:t>
      </w:r>
      <w:r>
        <w:rPr>
          <w:noProof/>
        </w:rPr>
        <w:fldChar w:fldCharType="end"/>
      </w:r>
    </w:p>
    <w:p w14:paraId="613B63D4" w14:textId="0E199C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4 \h </w:instrText>
      </w:r>
      <w:r>
        <w:rPr>
          <w:noProof/>
        </w:rPr>
      </w:r>
      <w:r>
        <w:rPr>
          <w:noProof/>
        </w:rPr>
        <w:fldChar w:fldCharType="separate"/>
      </w:r>
      <w:r>
        <w:rPr>
          <w:noProof/>
        </w:rPr>
        <w:t>141</w:t>
      </w:r>
      <w:r>
        <w:rPr>
          <w:noProof/>
        </w:rPr>
        <w:fldChar w:fldCharType="end"/>
      </w:r>
    </w:p>
    <w:p w14:paraId="3E71A2E5" w14:textId="33AC80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5 \h </w:instrText>
      </w:r>
      <w:r>
        <w:rPr>
          <w:noProof/>
        </w:rPr>
      </w:r>
      <w:r>
        <w:rPr>
          <w:noProof/>
        </w:rPr>
        <w:fldChar w:fldCharType="separate"/>
      </w:r>
      <w:r>
        <w:rPr>
          <w:noProof/>
        </w:rPr>
        <w:t>141</w:t>
      </w:r>
      <w:r>
        <w:rPr>
          <w:noProof/>
        </w:rPr>
        <w:fldChar w:fldCharType="end"/>
      </w:r>
    </w:p>
    <w:p w14:paraId="2882EDBB" w14:textId="32B4FA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1066 \h </w:instrText>
      </w:r>
      <w:r>
        <w:rPr>
          <w:noProof/>
        </w:rPr>
      </w:r>
      <w:r>
        <w:rPr>
          <w:noProof/>
        </w:rPr>
        <w:fldChar w:fldCharType="separate"/>
      </w:r>
      <w:r>
        <w:rPr>
          <w:noProof/>
        </w:rPr>
        <w:t>141</w:t>
      </w:r>
      <w:r>
        <w:rPr>
          <w:noProof/>
        </w:rPr>
        <w:fldChar w:fldCharType="end"/>
      </w:r>
    </w:p>
    <w:p w14:paraId="41E6DDCC" w14:textId="273CAFE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1067 \h </w:instrText>
      </w:r>
      <w:r>
        <w:rPr>
          <w:noProof/>
        </w:rPr>
      </w:r>
      <w:r>
        <w:rPr>
          <w:noProof/>
        </w:rPr>
        <w:fldChar w:fldCharType="separate"/>
      </w:r>
      <w:r>
        <w:rPr>
          <w:noProof/>
        </w:rPr>
        <w:t>142</w:t>
      </w:r>
      <w:r>
        <w:rPr>
          <w:noProof/>
        </w:rPr>
        <w:fldChar w:fldCharType="end"/>
      </w:r>
    </w:p>
    <w:p w14:paraId="50D7C428" w14:textId="7661694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1068 \h </w:instrText>
      </w:r>
      <w:r>
        <w:rPr>
          <w:noProof/>
        </w:rPr>
      </w:r>
      <w:r>
        <w:rPr>
          <w:noProof/>
        </w:rPr>
        <w:fldChar w:fldCharType="separate"/>
      </w:r>
      <w:r>
        <w:rPr>
          <w:noProof/>
        </w:rPr>
        <w:t>142</w:t>
      </w:r>
      <w:r>
        <w:rPr>
          <w:noProof/>
        </w:rPr>
        <w:fldChar w:fldCharType="end"/>
      </w:r>
    </w:p>
    <w:p w14:paraId="008D25B3" w14:textId="0152C2A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1069 \h </w:instrText>
      </w:r>
      <w:r>
        <w:rPr>
          <w:noProof/>
        </w:rPr>
      </w:r>
      <w:r>
        <w:rPr>
          <w:noProof/>
        </w:rPr>
        <w:fldChar w:fldCharType="separate"/>
      </w:r>
      <w:r>
        <w:rPr>
          <w:noProof/>
        </w:rPr>
        <w:t>144</w:t>
      </w:r>
      <w:r>
        <w:rPr>
          <w:noProof/>
        </w:rPr>
        <w:fldChar w:fldCharType="end"/>
      </w:r>
    </w:p>
    <w:p w14:paraId="41EBFE79" w14:textId="09DE4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1070 \h </w:instrText>
      </w:r>
      <w:r>
        <w:rPr>
          <w:noProof/>
        </w:rPr>
      </w:r>
      <w:r>
        <w:rPr>
          <w:noProof/>
        </w:rPr>
        <w:fldChar w:fldCharType="separate"/>
      </w:r>
      <w:r>
        <w:rPr>
          <w:noProof/>
        </w:rPr>
        <w:t>144</w:t>
      </w:r>
      <w:r>
        <w:rPr>
          <w:noProof/>
        </w:rPr>
        <w:fldChar w:fldCharType="end"/>
      </w:r>
    </w:p>
    <w:p w14:paraId="158E3583" w14:textId="5BE92FC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1071 \h </w:instrText>
      </w:r>
      <w:r>
        <w:rPr>
          <w:noProof/>
        </w:rPr>
      </w:r>
      <w:r>
        <w:rPr>
          <w:noProof/>
        </w:rPr>
        <w:fldChar w:fldCharType="separate"/>
      </w:r>
      <w:r>
        <w:rPr>
          <w:noProof/>
        </w:rPr>
        <w:t>144</w:t>
      </w:r>
      <w:r>
        <w:rPr>
          <w:noProof/>
        </w:rPr>
        <w:fldChar w:fldCharType="end"/>
      </w:r>
    </w:p>
    <w:p w14:paraId="0BA7A175" w14:textId="513D9F2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1072 \h </w:instrText>
      </w:r>
      <w:r>
        <w:rPr>
          <w:noProof/>
        </w:rPr>
      </w:r>
      <w:r>
        <w:rPr>
          <w:noProof/>
        </w:rPr>
        <w:fldChar w:fldCharType="separate"/>
      </w:r>
      <w:r>
        <w:rPr>
          <w:noProof/>
        </w:rPr>
        <w:t>145</w:t>
      </w:r>
      <w:r>
        <w:rPr>
          <w:noProof/>
        </w:rPr>
        <w:fldChar w:fldCharType="end"/>
      </w:r>
    </w:p>
    <w:p w14:paraId="38E9C831" w14:textId="57D380C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1073 \h </w:instrText>
      </w:r>
      <w:r>
        <w:rPr>
          <w:noProof/>
        </w:rPr>
      </w:r>
      <w:r>
        <w:rPr>
          <w:noProof/>
        </w:rPr>
        <w:fldChar w:fldCharType="separate"/>
      </w:r>
      <w:r>
        <w:rPr>
          <w:noProof/>
        </w:rPr>
        <w:t>145</w:t>
      </w:r>
      <w:r>
        <w:rPr>
          <w:noProof/>
        </w:rPr>
        <w:fldChar w:fldCharType="end"/>
      </w:r>
    </w:p>
    <w:p w14:paraId="7BB1CC99" w14:textId="1734908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1074 \h </w:instrText>
      </w:r>
      <w:r>
        <w:rPr>
          <w:noProof/>
        </w:rPr>
      </w:r>
      <w:r>
        <w:rPr>
          <w:noProof/>
        </w:rPr>
        <w:fldChar w:fldCharType="separate"/>
      </w:r>
      <w:r>
        <w:rPr>
          <w:noProof/>
        </w:rPr>
        <w:t>146</w:t>
      </w:r>
      <w:r>
        <w:rPr>
          <w:noProof/>
        </w:rPr>
        <w:fldChar w:fldCharType="end"/>
      </w:r>
    </w:p>
    <w:p w14:paraId="6F0310C0" w14:textId="0B35C6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75 \h </w:instrText>
      </w:r>
      <w:r>
        <w:rPr>
          <w:noProof/>
        </w:rPr>
      </w:r>
      <w:r>
        <w:rPr>
          <w:noProof/>
        </w:rPr>
        <w:fldChar w:fldCharType="separate"/>
      </w:r>
      <w:r>
        <w:rPr>
          <w:noProof/>
        </w:rPr>
        <w:t>146</w:t>
      </w:r>
      <w:r>
        <w:rPr>
          <w:noProof/>
        </w:rPr>
        <w:fldChar w:fldCharType="end"/>
      </w:r>
    </w:p>
    <w:p w14:paraId="63A689AA" w14:textId="620777E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1076 \h </w:instrText>
      </w:r>
      <w:r>
        <w:rPr>
          <w:noProof/>
        </w:rPr>
      </w:r>
      <w:r>
        <w:rPr>
          <w:noProof/>
        </w:rPr>
        <w:fldChar w:fldCharType="separate"/>
      </w:r>
      <w:r>
        <w:rPr>
          <w:noProof/>
        </w:rPr>
        <w:t>146</w:t>
      </w:r>
      <w:r>
        <w:rPr>
          <w:noProof/>
        </w:rPr>
        <w:fldChar w:fldCharType="end"/>
      </w:r>
    </w:p>
    <w:p w14:paraId="06FC189A" w14:textId="675AC1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1077 \h </w:instrText>
      </w:r>
      <w:r>
        <w:rPr>
          <w:noProof/>
        </w:rPr>
      </w:r>
      <w:r>
        <w:rPr>
          <w:noProof/>
        </w:rPr>
        <w:fldChar w:fldCharType="separate"/>
      </w:r>
      <w:r>
        <w:rPr>
          <w:noProof/>
        </w:rPr>
        <w:t>147</w:t>
      </w:r>
      <w:r>
        <w:rPr>
          <w:noProof/>
        </w:rPr>
        <w:fldChar w:fldCharType="end"/>
      </w:r>
    </w:p>
    <w:p w14:paraId="10487742" w14:textId="49646EC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78 \h </w:instrText>
      </w:r>
      <w:r>
        <w:rPr>
          <w:noProof/>
        </w:rPr>
      </w:r>
      <w:r>
        <w:rPr>
          <w:noProof/>
        </w:rPr>
        <w:fldChar w:fldCharType="separate"/>
      </w:r>
      <w:r>
        <w:rPr>
          <w:noProof/>
        </w:rPr>
        <w:t>147</w:t>
      </w:r>
      <w:r>
        <w:rPr>
          <w:noProof/>
        </w:rPr>
        <w:fldChar w:fldCharType="end"/>
      </w:r>
    </w:p>
    <w:p w14:paraId="4713D201" w14:textId="2DF29F7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1079 \h </w:instrText>
      </w:r>
      <w:r>
        <w:rPr>
          <w:noProof/>
        </w:rPr>
      </w:r>
      <w:r>
        <w:rPr>
          <w:noProof/>
        </w:rPr>
        <w:fldChar w:fldCharType="separate"/>
      </w:r>
      <w:r>
        <w:rPr>
          <w:noProof/>
        </w:rPr>
        <w:t>147</w:t>
      </w:r>
      <w:r>
        <w:rPr>
          <w:noProof/>
        </w:rPr>
        <w:fldChar w:fldCharType="end"/>
      </w:r>
    </w:p>
    <w:p w14:paraId="5E6C3E96" w14:textId="081CBD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80 \h </w:instrText>
      </w:r>
      <w:r>
        <w:rPr>
          <w:noProof/>
        </w:rPr>
      </w:r>
      <w:r>
        <w:rPr>
          <w:noProof/>
        </w:rPr>
        <w:fldChar w:fldCharType="separate"/>
      </w:r>
      <w:r>
        <w:rPr>
          <w:noProof/>
        </w:rPr>
        <w:t>147</w:t>
      </w:r>
      <w:r>
        <w:rPr>
          <w:noProof/>
        </w:rPr>
        <w:fldChar w:fldCharType="end"/>
      </w:r>
    </w:p>
    <w:p w14:paraId="79A9F29B" w14:textId="7F329B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1081 \h </w:instrText>
      </w:r>
      <w:r>
        <w:rPr>
          <w:noProof/>
        </w:rPr>
      </w:r>
      <w:r>
        <w:rPr>
          <w:noProof/>
        </w:rPr>
        <w:fldChar w:fldCharType="separate"/>
      </w:r>
      <w:r>
        <w:rPr>
          <w:noProof/>
        </w:rPr>
        <w:t>147</w:t>
      </w:r>
      <w:r>
        <w:rPr>
          <w:noProof/>
        </w:rPr>
        <w:fldChar w:fldCharType="end"/>
      </w:r>
    </w:p>
    <w:p w14:paraId="07CD16A7" w14:textId="7D90E5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1082 \h </w:instrText>
      </w:r>
      <w:r>
        <w:rPr>
          <w:noProof/>
        </w:rPr>
      </w:r>
      <w:r>
        <w:rPr>
          <w:noProof/>
        </w:rPr>
        <w:fldChar w:fldCharType="separate"/>
      </w:r>
      <w:r>
        <w:rPr>
          <w:noProof/>
        </w:rPr>
        <w:t>148</w:t>
      </w:r>
      <w:r>
        <w:rPr>
          <w:noProof/>
        </w:rPr>
        <w:fldChar w:fldCharType="end"/>
      </w:r>
    </w:p>
    <w:p w14:paraId="61EABF56" w14:textId="76B69D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1083 \h </w:instrText>
      </w:r>
      <w:r>
        <w:rPr>
          <w:noProof/>
        </w:rPr>
      </w:r>
      <w:r>
        <w:rPr>
          <w:noProof/>
        </w:rPr>
        <w:fldChar w:fldCharType="separate"/>
      </w:r>
      <w:r>
        <w:rPr>
          <w:noProof/>
        </w:rPr>
        <w:t>149</w:t>
      </w:r>
      <w:r>
        <w:rPr>
          <w:noProof/>
        </w:rPr>
        <w:fldChar w:fldCharType="end"/>
      </w:r>
    </w:p>
    <w:p w14:paraId="05BB28B4" w14:textId="436FCC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1084 \h </w:instrText>
      </w:r>
      <w:r>
        <w:rPr>
          <w:noProof/>
        </w:rPr>
      </w:r>
      <w:r>
        <w:rPr>
          <w:noProof/>
        </w:rPr>
        <w:fldChar w:fldCharType="separate"/>
      </w:r>
      <w:r>
        <w:rPr>
          <w:noProof/>
        </w:rPr>
        <w:t>149</w:t>
      </w:r>
      <w:r>
        <w:rPr>
          <w:noProof/>
        </w:rPr>
        <w:fldChar w:fldCharType="end"/>
      </w:r>
    </w:p>
    <w:p w14:paraId="7815286D" w14:textId="7E4B61F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1085 \h </w:instrText>
      </w:r>
      <w:r>
        <w:rPr>
          <w:noProof/>
        </w:rPr>
      </w:r>
      <w:r>
        <w:rPr>
          <w:noProof/>
        </w:rPr>
        <w:fldChar w:fldCharType="separate"/>
      </w:r>
      <w:r>
        <w:rPr>
          <w:noProof/>
        </w:rPr>
        <w:t>150</w:t>
      </w:r>
      <w:r>
        <w:rPr>
          <w:noProof/>
        </w:rPr>
        <w:fldChar w:fldCharType="end"/>
      </w:r>
    </w:p>
    <w:p w14:paraId="5EBCCFC9" w14:textId="55DCA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Support of MUSIM features</w:t>
      </w:r>
      <w:r>
        <w:rPr>
          <w:noProof/>
        </w:rPr>
        <w:tab/>
      </w:r>
      <w:r>
        <w:rPr>
          <w:noProof/>
        </w:rPr>
        <w:fldChar w:fldCharType="begin" w:fldLock="1"/>
      </w:r>
      <w:r>
        <w:rPr>
          <w:noProof/>
        </w:rPr>
        <w:instrText xml:space="preserve"> PAGEREF _Toc162971086 \h </w:instrText>
      </w:r>
      <w:r>
        <w:rPr>
          <w:noProof/>
        </w:rPr>
      </w:r>
      <w:r>
        <w:rPr>
          <w:noProof/>
        </w:rPr>
        <w:fldChar w:fldCharType="separate"/>
      </w:r>
      <w:r>
        <w:rPr>
          <w:noProof/>
        </w:rPr>
        <w:t>151</w:t>
      </w:r>
      <w:r>
        <w:rPr>
          <w:noProof/>
        </w:rPr>
        <w:fldChar w:fldCharType="end"/>
      </w:r>
    </w:p>
    <w:p w14:paraId="0C7C4B55" w14:textId="427092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62971087 \h </w:instrText>
      </w:r>
      <w:r>
        <w:rPr>
          <w:noProof/>
        </w:rPr>
      </w:r>
      <w:r>
        <w:rPr>
          <w:noProof/>
        </w:rPr>
        <w:fldChar w:fldCharType="separate"/>
      </w:r>
      <w:r>
        <w:rPr>
          <w:noProof/>
        </w:rPr>
        <w:t>152</w:t>
      </w:r>
      <w:r>
        <w:rPr>
          <w:noProof/>
        </w:rPr>
        <w:fldChar w:fldCharType="end"/>
      </w:r>
    </w:p>
    <w:p w14:paraId="1762B248" w14:textId="51C298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62971088 \h </w:instrText>
      </w:r>
      <w:r>
        <w:rPr>
          <w:noProof/>
        </w:rPr>
      </w:r>
      <w:r>
        <w:rPr>
          <w:noProof/>
        </w:rPr>
        <w:fldChar w:fldCharType="separate"/>
      </w:r>
      <w:r>
        <w:rPr>
          <w:noProof/>
        </w:rPr>
        <w:t>153</w:t>
      </w:r>
      <w:r>
        <w:rPr>
          <w:noProof/>
        </w:rPr>
        <w:fldChar w:fldCharType="end"/>
      </w:r>
    </w:p>
    <w:p w14:paraId="405E22B0" w14:textId="3E79208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1089 \h </w:instrText>
      </w:r>
      <w:r>
        <w:rPr>
          <w:noProof/>
        </w:rPr>
      </w:r>
      <w:r>
        <w:rPr>
          <w:noProof/>
        </w:rPr>
        <w:fldChar w:fldCharType="separate"/>
      </w:r>
      <w:r>
        <w:rPr>
          <w:noProof/>
        </w:rPr>
        <w:t>153</w:t>
      </w:r>
      <w:r>
        <w:rPr>
          <w:noProof/>
        </w:rPr>
        <w:fldChar w:fldCharType="end"/>
      </w:r>
    </w:p>
    <w:p w14:paraId="76658C0E" w14:textId="3FAB5FB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090 \h </w:instrText>
      </w:r>
      <w:r>
        <w:rPr>
          <w:noProof/>
        </w:rPr>
      </w:r>
      <w:r>
        <w:rPr>
          <w:noProof/>
        </w:rPr>
        <w:fldChar w:fldCharType="separate"/>
      </w:r>
      <w:r>
        <w:rPr>
          <w:noProof/>
        </w:rPr>
        <w:t>153</w:t>
      </w:r>
      <w:r>
        <w:rPr>
          <w:noProof/>
        </w:rPr>
        <w:fldChar w:fldCharType="end"/>
      </w:r>
    </w:p>
    <w:p w14:paraId="30BAF849" w14:textId="3793A33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1 \h </w:instrText>
      </w:r>
      <w:r>
        <w:rPr>
          <w:noProof/>
        </w:rPr>
      </w:r>
      <w:r>
        <w:rPr>
          <w:noProof/>
        </w:rPr>
        <w:fldChar w:fldCharType="separate"/>
      </w:r>
      <w:r>
        <w:rPr>
          <w:noProof/>
        </w:rPr>
        <w:t>153</w:t>
      </w:r>
      <w:r>
        <w:rPr>
          <w:noProof/>
        </w:rPr>
        <w:fldChar w:fldCharType="end"/>
      </w:r>
    </w:p>
    <w:p w14:paraId="0FD3E476" w14:textId="5A97BB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1092 \h </w:instrText>
      </w:r>
      <w:r>
        <w:rPr>
          <w:noProof/>
        </w:rPr>
      </w:r>
      <w:r>
        <w:rPr>
          <w:noProof/>
        </w:rPr>
        <w:fldChar w:fldCharType="separate"/>
      </w:r>
      <w:r>
        <w:rPr>
          <w:noProof/>
        </w:rPr>
        <w:t>153</w:t>
      </w:r>
      <w:r>
        <w:rPr>
          <w:noProof/>
        </w:rPr>
        <w:fldChar w:fldCharType="end"/>
      </w:r>
    </w:p>
    <w:p w14:paraId="4EF03179" w14:textId="41523A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3 \h </w:instrText>
      </w:r>
      <w:r>
        <w:rPr>
          <w:noProof/>
        </w:rPr>
      </w:r>
      <w:r>
        <w:rPr>
          <w:noProof/>
        </w:rPr>
        <w:fldChar w:fldCharType="separate"/>
      </w:r>
      <w:r>
        <w:rPr>
          <w:noProof/>
        </w:rPr>
        <w:t>155</w:t>
      </w:r>
      <w:r>
        <w:rPr>
          <w:noProof/>
        </w:rPr>
        <w:fldChar w:fldCharType="end"/>
      </w:r>
    </w:p>
    <w:p w14:paraId="6FA6C80B" w14:textId="097567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4 \h </w:instrText>
      </w:r>
      <w:r>
        <w:rPr>
          <w:noProof/>
        </w:rPr>
      </w:r>
      <w:r>
        <w:rPr>
          <w:noProof/>
        </w:rPr>
        <w:fldChar w:fldCharType="separate"/>
      </w:r>
      <w:r>
        <w:rPr>
          <w:noProof/>
        </w:rPr>
        <w:t>155</w:t>
      </w:r>
      <w:r>
        <w:rPr>
          <w:noProof/>
        </w:rPr>
        <w:fldChar w:fldCharType="end"/>
      </w:r>
    </w:p>
    <w:p w14:paraId="6C554D12" w14:textId="20E1E2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5 \h </w:instrText>
      </w:r>
      <w:r>
        <w:rPr>
          <w:noProof/>
        </w:rPr>
      </w:r>
      <w:r>
        <w:rPr>
          <w:noProof/>
        </w:rPr>
        <w:fldChar w:fldCharType="separate"/>
      </w:r>
      <w:r>
        <w:rPr>
          <w:noProof/>
        </w:rPr>
        <w:t>155</w:t>
      </w:r>
      <w:r>
        <w:rPr>
          <w:noProof/>
        </w:rPr>
        <w:fldChar w:fldCharType="end"/>
      </w:r>
    </w:p>
    <w:p w14:paraId="1F7AAE24" w14:textId="4991B2F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1096 \h </w:instrText>
      </w:r>
      <w:r>
        <w:rPr>
          <w:noProof/>
        </w:rPr>
      </w:r>
      <w:r>
        <w:rPr>
          <w:noProof/>
        </w:rPr>
        <w:fldChar w:fldCharType="separate"/>
      </w:r>
      <w:r>
        <w:rPr>
          <w:noProof/>
        </w:rPr>
        <w:t>155</w:t>
      </w:r>
      <w:r>
        <w:rPr>
          <w:noProof/>
        </w:rPr>
        <w:fldChar w:fldCharType="end"/>
      </w:r>
    </w:p>
    <w:p w14:paraId="407765A2" w14:textId="494AC3E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7 \h </w:instrText>
      </w:r>
      <w:r>
        <w:rPr>
          <w:noProof/>
        </w:rPr>
      </w:r>
      <w:r>
        <w:rPr>
          <w:noProof/>
        </w:rPr>
        <w:fldChar w:fldCharType="separate"/>
      </w:r>
      <w:r>
        <w:rPr>
          <w:noProof/>
        </w:rPr>
        <w:t>155</w:t>
      </w:r>
      <w:r>
        <w:rPr>
          <w:noProof/>
        </w:rPr>
        <w:fldChar w:fldCharType="end"/>
      </w:r>
    </w:p>
    <w:p w14:paraId="3F82C76D" w14:textId="05F33CC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1098 \h </w:instrText>
      </w:r>
      <w:r>
        <w:rPr>
          <w:noProof/>
        </w:rPr>
      </w:r>
      <w:r>
        <w:rPr>
          <w:noProof/>
        </w:rPr>
        <w:fldChar w:fldCharType="separate"/>
      </w:r>
      <w:r>
        <w:rPr>
          <w:noProof/>
        </w:rPr>
        <w:t>155</w:t>
      </w:r>
      <w:r>
        <w:rPr>
          <w:noProof/>
        </w:rPr>
        <w:fldChar w:fldCharType="end"/>
      </w:r>
    </w:p>
    <w:p w14:paraId="172976B1" w14:textId="6D03729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1099 \h </w:instrText>
      </w:r>
      <w:r>
        <w:rPr>
          <w:noProof/>
        </w:rPr>
      </w:r>
      <w:r>
        <w:rPr>
          <w:noProof/>
        </w:rPr>
        <w:fldChar w:fldCharType="separate"/>
      </w:r>
      <w:r>
        <w:rPr>
          <w:noProof/>
        </w:rPr>
        <w:t>155</w:t>
      </w:r>
      <w:r>
        <w:rPr>
          <w:noProof/>
        </w:rPr>
        <w:fldChar w:fldCharType="end"/>
      </w:r>
    </w:p>
    <w:p w14:paraId="2CBB32D4" w14:textId="7673DE7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00 \h </w:instrText>
      </w:r>
      <w:r>
        <w:rPr>
          <w:noProof/>
        </w:rPr>
      </w:r>
      <w:r>
        <w:rPr>
          <w:noProof/>
        </w:rPr>
        <w:fldChar w:fldCharType="separate"/>
      </w:r>
      <w:r>
        <w:rPr>
          <w:noProof/>
        </w:rPr>
        <w:t>155</w:t>
      </w:r>
      <w:r>
        <w:rPr>
          <w:noProof/>
        </w:rPr>
        <w:fldChar w:fldCharType="end"/>
      </w:r>
    </w:p>
    <w:p w14:paraId="2499B048" w14:textId="799054B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1101 \h </w:instrText>
      </w:r>
      <w:r>
        <w:rPr>
          <w:noProof/>
        </w:rPr>
      </w:r>
      <w:r>
        <w:rPr>
          <w:noProof/>
        </w:rPr>
        <w:fldChar w:fldCharType="separate"/>
      </w:r>
      <w:r>
        <w:rPr>
          <w:noProof/>
        </w:rPr>
        <w:t>155</w:t>
      </w:r>
      <w:r>
        <w:rPr>
          <w:noProof/>
        </w:rPr>
        <w:fldChar w:fldCharType="end"/>
      </w:r>
    </w:p>
    <w:p w14:paraId="370C75A6" w14:textId="6AABA1CF"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02 \h </w:instrText>
      </w:r>
      <w:r>
        <w:rPr>
          <w:noProof/>
        </w:rPr>
      </w:r>
      <w:r>
        <w:rPr>
          <w:noProof/>
        </w:rPr>
        <w:fldChar w:fldCharType="separate"/>
      </w:r>
      <w:r>
        <w:rPr>
          <w:noProof/>
        </w:rPr>
        <w:t>156</w:t>
      </w:r>
      <w:r>
        <w:rPr>
          <w:noProof/>
        </w:rPr>
        <w:fldChar w:fldCharType="end"/>
      </w:r>
    </w:p>
    <w:p w14:paraId="740A43AF" w14:textId="074AF88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03 \h </w:instrText>
      </w:r>
      <w:r>
        <w:rPr>
          <w:noProof/>
        </w:rPr>
      </w:r>
      <w:r>
        <w:rPr>
          <w:noProof/>
        </w:rPr>
        <w:fldChar w:fldCharType="separate"/>
      </w:r>
      <w:r>
        <w:rPr>
          <w:noProof/>
        </w:rPr>
        <w:t>156</w:t>
      </w:r>
      <w:r>
        <w:rPr>
          <w:noProof/>
        </w:rPr>
        <w:fldChar w:fldCharType="end"/>
      </w:r>
    </w:p>
    <w:p w14:paraId="48D37D5F" w14:textId="26117C1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1104 \h </w:instrText>
      </w:r>
      <w:r>
        <w:rPr>
          <w:noProof/>
        </w:rPr>
      </w:r>
      <w:r>
        <w:rPr>
          <w:noProof/>
        </w:rPr>
        <w:fldChar w:fldCharType="separate"/>
      </w:r>
      <w:r>
        <w:rPr>
          <w:noProof/>
        </w:rPr>
        <w:t>156</w:t>
      </w:r>
      <w:r>
        <w:rPr>
          <w:noProof/>
        </w:rPr>
        <w:fldChar w:fldCharType="end"/>
      </w:r>
    </w:p>
    <w:p w14:paraId="747D7575" w14:textId="50DEC86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1105 \h </w:instrText>
      </w:r>
      <w:r>
        <w:rPr>
          <w:noProof/>
        </w:rPr>
      </w:r>
      <w:r>
        <w:rPr>
          <w:noProof/>
        </w:rPr>
        <w:fldChar w:fldCharType="separate"/>
      </w:r>
      <w:r>
        <w:rPr>
          <w:noProof/>
        </w:rPr>
        <w:t>156</w:t>
      </w:r>
      <w:r>
        <w:rPr>
          <w:noProof/>
        </w:rPr>
        <w:fldChar w:fldCharType="end"/>
      </w:r>
    </w:p>
    <w:p w14:paraId="0C100271" w14:textId="3D8B0A0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06 \h </w:instrText>
      </w:r>
      <w:r>
        <w:rPr>
          <w:noProof/>
        </w:rPr>
      </w:r>
      <w:r>
        <w:rPr>
          <w:noProof/>
        </w:rPr>
        <w:fldChar w:fldCharType="separate"/>
      </w:r>
      <w:r>
        <w:rPr>
          <w:noProof/>
        </w:rPr>
        <w:t>156</w:t>
      </w:r>
      <w:r>
        <w:rPr>
          <w:noProof/>
        </w:rPr>
        <w:fldChar w:fldCharType="end"/>
      </w:r>
    </w:p>
    <w:p w14:paraId="5D3A631E" w14:textId="64DE3E27"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1107 \h </w:instrText>
      </w:r>
      <w:r>
        <w:rPr>
          <w:noProof/>
        </w:rPr>
      </w:r>
      <w:r>
        <w:rPr>
          <w:noProof/>
        </w:rPr>
        <w:fldChar w:fldCharType="separate"/>
      </w:r>
      <w:r>
        <w:rPr>
          <w:noProof/>
        </w:rPr>
        <w:t>156</w:t>
      </w:r>
      <w:r>
        <w:rPr>
          <w:noProof/>
        </w:rPr>
        <w:fldChar w:fldCharType="end"/>
      </w:r>
    </w:p>
    <w:p w14:paraId="23F96D56" w14:textId="6EB29255"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1108 \h </w:instrText>
      </w:r>
      <w:r>
        <w:rPr>
          <w:noProof/>
        </w:rPr>
      </w:r>
      <w:r>
        <w:rPr>
          <w:noProof/>
        </w:rPr>
        <w:fldChar w:fldCharType="separate"/>
      </w:r>
      <w:r>
        <w:rPr>
          <w:noProof/>
        </w:rPr>
        <w:t>156</w:t>
      </w:r>
      <w:r>
        <w:rPr>
          <w:noProof/>
        </w:rPr>
        <w:fldChar w:fldCharType="end"/>
      </w:r>
    </w:p>
    <w:p w14:paraId="32E44440" w14:textId="75832CF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1109 \h </w:instrText>
      </w:r>
      <w:r>
        <w:rPr>
          <w:noProof/>
        </w:rPr>
      </w:r>
      <w:r>
        <w:rPr>
          <w:noProof/>
        </w:rPr>
        <w:fldChar w:fldCharType="separate"/>
      </w:r>
      <w:r>
        <w:rPr>
          <w:noProof/>
        </w:rPr>
        <w:t>156</w:t>
      </w:r>
      <w:r>
        <w:rPr>
          <w:noProof/>
        </w:rPr>
        <w:fldChar w:fldCharType="end"/>
      </w:r>
    </w:p>
    <w:p w14:paraId="7A1B1414" w14:textId="5D7083D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1110 \h </w:instrText>
      </w:r>
      <w:r>
        <w:rPr>
          <w:noProof/>
        </w:rPr>
      </w:r>
      <w:r>
        <w:rPr>
          <w:noProof/>
        </w:rPr>
        <w:fldChar w:fldCharType="separate"/>
      </w:r>
      <w:r>
        <w:rPr>
          <w:noProof/>
        </w:rPr>
        <w:t>156</w:t>
      </w:r>
      <w:r>
        <w:rPr>
          <w:noProof/>
        </w:rPr>
        <w:fldChar w:fldCharType="end"/>
      </w:r>
    </w:p>
    <w:p w14:paraId="7BDE3262" w14:textId="674CAFC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1111 \h </w:instrText>
      </w:r>
      <w:r>
        <w:rPr>
          <w:noProof/>
        </w:rPr>
      </w:r>
      <w:r>
        <w:rPr>
          <w:noProof/>
        </w:rPr>
        <w:fldChar w:fldCharType="separate"/>
      </w:r>
      <w:r>
        <w:rPr>
          <w:noProof/>
        </w:rPr>
        <w:t>157</w:t>
      </w:r>
      <w:r>
        <w:rPr>
          <w:noProof/>
        </w:rPr>
        <w:fldChar w:fldCharType="end"/>
      </w:r>
    </w:p>
    <w:p w14:paraId="163FC1D4" w14:textId="5A56FB6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1112 \h </w:instrText>
      </w:r>
      <w:r>
        <w:rPr>
          <w:noProof/>
        </w:rPr>
      </w:r>
      <w:r>
        <w:rPr>
          <w:noProof/>
        </w:rPr>
        <w:fldChar w:fldCharType="separate"/>
      </w:r>
      <w:r>
        <w:rPr>
          <w:noProof/>
        </w:rPr>
        <w:t>157</w:t>
      </w:r>
      <w:r>
        <w:rPr>
          <w:noProof/>
        </w:rPr>
        <w:fldChar w:fldCharType="end"/>
      </w:r>
    </w:p>
    <w:p w14:paraId="26FBAEF8" w14:textId="5CD8FB7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1113 \h </w:instrText>
      </w:r>
      <w:r>
        <w:rPr>
          <w:noProof/>
        </w:rPr>
      </w:r>
      <w:r>
        <w:rPr>
          <w:noProof/>
        </w:rPr>
        <w:fldChar w:fldCharType="separate"/>
      </w:r>
      <w:r>
        <w:rPr>
          <w:noProof/>
        </w:rPr>
        <w:t>157</w:t>
      </w:r>
      <w:r>
        <w:rPr>
          <w:noProof/>
        </w:rPr>
        <w:fldChar w:fldCharType="end"/>
      </w:r>
    </w:p>
    <w:p w14:paraId="2074287A" w14:textId="6AAE398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1114 \h </w:instrText>
      </w:r>
      <w:r>
        <w:rPr>
          <w:noProof/>
        </w:rPr>
      </w:r>
      <w:r>
        <w:rPr>
          <w:noProof/>
        </w:rPr>
        <w:fldChar w:fldCharType="separate"/>
      </w:r>
      <w:r>
        <w:rPr>
          <w:noProof/>
        </w:rPr>
        <w:t>157</w:t>
      </w:r>
      <w:r>
        <w:rPr>
          <w:noProof/>
        </w:rPr>
        <w:fldChar w:fldCharType="end"/>
      </w:r>
    </w:p>
    <w:p w14:paraId="234195A2" w14:textId="05642E9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1115 \h </w:instrText>
      </w:r>
      <w:r>
        <w:rPr>
          <w:noProof/>
        </w:rPr>
      </w:r>
      <w:r>
        <w:rPr>
          <w:noProof/>
        </w:rPr>
        <w:fldChar w:fldCharType="separate"/>
      </w:r>
      <w:r>
        <w:rPr>
          <w:noProof/>
        </w:rPr>
        <w:t>157</w:t>
      </w:r>
      <w:r>
        <w:rPr>
          <w:noProof/>
        </w:rPr>
        <w:fldChar w:fldCharType="end"/>
      </w:r>
    </w:p>
    <w:p w14:paraId="26161C01" w14:textId="470E079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16 \h </w:instrText>
      </w:r>
      <w:r>
        <w:rPr>
          <w:noProof/>
        </w:rPr>
      </w:r>
      <w:r>
        <w:rPr>
          <w:noProof/>
        </w:rPr>
        <w:fldChar w:fldCharType="separate"/>
      </w:r>
      <w:r>
        <w:rPr>
          <w:noProof/>
        </w:rPr>
        <w:t>157</w:t>
      </w:r>
      <w:r>
        <w:rPr>
          <w:noProof/>
        </w:rPr>
        <w:fldChar w:fldCharType="end"/>
      </w:r>
    </w:p>
    <w:p w14:paraId="393D1606" w14:textId="0CD882F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1117 \h </w:instrText>
      </w:r>
      <w:r>
        <w:rPr>
          <w:noProof/>
        </w:rPr>
      </w:r>
      <w:r>
        <w:rPr>
          <w:noProof/>
        </w:rPr>
        <w:fldChar w:fldCharType="separate"/>
      </w:r>
      <w:r>
        <w:rPr>
          <w:noProof/>
        </w:rPr>
        <w:t>157</w:t>
      </w:r>
      <w:r>
        <w:rPr>
          <w:noProof/>
        </w:rPr>
        <w:fldChar w:fldCharType="end"/>
      </w:r>
    </w:p>
    <w:p w14:paraId="7782BED7" w14:textId="49EAFE8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1118 \h </w:instrText>
      </w:r>
      <w:r>
        <w:rPr>
          <w:noProof/>
        </w:rPr>
      </w:r>
      <w:r>
        <w:rPr>
          <w:noProof/>
        </w:rPr>
        <w:fldChar w:fldCharType="separate"/>
      </w:r>
      <w:r>
        <w:rPr>
          <w:noProof/>
        </w:rPr>
        <w:t>158</w:t>
      </w:r>
      <w:r>
        <w:rPr>
          <w:noProof/>
        </w:rPr>
        <w:fldChar w:fldCharType="end"/>
      </w:r>
    </w:p>
    <w:p w14:paraId="6DE03610" w14:textId="67BC7BD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1119 \h </w:instrText>
      </w:r>
      <w:r>
        <w:rPr>
          <w:noProof/>
        </w:rPr>
      </w:r>
      <w:r>
        <w:rPr>
          <w:noProof/>
        </w:rPr>
        <w:fldChar w:fldCharType="separate"/>
      </w:r>
      <w:r>
        <w:rPr>
          <w:noProof/>
        </w:rPr>
        <w:t>158</w:t>
      </w:r>
      <w:r>
        <w:rPr>
          <w:noProof/>
        </w:rPr>
        <w:fldChar w:fldCharType="end"/>
      </w:r>
    </w:p>
    <w:p w14:paraId="4D86FCAC" w14:textId="0AEBEFA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1120 \h </w:instrText>
      </w:r>
      <w:r>
        <w:rPr>
          <w:noProof/>
        </w:rPr>
      </w:r>
      <w:r>
        <w:rPr>
          <w:noProof/>
        </w:rPr>
        <w:fldChar w:fldCharType="separate"/>
      </w:r>
      <w:r>
        <w:rPr>
          <w:noProof/>
        </w:rPr>
        <w:t>158</w:t>
      </w:r>
      <w:r>
        <w:rPr>
          <w:noProof/>
        </w:rPr>
        <w:fldChar w:fldCharType="end"/>
      </w:r>
    </w:p>
    <w:p w14:paraId="4E982BE0" w14:textId="6BA0C2ED"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1121 \h </w:instrText>
      </w:r>
      <w:r>
        <w:rPr>
          <w:noProof/>
        </w:rPr>
      </w:r>
      <w:r>
        <w:rPr>
          <w:noProof/>
        </w:rPr>
        <w:fldChar w:fldCharType="separate"/>
      </w:r>
      <w:r>
        <w:rPr>
          <w:noProof/>
        </w:rPr>
        <w:t>158</w:t>
      </w:r>
      <w:r>
        <w:rPr>
          <w:noProof/>
        </w:rPr>
        <w:fldChar w:fldCharType="end"/>
      </w:r>
    </w:p>
    <w:p w14:paraId="3ED7FE9A" w14:textId="3B9C0A96"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1122 \h </w:instrText>
      </w:r>
      <w:r>
        <w:rPr>
          <w:noProof/>
        </w:rPr>
      </w:r>
      <w:r>
        <w:rPr>
          <w:noProof/>
        </w:rPr>
        <w:fldChar w:fldCharType="separate"/>
      </w:r>
      <w:r>
        <w:rPr>
          <w:noProof/>
        </w:rPr>
        <w:t>158</w:t>
      </w:r>
      <w:r>
        <w:rPr>
          <w:noProof/>
        </w:rPr>
        <w:fldChar w:fldCharType="end"/>
      </w:r>
    </w:p>
    <w:p w14:paraId="7F4F25B2" w14:textId="2040D4E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1123 \h </w:instrText>
      </w:r>
      <w:r>
        <w:rPr>
          <w:noProof/>
        </w:rPr>
      </w:r>
      <w:r>
        <w:rPr>
          <w:noProof/>
        </w:rPr>
        <w:fldChar w:fldCharType="separate"/>
      </w:r>
      <w:r>
        <w:rPr>
          <w:noProof/>
        </w:rPr>
        <w:t>158</w:t>
      </w:r>
      <w:r>
        <w:rPr>
          <w:noProof/>
        </w:rPr>
        <w:fldChar w:fldCharType="end"/>
      </w:r>
    </w:p>
    <w:p w14:paraId="1A661002" w14:textId="0C95DC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1124 \h </w:instrText>
      </w:r>
      <w:r>
        <w:rPr>
          <w:noProof/>
        </w:rPr>
      </w:r>
      <w:r>
        <w:rPr>
          <w:noProof/>
        </w:rPr>
        <w:fldChar w:fldCharType="separate"/>
      </w:r>
      <w:r>
        <w:rPr>
          <w:noProof/>
        </w:rPr>
        <w:t>159</w:t>
      </w:r>
      <w:r>
        <w:rPr>
          <w:noProof/>
        </w:rPr>
        <w:fldChar w:fldCharType="end"/>
      </w:r>
    </w:p>
    <w:p w14:paraId="5880D765" w14:textId="2B48572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1125 \h </w:instrText>
      </w:r>
      <w:r>
        <w:rPr>
          <w:noProof/>
        </w:rPr>
      </w:r>
      <w:r>
        <w:rPr>
          <w:noProof/>
        </w:rPr>
        <w:fldChar w:fldCharType="separate"/>
      </w:r>
      <w:r>
        <w:rPr>
          <w:noProof/>
        </w:rPr>
        <w:t>159</w:t>
      </w:r>
      <w:r>
        <w:rPr>
          <w:noProof/>
        </w:rPr>
        <w:fldChar w:fldCharType="end"/>
      </w:r>
    </w:p>
    <w:p w14:paraId="61D42025" w14:textId="1DE7212C"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26 \h </w:instrText>
      </w:r>
      <w:r>
        <w:rPr>
          <w:noProof/>
        </w:rPr>
      </w:r>
      <w:r>
        <w:rPr>
          <w:noProof/>
        </w:rPr>
        <w:fldChar w:fldCharType="separate"/>
      </w:r>
      <w:r>
        <w:rPr>
          <w:noProof/>
        </w:rPr>
        <w:t>159</w:t>
      </w:r>
      <w:r>
        <w:rPr>
          <w:noProof/>
        </w:rPr>
        <w:fldChar w:fldCharType="end"/>
      </w:r>
    </w:p>
    <w:p w14:paraId="21E21F35" w14:textId="67237CD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27 \h </w:instrText>
      </w:r>
      <w:r>
        <w:rPr>
          <w:noProof/>
        </w:rPr>
      </w:r>
      <w:r>
        <w:rPr>
          <w:noProof/>
        </w:rPr>
        <w:fldChar w:fldCharType="separate"/>
      </w:r>
      <w:r>
        <w:rPr>
          <w:noProof/>
        </w:rPr>
        <w:t>160</w:t>
      </w:r>
      <w:r>
        <w:rPr>
          <w:noProof/>
        </w:rPr>
        <w:fldChar w:fldCharType="end"/>
      </w:r>
    </w:p>
    <w:p w14:paraId="7AD40014" w14:textId="36B1776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1128 \h </w:instrText>
      </w:r>
      <w:r>
        <w:rPr>
          <w:noProof/>
        </w:rPr>
      </w:r>
      <w:r>
        <w:rPr>
          <w:noProof/>
        </w:rPr>
        <w:fldChar w:fldCharType="separate"/>
      </w:r>
      <w:r>
        <w:rPr>
          <w:noProof/>
        </w:rPr>
        <w:t>160</w:t>
      </w:r>
      <w:r>
        <w:rPr>
          <w:noProof/>
        </w:rPr>
        <w:fldChar w:fldCharType="end"/>
      </w:r>
    </w:p>
    <w:p w14:paraId="3213F893" w14:textId="7BDCED4D"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29 \h </w:instrText>
      </w:r>
      <w:r>
        <w:rPr>
          <w:noProof/>
        </w:rPr>
      </w:r>
      <w:r>
        <w:rPr>
          <w:noProof/>
        </w:rPr>
        <w:fldChar w:fldCharType="separate"/>
      </w:r>
      <w:r>
        <w:rPr>
          <w:noProof/>
        </w:rPr>
        <w:t>160</w:t>
      </w:r>
      <w:r>
        <w:rPr>
          <w:noProof/>
        </w:rPr>
        <w:fldChar w:fldCharType="end"/>
      </w:r>
    </w:p>
    <w:p w14:paraId="4333FC3D" w14:textId="68927994"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30 \h </w:instrText>
      </w:r>
      <w:r>
        <w:rPr>
          <w:noProof/>
        </w:rPr>
      </w:r>
      <w:r>
        <w:rPr>
          <w:noProof/>
        </w:rPr>
        <w:fldChar w:fldCharType="separate"/>
      </w:r>
      <w:r>
        <w:rPr>
          <w:noProof/>
        </w:rPr>
        <w:t>160</w:t>
      </w:r>
      <w:r>
        <w:rPr>
          <w:noProof/>
        </w:rPr>
        <w:fldChar w:fldCharType="end"/>
      </w:r>
    </w:p>
    <w:p w14:paraId="3C608C06" w14:textId="3740000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1131 \h </w:instrText>
      </w:r>
      <w:r>
        <w:rPr>
          <w:noProof/>
        </w:rPr>
      </w:r>
      <w:r>
        <w:rPr>
          <w:noProof/>
        </w:rPr>
        <w:fldChar w:fldCharType="separate"/>
      </w:r>
      <w:r>
        <w:rPr>
          <w:noProof/>
        </w:rPr>
        <w:t>160</w:t>
      </w:r>
      <w:r>
        <w:rPr>
          <w:noProof/>
        </w:rPr>
        <w:fldChar w:fldCharType="end"/>
      </w:r>
    </w:p>
    <w:p w14:paraId="5EE8902E" w14:textId="2E3235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2 \h </w:instrText>
      </w:r>
      <w:r>
        <w:rPr>
          <w:noProof/>
        </w:rPr>
      </w:r>
      <w:r>
        <w:rPr>
          <w:noProof/>
        </w:rPr>
        <w:fldChar w:fldCharType="separate"/>
      </w:r>
      <w:r>
        <w:rPr>
          <w:noProof/>
        </w:rPr>
        <w:t>160</w:t>
      </w:r>
      <w:r>
        <w:rPr>
          <w:noProof/>
        </w:rPr>
        <w:fldChar w:fldCharType="end"/>
      </w:r>
    </w:p>
    <w:p w14:paraId="1AF011ED" w14:textId="23B7C7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1133 \h </w:instrText>
      </w:r>
      <w:r>
        <w:rPr>
          <w:noProof/>
        </w:rPr>
      </w:r>
      <w:r>
        <w:rPr>
          <w:noProof/>
        </w:rPr>
        <w:fldChar w:fldCharType="separate"/>
      </w:r>
      <w:r>
        <w:rPr>
          <w:noProof/>
        </w:rPr>
        <w:t>161</w:t>
      </w:r>
      <w:r>
        <w:rPr>
          <w:noProof/>
        </w:rPr>
        <w:fldChar w:fldCharType="end"/>
      </w:r>
    </w:p>
    <w:p w14:paraId="06EC6314" w14:textId="3D506A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1134 \h </w:instrText>
      </w:r>
      <w:r>
        <w:rPr>
          <w:noProof/>
        </w:rPr>
      </w:r>
      <w:r>
        <w:rPr>
          <w:noProof/>
        </w:rPr>
        <w:fldChar w:fldCharType="separate"/>
      </w:r>
      <w:r>
        <w:rPr>
          <w:noProof/>
        </w:rPr>
        <w:t>161</w:t>
      </w:r>
      <w:r>
        <w:rPr>
          <w:noProof/>
        </w:rPr>
        <w:fldChar w:fldCharType="end"/>
      </w:r>
    </w:p>
    <w:p w14:paraId="35A1AFA9" w14:textId="1C64256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1135 \h </w:instrText>
      </w:r>
      <w:r>
        <w:rPr>
          <w:noProof/>
        </w:rPr>
      </w:r>
      <w:r>
        <w:rPr>
          <w:noProof/>
        </w:rPr>
        <w:fldChar w:fldCharType="separate"/>
      </w:r>
      <w:r>
        <w:rPr>
          <w:noProof/>
        </w:rPr>
        <w:t>162</w:t>
      </w:r>
      <w:r>
        <w:rPr>
          <w:noProof/>
        </w:rPr>
        <w:fldChar w:fldCharType="end"/>
      </w:r>
    </w:p>
    <w:p w14:paraId="16DCC57B" w14:textId="2E0CA6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1136 \h </w:instrText>
      </w:r>
      <w:r>
        <w:rPr>
          <w:noProof/>
        </w:rPr>
      </w:r>
      <w:r>
        <w:rPr>
          <w:noProof/>
        </w:rPr>
        <w:fldChar w:fldCharType="separate"/>
      </w:r>
      <w:r>
        <w:rPr>
          <w:noProof/>
        </w:rPr>
        <w:t>162</w:t>
      </w:r>
      <w:r>
        <w:rPr>
          <w:noProof/>
        </w:rPr>
        <w:fldChar w:fldCharType="end"/>
      </w:r>
    </w:p>
    <w:p w14:paraId="2E90C66B" w14:textId="6CAC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7 \h </w:instrText>
      </w:r>
      <w:r>
        <w:rPr>
          <w:noProof/>
        </w:rPr>
      </w:r>
      <w:r>
        <w:rPr>
          <w:noProof/>
        </w:rPr>
        <w:fldChar w:fldCharType="separate"/>
      </w:r>
      <w:r>
        <w:rPr>
          <w:noProof/>
        </w:rPr>
        <w:t>162</w:t>
      </w:r>
      <w:r>
        <w:rPr>
          <w:noProof/>
        </w:rPr>
        <w:fldChar w:fldCharType="end"/>
      </w:r>
    </w:p>
    <w:p w14:paraId="0318BC55" w14:textId="2D47763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1138 \h </w:instrText>
      </w:r>
      <w:r>
        <w:rPr>
          <w:noProof/>
        </w:rPr>
      </w:r>
      <w:r>
        <w:rPr>
          <w:noProof/>
        </w:rPr>
        <w:fldChar w:fldCharType="separate"/>
      </w:r>
      <w:r>
        <w:rPr>
          <w:noProof/>
        </w:rPr>
        <w:t>162</w:t>
      </w:r>
      <w:r>
        <w:rPr>
          <w:noProof/>
        </w:rPr>
        <w:fldChar w:fldCharType="end"/>
      </w:r>
    </w:p>
    <w:p w14:paraId="66FDCAF7" w14:textId="65F7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9 \h </w:instrText>
      </w:r>
      <w:r>
        <w:rPr>
          <w:noProof/>
        </w:rPr>
      </w:r>
      <w:r>
        <w:rPr>
          <w:noProof/>
        </w:rPr>
        <w:fldChar w:fldCharType="separate"/>
      </w:r>
      <w:r>
        <w:rPr>
          <w:noProof/>
        </w:rPr>
        <w:t>162</w:t>
      </w:r>
      <w:r>
        <w:rPr>
          <w:noProof/>
        </w:rPr>
        <w:fldChar w:fldCharType="end"/>
      </w:r>
    </w:p>
    <w:p w14:paraId="31604784" w14:textId="19DC15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1140 \h </w:instrText>
      </w:r>
      <w:r>
        <w:rPr>
          <w:noProof/>
        </w:rPr>
      </w:r>
      <w:r>
        <w:rPr>
          <w:noProof/>
        </w:rPr>
        <w:fldChar w:fldCharType="separate"/>
      </w:r>
      <w:r>
        <w:rPr>
          <w:noProof/>
        </w:rPr>
        <w:t>162</w:t>
      </w:r>
      <w:r>
        <w:rPr>
          <w:noProof/>
        </w:rPr>
        <w:fldChar w:fldCharType="end"/>
      </w:r>
    </w:p>
    <w:p w14:paraId="55A45F01" w14:textId="0017707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1141 \h </w:instrText>
      </w:r>
      <w:r>
        <w:rPr>
          <w:noProof/>
        </w:rPr>
      </w:r>
      <w:r>
        <w:rPr>
          <w:noProof/>
        </w:rPr>
        <w:fldChar w:fldCharType="separate"/>
      </w:r>
      <w:r>
        <w:rPr>
          <w:noProof/>
        </w:rPr>
        <w:t>162</w:t>
      </w:r>
      <w:r>
        <w:rPr>
          <w:noProof/>
        </w:rPr>
        <w:fldChar w:fldCharType="end"/>
      </w:r>
    </w:p>
    <w:p w14:paraId="1DDD9137" w14:textId="60131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1142 \h </w:instrText>
      </w:r>
      <w:r>
        <w:rPr>
          <w:noProof/>
        </w:rPr>
      </w:r>
      <w:r>
        <w:rPr>
          <w:noProof/>
        </w:rPr>
        <w:fldChar w:fldCharType="separate"/>
      </w:r>
      <w:r>
        <w:rPr>
          <w:noProof/>
        </w:rPr>
        <w:t>163</w:t>
      </w:r>
      <w:r>
        <w:rPr>
          <w:noProof/>
        </w:rPr>
        <w:fldChar w:fldCharType="end"/>
      </w:r>
    </w:p>
    <w:p w14:paraId="5818BB61" w14:textId="1D3E932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43 \h </w:instrText>
      </w:r>
      <w:r>
        <w:rPr>
          <w:noProof/>
        </w:rPr>
      </w:r>
      <w:r>
        <w:rPr>
          <w:noProof/>
        </w:rPr>
        <w:fldChar w:fldCharType="separate"/>
      </w:r>
      <w:r>
        <w:rPr>
          <w:noProof/>
        </w:rPr>
        <w:t>163</w:t>
      </w:r>
      <w:r>
        <w:rPr>
          <w:noProof/>
        </w:rPr>
        <w:fldChar w:fldCharType="end"/>
      </w:r>
    </w:p>
    <w:p w14:paraId="47D94E41" w14:textId="38C20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44 \h </w:instrText>
      </w:r>
      <w:r>
        <w:rPr>
          <w:noProof/>
        </w:rPr>
      </w:r>
      <w:r>
        <w:rPr>
          <w:noProof/>
        </w:rPr>
        <w:fldChar w:fldCharType="separate"/>
      </w:r>
      <w:r>
        <w:rPr>
          <w:noProof/>
        </w:rPr>
        <w:t>163</w:t>
      </w:r>
      <w:r>
        <w:rPr>
          <w:noProof/>
        </w:rPr>
        <w:fldChar w:fldCharType="end"/>
      </w:r>
    </w:p>
    <w:p w14:paraId="769C0188" w14:textId="30E875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1145 \h </w:instrText>
      </w:r>
      <w:r>
        <w:rPr>
          <w:noProof/>
        </w:rPr>
      </w:r>
      <w:r>
        <w:rPr>
          <w:noProof/>
        </w:rPr>
        <w:fldChar w:fldCharType="separate"/>
      </w:r>
      <w:r>
        <w:rPr>
          <w:noProof/>
        </w:rPr>
        <w:t>163</w:t>
      </w:r>
      <w:r>
        <w:rPr>
          <w:noProof/>
        </w:rPr>
        <w:fldChar w:fldCharType="end"/>
      </w:r>
    </w:p>
    <w:p w14:paraId="59F3AA27" w14:textId="5EE3CDB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46 \h </w:instrText>
      </w:r>
      <w:r>
        <w:rPr>
          <w:noProof/>
        </w:rPr>
      </w:r>
      <w:r>
        <w:rPr>
          <w:noProof/>
        </w:rPr>
        <w:fldChar w:fldCharType="separate"/>
      </w:r>
      <w:r>
        <w:rPr>
          <w:noProof/>
        </w:rPr>
        <w:t>165</w:t>
      </w:r>
      <w:r>
        <w:rPr>
          <w:noProof/>
        </w:rPr>
        <w:fldChar w:fldCharType="end"/>
      </w:r>
    </w:p>
    <w:p w14:paraId="73D37BCC" w14:textId="3AFA82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1147 \h </w:instrText>
      </w:r>
      <w:r>
        <w:rPr>
          <w:noProof/>
        </w:rPr>
      </w:r>
      <w:r>
        <w:rPr>
          <w:noProof/>
        </w:rPr>
        <w:fldChar w:fldCharType="separate"/>
      </w:r>
      <w:r>
        <w:rPr>
          <w:noProof/>
        </w:rPr>
        <w:t>165</w:t>
      </w:r>
      <w:r>
        <w:rPr>
          <w:noProof/>
        </w:rPr>
        <w:fldChar w:fldCharType="end"/>
      </w:r>
    </w:p>
    <w:p w14:paraId="134134F4" w14:textId="5F731A7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48 \h </w:instrText>
      </w:r>
      <w:r>
        <w:rPr>
          <w:noProof/>
        </w:rPr>
      </w:r>
      <w:r>
        <w:rPr>
          <w:noProof/>
        </w:rPr>
        <w:fldChar w:fldCharType="separate"/>
      </w:r>
      <w:r>
        <w:rPr>
          <w:noProof/>
        </w:rPr>
        <w:t>165</w:t>
      </w:r>
      <w:r>
        <w:rPr>
          <w:noProof/>
        </w:rPr>
        <w:fldChar w:fldCharType="end"/>
      </w:r>
    </w:p>
    <w:p w14:paraId="47992139" w14:textId="3C96F2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1149 \h </w:instrText>
      </w:r>
      <w:r>
        <w:rPr>
          <w:noProof/>
        </w:rPr>
      </w:r>
      <w:r>
        <w:rPr>
          <w:noProof/>
        </w:rPr>
        <w:fldChar w:fldCharType="separate"/>
      </w:r>
      <w:r>
        <w:rPr>
          <w:noProof/>
        </w:rPr>
        <w:t>165</w:t>
      </w:r>
      <w:r>
        <w:rPr>
          <w:noProof/>
        </w:rPr>
        <w:fldChar w:fldCharType="end"/>
      </w:r>
    </w:p>
    <w:p w14:paraId="589C6478" w14:textId="2CB922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1150 \h </w:instrText>
      </w:r>
      <w:r>
        <w:rPr>
          <w:noProof/>
        </w:rPr>
      </w:r>
      <w:r>
        <w:rPr>
          <w:noProof/>
        </w:rPr>
        <w:fldChar w:fldCharType="separate"/>
      </w:r>
      <w:r>
        <w:rPr>
          <w:noProof/>
        </w:rPr>
        <w:t>165</w:t>
      </w:r>
      <w:r>
        <w:rPr>
          <w:noProof/>
        </w:rPr>
        <w:fldChar w:fldCharType="end"/>
      </w:r>
    </w:p>
    <w:p w14:paraId="02C7247E" w14:textId="011B3C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1151 \h </w:instrText>
      </w:r>
      <w:r>
        <w:rPr>
          <w:noProof/>
        </w:rPr>
      </w:r>
      <w:r>
        <w:rPr>
          <w:noProof/>
        </w:rPr>
        <w:fldChar w:fldCharType="separate"/>
      </w:r>
      <w:r>
        <w:rPr>
          <w:noProof/>
        </w:rPr>
        <w:t>165</w:t>
      </w:r>
      <w:r>
        <w:rPr>
          <w:noProof/>
        </w:rPr>
        <w:fldChar w:fldCharType="end"/>
      </w:r>
    </w:p>
    <w:p w14:paraId="2CCFA188" w14:textId="271136D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1152 \h </w:instrText>
      </w:r>
      <w:r>
        <w:rPr>
          <w:noProof/>
        </w:rPr>
      </w:r>
      <w:r>
        <w:rPr>
          <w:noProof/>
        </w:rPr>
        <w:fldChar w:fldCharType="separate"/>
      </w:r>
      <w:r>
        <w:rPr>
          <w:noProof/>
        </w:rPr>
        <w:t>166</w:t>
      </w:r>
      <w:r>
        <w:rPr>
          <w:noProof/>
        </w:rPr>
        <w:fldChar w:fldCharType="end"/>
      </w:r>
    </w:p>
    <w:p w14:paraId="3474BB3F" w14:textId="77B03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53 \h </w:instrText>
      </w:r>
      <w:r>
        <w:rPr>
          <w:noProof/>
        </w:rPr>
      </w:r>
      <w:r>
        <w:rPr>
          <w:noProof/>
        </w:rPr>
        <w:fldChar w:fldCharType="separate"/>
      </w:r>
      <w:r>
        <w:rPr>
          <w:noProof/>
        </w:rPr>
        <w:t>166</w:t>
      </w:r>
      <w:r>
        <w:rPr>
          <w:noProof/>
        </w:rPr>
        <w:fldChar w:fldCharType="end"/>
      </w:r>
    </w:p>
    <w:p w14:paraId="7D402C63" w14:textId="59547D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1154 \h </w:instrText>
      </w:r>
      <w:r>
        <w:rPr>
          <w:noProof/>
        </w:rPr>
      </w:r>
      <w:r>
        <w:rPr>
          <w:noProof/>
        </w:rPr>
        <w:fldChar w:fldCharType="separate"/>
      </w:r>
      <w:r>
        <w:rPr>
          <w:noProof/>
        </w:rPr>
        <w:t>166</w:t>
      </w:r>
      <w:r>
        <w:rPr>
          <w:noProof/>
        </w:rPr>
        <w:fldChar w:fldCharType="end"/>
      </w:r>
    </w:p>
    <w:p w14:paraId="21F3BD44" w14:textId="5F7E044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55 \h </w:instrText>
      </w:r>
      <w:r>
        <w:rPr>
          <w:noProof/>
        </w:rPr>
      </w:r>
      <w:r>
        <w:rPr>
          <w:noProof/>
        </w:rPr>
        <w:fldChar w:fldCharType="separate"/>
      </w:r>
      <w:r>
        <w:rPr>
          <w:noProof/>
        </w:rPr>
        <w:t>166</w:t>
      </w:r>
      <w:r>
        <w:rPr>
          <w:noProof/>
        </w:rPr>
        <w:fldChar w:fldCharType="end"/>
      </w:r>
    </w:p>
    <w:p w14:paraId="1EB09161" w14:textId="2D2BC2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1156 \h </w:instrText>
      </w:r>
      <w:r>
        <w:rPr>
          <w:noProof/>
        </w:rPr>
      </w:r>
      <w:r>
        <w:rPr>
          <w:noProof/>
        </w:rPr>
        <w:fldChar w:fldCharType="separate"/>
      </w:r>
      <w:r>
        <w:rPr>
          <w:noProof/>
        </w:rPr>
        <w:t>166</w:t>
      </w:r>
      <w:r>
        <w:rPr>
          <w:noProof/>
        </w:rPr>
        <w:fldChar w:fldCharType="end"/>
      </w:r>
    </w:p>
    <w:p w14:paraId="76C5E823" w14:textId="4EFCEF8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1157 \h </w:instrText>
      </w:r>
      <w:r>
        <w:rPr>
          <w:noProof/>
        </w:rPr>
      </w:r>
      <w:r>
        <w:rPr>
          <w:noProof/>
        </w:rPr>
        <w:fldChar w:fldCharType="separate"/>
      </w:r>
      <w:r>
        <w:rPr>
          <w:noProof/>
        </w:rPr>
        <w:t>166</w:t>
      </w:r>
      <w:r>
        <w:rPr>
          <w:noProof/>
        </w:rPr>
        <w:fldChar w:fldCharType="end"/>
      </w:r>
    </w:p>
    <w:p w14:paraId="216785DF" w14:textId="69D904E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58 \h </w:instrText>
      </w:r>
      <w:r>
        <w:rPr>
          <w:noProof/>
        </w:rPr>
      </w:r>
      <w:r>
        <w:rPr>
          <w:noProof/>
        </w:rPr>
        <w:fldChar w:fldCharType="separate"/>
      </w:r>
      <w:r>
        <w:rPr>
          <w:noProof/>
        </w:rPr>
        <w:t>168</w:t>
      </w:r>
      <w:r>
        <w:rPr>
          <w:noProof/>
        </w:rPr>
        <w:fldChar w:fldCharType="end"/>
      </w:r>
    </w:p>
    <w:p w14:paraId="1B8778EE" w14:textId="140001F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59 \h </w:instrText>
      </w:r>
      <w:r>
        <w:rPr>
          <w:noProof/>
        </w:rPr>
      </w:r>
      <w:r>
        <w:rPr>
          <w:noProof/>
        </w:rPr>
        <w:fldChar w:fldCharType="separate"/>
      </w:r>
      <w:r>
        <w:rPr>
          <w:noProof/>
        </w:rPr>
        <w:t>168</w:t>
      </w:r>
      <w:r>
        <w:rPr>
          <w:noProof/>
        </w:rPr>
        <w:fldChar w:fldCharType="end"/>
      </w:r>
    </w:p>
    <w:p w14:paraId="37370FCA" w14:textId="393456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60 \h </w:instrText>
      </w:r>
      <w:r>
        <w:rPr>
          <w:noProof/>
        </w:rPr>
      </w:r>
      <w:r>
        <w:rPr>
          <w:noProof/>
        </w:rPr>
        <w:fldChar w:fldCharType="separate"/>
      </w:r>
      <w:r>
        <w:rPr>
          <w:noProof/>
        </w:rPr>
        <w:t>169</w:t>
      </w:r>
      <w:r>
        <w:rPr>
          <w:noProof/>
        </w:rPr>
        <w:fldChar w:fldCharType="end"/>
      </w:r>
    </w:p>
    <w:p w14:paraId="56657D3E" w14:textId="384F43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1161 \h </w:instrText>
      </w:r>
      <w:r>
        <w:rPr>
          <w:noProof/>
        </w:rPr>
      </w:r>
      <w:r>
        <w:rPr>
          <w:noProof/>
        </w:rPr>
        <w:fldChar w:fldCharType="separate"/>
      </w:r>
      <w:r>
        <w:rPr>
          <w:noProof/>
        </w:rPr>
        <w:t>169</w:t>
      </w:r>
      <w:r>
        <w:rPr>
          <w:noProof/>
        </w:rPr>
        <w:fldChar w:fldCharType="end"/>
      </w:r>
    </w:p>
    <w:p w14:paraId="0E828A98" w14:textId="7D51E6B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1162 \h </w:instrText>
      </w:r>
      <w:r>
        <w:rPr>
          <w:noProof/>
        </w:rPr>
      </w:r>
      <w:r>
        <w:rPr>
          <w:noProof/>
        </w:rPr>
        <w:fldChar w:fldCharType="separate"/>
      </w:r>
      <w:r>
        <w:rPr>
          <w:noProof/>
        </w:rPr>
        <w:t>169</w:t>
      </w:r>
      <w:r>
        <w:rPr>
          <w:noProof/>
        </w:rPr>
        <w:fldChar w:fldCharType="end"/>
      </w:r>
    </w:p>
    <w:p w14:paraId="410B9F3E" w14:textId="1CDDEE2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1163 \h </w:instrText>
      </w:r>
      <w:r>
        <w:rPr>
          <w:noProof/>
        </w:rPr>
      </w:r>
      <w:r>
        <w:rPr>
          <w:noProof/>
        </w:rPr>
        <w:fldChar w:fldCharType="separate"/>
      </w:r>
      <w:r>
        <w:rPr>
          <w:noProof/>
        </w:rPr>
        <w:t>169</w:t>
      </w:r>
      <w:r>
        <w:rPr>
          <w:noProof/>
        </w:rPr>
        <w:fldChar w:fldCharType="end"/>
      </w:r>
    </w:p>
    <w:p w14:paraId="75E8E5F0" w14:textId="68890EF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1164 \h </w:instrText>
      </w:r>
      <w:r>
        <w:rPr>
          <w:noProof/>
        </w:rPr>
      </w:r>
      <w:r>
        <w:rPr>
          <w:noProof/>
        </w:rPr>
        <w:fldChar w:fldCharType="separate"/>
      </w:r>
      <w:r>
        <w:rPr>
          <w:noProof/>
        </w:rPr>
        <w:t>169</w:t>
      </w:r>
      <w:r>
        <w:rPr>
          <w:noProof/>
        </w:rPr>
        <w:fldChar w:fldCharType="end"/>
      </w:r>
    </w:p>
    <w:p w14:paraId="02CA0EEB" w14:textId="5FC928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1165 \h </w:instrText>
      </w:r>
      <w:r>
        <w:rPr>
          <w:noProof/>
        </w:rPr>
      </w:r>
      <w:r>
        <w:rPr>
          <w:noProof/>
        </w:rPr>
        <w:fldChar w:fldCharType="separate"/>
      </w:r>
      <w:r>
        <w:rPr>
          <w:noProof/>
        </w:rPr>
        <w:t>171</w:t>
      </w:r>
      <w:r>
        <w:rPr>
          <w:noProof/>
        </w:rPr>
        <w:fldChar w:fldCharType="end"/>
      </w:r>
    </w:p>
    <w:p w14:paraId="1CAB020C" w14:textId="4D4CE1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1166 \h </w:instrText>
      </w:r>
      <w:r>
        <w:rPr>
          <w:noProof/>
        </w:rPr>
      </w:r>
      <w:r>
        <w:rPr>
          <w:noProof/>
        </w:rPr>
        <w:fldChar w:fldCharType="separate"/>
      </w:r>
      <w:r>
        <w:rPr>
          <w:noProof/>
        </w:rPr>
        <w:t>172</w:t>
      </w:r>
      <w:r>
        <w:rPr>
          <w:noProof/>
        </w:rPr>
        <w:fldChar w:fldCharType="end"/>
      </w:r>
    </w:p>
    <w:p w14:paraId="677A546F" w14:textId="3E1C0D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1167 \h </w:instrText>
      </w:r>
      <w:r>
        <w:rPr>
          <w:noProof/>
        </w:rPr>
      </w:r>
      <w:r>
        <w:rPr>
          <w:noProof/>
        </w:rPr>
        <w:fldChar w:fldCharType="separate"/>
      </w:r>
      <w:r>
        <w:rPr>
          <w:noProof/>
        </w:rPr>
        <w:t>177</w:t>
      </w:r>
      <w:r>
        <w:rPr>
          <w:noProof/>
        </w:rPr>
        <w:fldChar w:fldCharType="end"/>
      </w:r>
    </w:p>
    <w:p w14:paraId="5B062181" w14:textId="4B58E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1168 \h </w:instrText>
      </w:r>
      <w:r>
        <w:rPr>
          <w:noProof/>
        </w:rPr>
      </w:r>
      <w:r>
        <w:rPr>
          <w:noProof/>
        </w:rPr>
        <w:fldChar w:fldCharType="separate"/>
      </w:r>
      <w:r>
        <w:rPr>
          <w:noProof/>
        </w:rPr>
        <w:t>180</w:t>
      </w:r>
      <w:r>
        <w:rPr>
          <w:noProof/>
        </w:rPr>
        <w:fldChar w:fldCharType="end"/>
      </w:r>
    </w:p>
    <w:p w14:paraId="15404362" w14:textId="07888B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1169 \h </w:instrText>
      </w:r>
      <w:r>
        <w:rPr>
          <w:noProof/>
        </w:rPr>
      </w:r>
      <w:r>
        <w:rPr>
          <w:noProof/>
        </w:rPr>
        <w:fldChar w:fldCharType="separate"/>
      </w:r>
      <w:r>
        <w:rPr>
          <w:noProof/>
        </w:rPr>
        <w:t>181</w:t>
      </w:r>
      <w:r>
        <w:rPr>
          <w:noProof/>
        </w:rPr>
        <w:fldChar w:fldCharType="end"/>
      </w:r>
    </w:p>
    <w:p w14:paraId="5D65C132" w14:textId="6FA9298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1170 \h </w:instrText>
      </w:r>
      <w:r>
        <w:rPr>
          <w:noProof/>
        </w:rPr>
      </w:r>
      <w:r>
        <w:rPr>
          <w:noProof/>
        </w:rPr>
        <w:fldChar w:fldCharType="separate"/>
      </w:r>
      <w:r>
        <w:rPr>
          <w:noProof/>
        </w:rPr>
        <w:t>184</w:t>
      </w:r>
      <w:r>
        <w:rPr>
          <w:noProof/>
        </w:rPr>
        <w:fldChar w:fldCharType="end"/>
      </w:r>
    </w:p>
    <w:p w14:paraId="23B176A7" w14:textId="3F5494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1171 \h </w:instrText>
      </w:r>
      <w:r>
        <w:rPr>
          <w:noProof/>
        </w:rPr>
      </w:r>
      <w:r>
        <w:rPr>
          <w:noProof/>
        </w:rPr>
        <w:fldChar w:fldCharType="separate"/>
      </w:r>
      <w:r>
        <w:rPr>
          <w:noProof/>
        </w:rPr>
        <w:t>185</w:t>
      </w:r>
      <w:r>
        <w:rPr>
          <w:noProof/>
        </w:rPr>
        <w:fldChar w:fldCharType="end"/>
      </w:r>
    </w:p>
    <w:p w14:paraId="6A21B630" w14:textId="3788AFA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1172 \h </w:instrText>
      </w:r>
      <w:r>
        <w:rPr>
          <w:noProof/>
        </w:rPr>
      </w:r>
      <w:r>
        <w:rPr>
          <w:noProof/>
        </w:rPr>
        <w:fldChar w:fldCharType="separate"/>
      </w:r>
      <w:r>
        <w:rPr>
          <w:noProof/>
        </w:rPr>
        <w:t>186</w:t>
      </w:r>
      <w:r>
        <w:rPr>
          <w:noProof/>
        </w:rPr>
        <w:fldChar w:fldCharType="end"/>
      </w:r>
    </w:p>
    <w:p w14:paraId="2A574141" w14:textId="1E4FE5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73 \h </w:instrText>
      </w:r>
      <w:r>
        <w:rPr>
          <w:noProof/>
        </w:rPr>
      </w:r>
      <w:r>
        <w:rPr>
          <w:noProof/>
        </w:rPr>
        <w:fldChar w:fldCharType="separate"/>
      </w:r>
      <w:r>
        <w:rPr>
          <w:noProof/>
        </w:rPr>
        <w:t>186</w:t>
      </w:r>
      <w:r>
        <w:rPr>
          <w:noProof/>
        </w:rPr>
        <w:fldChar w:fldCharType="end"/>
      </w:r>
    </w:p>
    <w:p w14:paraId="706F3114" w14:textId="78F107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1174 \h </w:instrText>
      </w:r>
      <w:r>
        <w:rPr>
          <w:noProof/>
        </w:rPr>
      </w:r>
      <w:r>
        <w:rPr>
          <w:noProof/>
        </w:rPr>
        <w:fldChar w:fldCharType="separate"/>
      </w:r>
      <w:r>
        <w:rPr>
          <w:noProof/>
        </w:rPr>
        <w:t>186</w:t>
      </w:r>
      <w:r>
        <w:rPr>
          <w:noProof/>
        </w:rPr>
        <w:fldChar w:fldCharType="end"/>
      </w:r>
    </w:p>
    <w:p w14:paraId="74BABDA1" w14:textId="79149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1175 \h </w:instrText>
      </w:r>
      <w:r>
        <w:rPr>
          <w:noProof/>
        </w:rPr>
      </w:r>
      <w:r>
        <w:rPr>
          <w:noProof/>
        </w:rPr>
        <w:fldChar w:fldCharType="separate"/>
      </w:r>
      <w:r>
        <w:rPr>
          <w:noProof/>
        </w:rPr>
        <w:t>191</w:t>
      </w:r>
      <w:r>
        <w:rPr>
          <w:noProof/>
        </w:rPr>
        <w:fldChar w:fldCharType="end"/>
      </w:r>
    </w:p>
    <w:p w14:paraId="3B09C2F3" w14:textId="1FC220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1176 \h </w:instrText>
      </w:r>
      <w:r>
        <w:rPr>
          <w:noProof/>
        </w:rPr>
      </w:r>
      <w:r>
        <w:rPr>
          <w:noProof/>
        </w:rPr>
        <w:fldChar w:fldCharType="separate"/>
      </w:r>
      <w:r>
        <w:rPr>
          <w:noProof/>
        </w:rPr>
        <w:t>192</w:t>
      </w:r>
      <w:r>
        <w:rPr>
          <w:noProof/>
        </w:rPr>
        <w:fldChar w:fldCharType="end"/>
      </w:r>
    </w:p>
    <w:p w14:paraId="0088A8B1" w14:textId="2876DA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1177 \h </w:instrText>
      </w:r>
      <w:r>
        <w:rPr>
          <w:noProof/>
        </w:rPr>
      </w:r>
      <w:r>
        <w:rPr>
          <w:noProof/>
        </w:rPr>
        <w:fldChar w:fldCharType="separate"/>
      </w:r>
      <w:r>
        <w:rPr>
          <w:noProof/>
        </w:rPr>
        <w:t>194</w:t>
      </w:r>
      <w:r>
        <w:rPr>
          <w:noProof/>
        </w:rPr>
        <w:fldChar w:fldCharType="end"/>
      </w:r>
    </w:p>
    <w:p w14:paraId="15BC3B8F" w14:textId="4A365D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1178 \h </w:instrText>
      </w:r>
      <w:r>
        <w:rPr>
          <w:noProof/>
        </w:rPr>
      </w:r>
      <w:r>
        <w:rPr>
          <w:noProof/>
        </w:rPr>
        <w:fldChar w:fldCharType="separate"/>
      </w:r>
      <w:r>
        <w:rPr>
          <w:noProof/>
        </w:rPr>
        <w:t>196</w:t>
      </w:r>
      <w:r>
        <w:rPr>
          <w:noProof/>
        </w:rPr>
        <w:fldChar w:fldCharType="end"/>
      </w:r>
    </w:p>
    <w:p w14:paraId="7145ABB3" w14:textId="07ACCB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1179 \h </w:instrText>
      </w:r>
      <w:r>
        <w:rPr>
          <w:noProof/>
        </w:rPr>
      </w:r>
      <w:r>
        <w:rPr>
          <w:noProof/>
        </w:rPr>
        <w:fldChar w:fldCharType="separate"/>
      </w:r>
      <w:r>
        <w:rPr>
          <w:noProof/>
        </w:rPr>
        <w:t>196</w:t>
      </w:r>
      <w:r>
        <w:rPr>
          <w:noProof/>
        </w:rPr>
        <w:fldChar w:fldCharType="end"/>
      </w:r>
    </w:p>
    <w:p w14:paraId="18D8D3B3" w14:textId="28D8B97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180 \h </w:instrText>
      </w:r>
      <w:r>
        <w:rPr>
          <w:noProof/>
        </w:rPr>
      </w:r>
      <w:r>
        <w:rPr>
          <w:noProof/>
        </w:rPr>
        <w:fldChar w:fldCharType="separate"/>
      </w:r>
      <w:r>
        <w:rPr>
          <w:noProof/>
        </w:rPr>
        <w:t>197</w:t>
      </w:r>
      <w:r>
        <w:rPr>
          <w:noProof/>
        </w:rPr>
        <w:fldChar w:fldCharType="end"/>
      </w:r>
    </w:p>
    <w:p w14:paraId="513E37D8" w14:textId="37A07EF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181 \h </w:instrText>
      </w:r>
      <w:r>
        <w:rPr>
          <w:noProof/>
        </w:rPr>
      </w:r>
      <w:r>
        <w:rPr>
          <w:noProof/>
        </w:rPr>
        <w:fldChar w:fldCharType="separate"/>
      </w:r>
      <w:r>
        <w:rPr>
          <w:noProof/>
        </w:rPr>
        <w:t>198</w:t>
      </w:r>
      <w:r>
        <w:rPr>
          <w:noProof/>
        </w:rPr>
        <w:fldChar w:fldCharType="end"/>
      </w:r>
    </w:p>
    <w:p w14:paraId="5AF12DB0" w14:textId="21498D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1182 \h </w:instrText>
      </w:r>
      <w:r>
        <w:rPr>
          <w:noProof/>
        </w:rPr>
      </w:r>
      <w:r>
        <w:rPr>
          <w:noProof/>
        </w:rPr>
        <w:fldChar w:fldCharType="separate"/>
      </w:r>
      <w:r>
        <w:rPr>
          <w:noProof/>
        </w:rPr>
        <w:t>198</w:t>
      </w:r>
      <w:r>
        <w:rPr>
          <w:noProof/>
        </w:rPr>
        <w:fldChar w:fldCharType="end"/>
      </w:r>
    </w:p>
    <w:p w14:paraId="71729911" w14:textId="63645A6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1183 \h </w:instrText>
      </w:r>
      <w:r>
        <w:rPr>
          <w:noProof/>
        </w:rPr>
      </w:r>
      <w:r>
        <w:rPr>
          <w:noProof/>
        </w:rPr>
        <w:fldChar w:fldCharType="separate"/>
      </w:r>
      <w:r>
        <w:rPr>
          <w:noProof/>
        </w:rPr>
        <w:t>199</w:t>
      </w:r>
      <w:r>
        <w:rPr>
          <w:noProof/>
        </w:rPr>
        <w:fldChar w:fldCharType="end"/>
      </w:r>
    </w:p>
    <w:p w14:paraId="5467231A" w14:textId="42FA56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84 \h </w:instrText>
      </w:r>
      <w:r>
        <w:rPr>
          <w:noProof/>
        </w:rPr>
      </w:r>
      <w:r>
        <w:rPr>
          <w:noProof/>
        </w:rPr>
        <w:fldChar w:fldCharType="separate"/>
      </w:r>
      <w:r>
        <w:rPr>
          <w:noProof/>
        </w:rPr>
        <w:t>199</w:t>
      </w:r>
      <w:r>
        <w:rPr>
          <w:noProof/>
        </w:rPr>
        <w:fldChar w:fldCharType="end"/>
      </w:r>
    </w:p>
    <w:p w14:paraId="13BA7517" w14:textId="2A2FC5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1185 \h </w:instrText>
      </w:r>
      <w:r>
        <w:rPr>
          <w:noProof/>
        </w:rPr>
      </w:r>
      <w:r>
        <w:rPr>
          <w:noProof/>
        </w:rPr>
        <w:fldChar w:fldCharType="separate"/>
      </w:r>
      <w:r>
        <w:rPr>
          <w:noProof/>
        </w:rPr>
        <w:t>199</w:t>
      </w:r>
      <w:r>
        <w:rPr>
          <w:noProof/>
        </w:rPr>
        <w:fldChar w:fldCharType="end"/>
      </w:r>
    </w:p>
    <w:p w14:paraId="732AA242" w14:textId="51768D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1186 \h </w:instrText>
      </w:r>
      <w:r>
        <w:rPr>
          <w:noProof/>
        </w:rPr>
      </w:r>
      <w:r>
        <w:rPr>
          <w:noProof/>
        </w:rPr>
        <w:fldChar w:fldCharType="separate"/>
      </w:r>
      <w:r>
        <w:rPr>
          <w:noProof/>
        </w:rPr>
        <w:t>200</w:t>
      </w:r>
      <w:r>
        <w:rPr>
          <w:noProof/>
        </w:rPr>
        <w:fldChar w:fldCharType="end"/>
      </w:r>
    </w:p>
    <w:p w14:paraId="459FB2F1" w14:textId="373134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1187 \h </w:instrText>
      </w:r>
      <w:r>
        <w:rPr>
          <w:noProof/>
        </w:rPr>
      </w:r>
      <w:r>
        <w:rPr>
          <w:noProof/>
        </w:rPr>
        <w:fldChar w:fldCharType="separate"/>
      </w:r>
      <w:r>
        <w:rPr>
          <w:noProof/>
        </w:rPr>
        <w:t>201</w:t>
      </w:r>
      <w:r>
        <w:rPr>
          <w:noProof/>
        </w:rPr>
        <w:fldChar w:fldCharType="end"/>
      </w:r>
    </w:p>
    <w:p w14:paraId="1AA08FDC" w14:textId="5D7B479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1188 \h </w:instrText>
      </w:r>
      <w:r>
        <w:rPr>
          <w:noProof/>
        </w:rPr>
      </w:r>
      <w:r>
        <w:rPr>
          <w:noProof/>
        </w:rPr>
        <w:fldChar w:fldCharType="separate"/>
      </w:r>
      <w:r>
        <w:rPr>
          <w:noProof/>
        </w:rPr>
        <w:t>202</w:t>
      </w:r>
      <w:r>
        <w:rPr>
          <w:noProof/>
        </w:rPr>
        <w:fldChar w:fldCharType="end"/>
      </w:r>
    </w:p>
    <w:p w14:paraId="1CBBA944" w14:textId="7FFFB34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62971189 \h </w:instrText>
      </w:r>
      <w:r>
        <w:rPr>
          <w:noProof/>
        </w:rPr>
      </w:r>
      <w:r>
        <w:rPr>
          <w:noProof/>
        </w:rPr>
        <w:fldChar w:fldCharType="separate"/>
      </w:r>
      <w:r>
        <w:rPr>
          <w:noProof/>
        </w:rPr>
        <w:t>202</w:t>
      </w:r>
      <w:r>
        <w:rPr>
          <w:noProof/>
        </w:rPr>
        <w:fldChar w:fldCharType="end"/>
      </w:r>
    </w:p>
    <w:p w14:paraId="66594DF9" w14:textId="458456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1190 \h </w:instrText>
      </w:r>
      <w:r>
        <w:rPr>
          <w:noProof/>
        </w:rPr>
      </w:r>
      <w:r>
        <w:rPr>
          <w:noProof/>
        </w:rPr>
        <w:fldChar w:fldCharType="separate"/>
      </w:r>
      <w:r>
        <w:rPr>
          <w:noProof/>
        </w:rPr>
        <w:t>203</w:t>
      </w:r>
      <w:r>
        <w:rPr>
          <w:noProof/>
        </w:rPr>
        <w:fldChar w:fldCharType="end"/>
      </w:r>
    </w:p>
    <w:p w14:paraId="0B11331C" w14:textId="2880914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1191 \h </w:instrText>
      </w:r>
      <w:r>
        <w:rPr>
          <w:noProof/>
        </w:rPr>
      </w:r>
      <w:r>
        <w:rPr>
          <w:noProof/>
        </w:rPr>
        <w:fldChar w:fldCharType="separate"/>
      </w:r>
      <w:r>
        <w:rPr>
          <w:noProof/>
        </w:rPr>
        <w:t>203</w:t>
      </w:r>
      <w:r>
        <w:rPr>
          <w:noProof/>
        </w:rPr>
        <w:fldChar w:fldCharType="end"/>
      </w:r>
    </w:p>
    <w:p w14:paraId="2DE270FF" w14:textId="4D2ECC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1192 \h </w:instrText>
      </w:r>
      <w:r>
        <w:rPr>
          <w:noProof/>
        </w:rPr>
      </w:r>
      <w:r>
        <w:rPr>
          <w:noProof/>
        </w:rPr>
        <w:fldChar w:fldCharType="separate"/>
      </w:r>
      <w:r>
        <w:rPr>
          <w:noProof/>
        </w:rPr>
        <w:t>204</w:t>
      </w:r>
      <w:r>
        <w:rPr>
          <w:noProof/>
        </w:rPr>
        <w:fldChar w:fldCharType="end"/>
      </w:r>
    </w:p>
    <w:p w14:paraId="6315A679" w14:textId="4691DC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1193 \h </w:instrText>
      </w:r>
      <w:r>
        <w:rPr>
          <w:noProof/>
        </w:rPr>
      </w:r>
      <w:r>
        <w:rPr>
          <w:noProof/>
        </w:rPr>
        <w:fldChar w:fldCharType="separate"/>
      </w:r>
      <w:r>
        <w:rPr>
          <w:noProof/>
        </w:rPr>
        <w:t>206</w:t>
      </w:r>
      <w:r>
        <w:rPr>
          <w:noProof/>
        </w:rPr>
        <w:fldChar w:fldCharType="end"/>
      </w:r>
    </w:p>
    <w:p w14:paraId="50A066DE" w14:textId="3B9E66C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1194 \h </w:instrText>
      </w:r>
      <w:r>
        <w:rPr>
          <w:noProof/>
        </w:rPr>
      </w:r>
      <w:r>
        <w:rPr>
          <w:noProof/>
        </w:rPr>
        <w:fldChar w:fldCharType="separate"/>
      </w:r>
      <w:r>
        <w:rPr>
          <w:noProof/>
        </w:rPr>
        <w:t>206</w:t>
      </w:r>
      <w:r>
        <w:rPr>
          <w:noProof/>
        </w:rPr>
        <w:fldChar w:fldCharType="end"/>
      </w:r>
    </w:p>
    <w:p w14:paraId="3497369B" w14:textId="156747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1195 \h </w:instrText>
      </w:r>
      <w:r>
        <w:rPr>
          <w:noProof/>
        </w:rPr>
      </w:r>
      <w:r>
        <w:rPr>
          <w:noProof/>
        </w:rPr>
        <w:fldChar w:fldCharType="separate"/>
      </w:r>
      <w:r>
        <w:rPr>
          <w:noProof/>
        </w:rPr>
        <w:t>207</w:t>
      </w:r>
      <w:r>
        <w:rPr>
          <w:noProof/>
        </w:rPr>
        <w:fldChar w:fldCharType="end"/>
      </w:r>
    </w:p>
    <w:p w14:paraId="281697A0" w14:textId="0BDF33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1196 \h </w:instrText>
      </w:r>
      <w:r>
        <w:rPr>
          <w:noProof/>
        </w:rPr>
      </w:r>
      <w:r>
        <w:rPr>
          <w:noProof/>
        </w:rPr>
        <w:fldChar w:fldCharType="separate"/>
      </w:r>
      <w:r>
        <w:rPr>
          <w:noProof/>
        </w:rPr>
        <w:t>207</w:t>
      </w:r>
      <w:r>
        <w:rPr>
          <w:noProof/>
        </w:rPr>
        <w:fldChar w:fldCharType="end"/>
      </w:r>
    </w:p>
    <w:p w14:paraId="05C39B43" w14:textId="732B9F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1197 \h </w:instrText>
      </w:r>
      <w:r>
        <w:rPr>
          <w:noProof/>
        </w:rPr>
      </w:r>
      <w:r>
        <w:rPr>
          <w:noProof/>
        </w:rPr>
        <w:fldChar w:fldCharType="separate"/>
      </w:r>
      <w:r>
        <w:rPr>
          <w:noProof/>
        </w:rPr>
        <w:t>207</w:t>
      </w:r>
      <w:r>
        <w:rPr>
          <w:noProof/>
        </w:rPr>
        <w:fldChar w:fldCharType="end"/>
      </w:r>
    </w:p>
    <w:p w14:paraId="3C280D6A" w14:textId="339C4B1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1198 \h </w:instrText>
      </w:r>
      <w:r>
        <w:rPr>
          <w:noProof/>
        </w:rPr>
      </w:r>
      <w:r>
        <w:rPr>
          <w:noProof/>
        </w:rPr>
        <w:fldChar w:fldCharType="separate"/>
      </w:r>
      <w:r>
        <w:rPr>
          <w:noProof/>
        </w:rPr>
        <w:t>208</w:t>
      </w:r>
      <w:r>
        <w:rPr>
          <w:noProof/>
        </w:rPr>
        <w:fldChar w:fldCharType="end"/>
      </w:r>
    </w:p>
    <w:p w14:paraId="67977E90" w14:textId="6E2011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199 \h </w:instrText>
      </w:r>
      <w:r>
        <w:rPr>
          <w:noProof/>
        </w:rPr>
      </w:r>
      <w:r>
        <w:rPr>
          <w:noProof/>
        </w:rPr>
        <w:fldChar w:fldCharType="separate"/>
      </w:r>
      <w:r>
        <w:rPr>
          <w:noProof/>
        </w:rPr>
        <w:t>208</w:t>
      </w:r>
      <w:r>
        <w:rPr>
          <w:noProof/>
        </w:rPr>
        <w:fldChar w:fldCharType="end"/>
      </w:r>
    </w:p>
    <w:p w14:paraId="39DF3919" w14:textId="3C7EE9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1200 \h </w:instrText>
      </w:r>
      <w:r>
        <w:rPr>
          <w:noProof/>
        </w:rPr>
      </w:r>
      <w:r>
        <w:rPr>
          <w:noProof/>
        </w:rPr>
        <w:fldChar w:fldCharType="separate"/>
      </w:r>
      <w:r>
        <w:rPr>
          <w:noProof/>
        </w:rPr>
        <w:t>208</w:t>
      </w:r>
      <w:r>
        <w:rPr>
          <w:noProof/>
        </w:rPr>
        <w:fldChar w:fldCharType="end"/>
      </w:r>
    </w:p>
    <w:p w14:paraId="439E454E" w14:textId="5DD261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1201 \h </w:instrText>
      </w:r>
      <w:r>
        <w:rPr>
          <w:noProof/>
        </w:rPr>
      </w:r>
      <w:r>
        <w:rPr>
          <w:noProof/>
        </w:rPr>
        <w:fldChar w:fldCharType="separate"/>
      </w:r>
      <w:r>
        <w:rPr>
          <w:noProof/>
        </w:rPr>
        <w:t>213</w:t>
      </w:r>
      <w:r>
        <w:rPr>
          <w:noProof/>
        </w:rPr>
        <w:fldChar w:fldCharType="end"/>
      </w:r>
    </w:p>
    <w:p w14:paraId="29D59748" w14:textId="2B717A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1202 \h </w:instrText>
      </w:r>
      <w:r>
        <w:rPr>
          <w:noProof/>
        </w:rPr>
      </w:r>
      <w:r>
        <w:rPr>
          <w:noProof/>
        </w:rPr>
        <w:fldChar w:fldCharType="separate"/>
      </w:r>
      <w:r>
        <w:rPr>
          <w:noProof/>
        </w:rPr>
        <w:t>217</w:t>
      </w:r>
      <w:r>
        <w:rPr>
          <w:noProof/>
        </w:rPr>
        <w:fldChar w:fldCharType="end"/>
      </w:r>
    </w:p>
    <w:p w14:paraId="021965C0" w14:textId="179447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w:t>
      </w:r>
      <w:r w:rsidRPr="00001C32">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Interaction between </w:t>
      </w:r>
      <w:r w:rsidRPr="00001C32">
        <w:rPr>
          <w:noProof/>
          <w:lang w:val="en-US" w:eastAsia="zh-CN"/>
        </w:rPr>
        <w:t xml:space="preserve">MICO mode with active time </w:t>
      </w:r>
      <w:r w:rsidRPr="00001C32">
        <w:rPr>
          <w:noProof/>
          <w:lang w:val="en-US"/>
        </w:rPr>
        <w:t>and extended idle mode DRX cycle</w:t>
      </w:r>
      <w:r>
        <w:rPr>
          <w:noProof/>
        </w:rPr>
        <w:tab/>
      </w:r>
      <w:r>
        <w:rPr>
          <w:noProof/>
        </w:rPr>
        <w:fldChar w:fldCharType="begin" w:fldLock="1"/>
      </w:r>
      <w:r>
        <w:rPr>
          <w:noProof/>
        </w:rPr>
        <w:instrText xml:space="preserve"> PAGEREF _Toc162971203 \h </w:instrText>
      </w:r>
      <w:r>
        <w:rPr>
          <w:noProof/>
        </w:rPr>
      </w:r>
      <w:r>
        <w:rPr>
          <w:noProof/>
        </w:rPr>
        <w:fldChar w:fldCharType="separate"/>
      </w:r>
      <w:r>
        <w:rPr>
          <w:noProof/>
        </w:rPr>
        <w:t>219</w:t>
      </w:r>
      <w:r>
        <w:rPr>
          <w:noProof/>
        </w:rPr>
        <w:fldChar w:fldCharType="end"/>
      </w:r>
    </w:p>
    <w:p w14:paraId="236119E5" w14:textId="34C3BBB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1204 \h </w:instrText>
      </w:r>
      <w:r>
        <w:rPr>
          <w:noProof/>
        </w:rPr>
      </w:r>
      <w:r>
        <w:rPr>
          <w:noProof/>
        </w:rPr>
        <w:fldChar w:fldCharType="separate"/>
      </w:r>
      <w:r>
        <w:rPr>
          <w:noProof/>
        </w:rPr>
        <w:t>220</w:t>
      </w:r>
      <w:r>
        <w:rPr>
          <w:noProof/>
        </w:rPr>
        <w:fldChar w:fldCharType="end"/>
      </w:r>
    </w:p>
    <w:p w14:paraId="5F2B20F0" w14:textId="6B71770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1205 \h </w:instrText>
      </w:r>
      <w:r>
        <w:rPr>
          <w:noProof/>
        </w:rPr>
      </w:r>
      <w:r>
        <w:rPr>
          <w:noProof/>
        </w:rPr>
        <w:fldChar w:fldCharType="separate"/>
      </w:r>
      <w:r>
        <w:rPr>
          <w:noProof/>
        </w:rPr>
        <w:t>220</w:t>
      </w:r>
      <w:r>
        <w:rPr>
          <w:noProof/>
        </w:rPr>
        <w:fldChar w:fldCharType="end"/>
      </w:r>
    </w:p>
    <w:p w14:paraId="149B7141" w14:textId="60B8E5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1206 \h </w:instrText>
      </w:r>
      <w:r>
        <w:rPr>
          <w:noProof/>
        </w:rPr>
      </w:r>
      <w:r>
        <w:rPr>
          <w:noProof/>
        </w:rPr>
        <w:fldChar w:fldCharType="separate"/>
      </w:r>
      <w:r>
        <w:rPr>
          <w:noProof/>
        </w:rPr>
        <w:t>221</w:t>
      </w:r>
      <w:r>
        <w:rPr>
          <w:noProof/>
        </w:rPr>
        <w:fldChar w:fldCharType="end"/>
      </w:r>
    </w:p>
    <w:p w14:paraId="2A548AD4" w14:textId="7833F9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62971207 \h </w:instrText>
      </w:r>
      <w:r>
        <w:rPr>
          <w:noProof/>
        </w:rPr>
      </w:r>
      <w:r>
        <w:rPr>
          <w:noProof/>
        </w:rPr>
        <w:fldChar w:fldCharType="separate"/>
      </w:r>
      <w:r>
        <w:rPr>
          <w:noProof/>
        </w:rPr>
        <w:t>222</w:t>
      </w:r>
      <w:r>
        <w:rPr>
          <w:noProof/>
        </w:rPr>
        <w:fldChar w:fldCharType="end"/>
      </w:r>
    </w:p>
    <w:p w14:paraId="085EB40C" w14:textId="54A5B3F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1208 \h </w:instrText>
      </w:r>
      <w:r>
        <w:rPr>
          <w:noProof/>
        </w:rPr>
      </w:r>
      <w:r>
        <w:rPr>
          <w:noProof/>
        </w:rPr>
        <w:fldChar w:fldCharType="separate"/>
      </w:r>
      <w:r>
        <w:rPr>
          <w:noProof/>
        </w:rPr>
        <w:t>223</w:t>
      </w:r>
      <w:r>
        <w:rPr>
          <w:noProof/>
        </w:rPr>
        <w:fldChar w:fldCharType="end"/>
      </w:r>
    </w:p>
    <w:p w14:paraId="342DD959" w14:textId="5D10EB4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1209 \h </w:instrText>
      </w:r>
      <w:r>
        <w:rPr>
          <w:noProof/>
        </w:rPr>
      </w:r>
      <w:r>
        <w:rPr>
          <w:noProof/>
        </w:rPr>
        <w:fldChar w:fldCharType="separate"/>
      </w:r>
      <w:r>
        <w:rPr>
          <w:noProof/>
        </w:rPr>
        <w:t>223</w:t>
      </w:r>
      <w:r>
        <w:rPr>
          <w:noProof/>
        </w:rPr>
        <w:fldChar w:fldCharType="end"/>
      </w:r>
    </w:p>
    <w:p w14:paraId="5DF7EC85" w14:textId="73BCA1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0 \h </w:instrText>
      </w:r>
      <w:r>
        <w:rPr>
          <w:noProof/>
        </w:rPr>
      </w:r>
      <w:r>
        <w:rPr>
          <w:noProof/>
        </w:rPr>
        <w:fldChar w:fldCharType="separate"/>
      </w:r>
      <w:r>
        <w:rPr>
          <w:noProof/>
        </w:rPr>
        <w:t>223</w:t>
      </w:r>
      <w:r>
        <w:rPr>
          <w:noProof/>
        </w:rPr>
        <w:fldChar w:fldCharType="end"/>
      </w:r>
    </w:p>
    <w:p w14:paraId="0B398535" w14:textId="79F0DC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1211 \h </w:instrText>
      </w:r>
      <w:r>
        <w:rPr>
          <w:noProof/>
        </w:rPr>
      </w:r>
      <w:r>
        <w:rPr>
          <w:noProof/>
        </w:rPr>
        <w:fldChar w:fldCharType="separate"/>
      </w:r>
      <w:r>
        <w:rPr>
          <w:noProof/>
        </w:rPr>
        <w:t>223</w:t>
      </w:r>
      <w:r>
        <w:rPr>
          <w:noProof/>
        </w:rPr>
        <w:fldChar w:fldCharType="end"/>
      </w:r>
    </w:p>
    <w:p w14:paraId="38B80265" w14:textId="7862C05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2 \h </w:instrText>
      </w:r>
      <w:r>
        <w:rPr>
          <w:noProof/>
        </w:rPr>
      </w:r>
      <w:r>
        <w:rPr>
          <w:noProof/>
        </w:rPr>
        <w:fldChar w:fldCharType="separate"/>
      </w:r>
      <w:r>
        <w:rPr>
          <w:noProof/>
        </w:rPr>
        <w:t>223</w:t>
      </w:r>
      <w:r>
        <w:rPr>
          <w:noProof/>
        </w:rPr>
        <w:fldChar w:fldCharType="end"/>
      </w:r>
    </w:p>
    <w:p w14:paraId="0640A2C1" w14:textId="199457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1213 \h </w:instrText>
      </w:r>
      <w:r>
        <w:rPr>
          <w:noProof/>
        </w:rPr>
      </w:r>
      <w:r>
        <w:rPr>
          <w:noProof/>
        </w:rPr>
        <w:fldChar w:fldCharType="separate"/>
      </w:r>
      <w:r>
        <w:rPr>
          <w:noProof/>
        </w:rPr>
        <w:t>226</w:t>
      </w:r>
      <w:r>
        <w:rPr>
          <w:noProof/>
        </w:rPr>
        <w:fldChar w:fldCharType="end"/>
      </w:r>
    </w:p>
    <w:p w14:paraId="78B07338" w14:textId="0463A31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1214 \h </w:instrText>
      </w:r>
      <w:r>
        <w:rPr>
          <w:noProof/>
        </w:rPr>
      </w:r>
      <w:r>
        <w:rPr>
          <w:noProof/>
        </w:rPr>
        <w:fldChar w:fldCharType="separate"/>
      </w:r>
      <w:r>
        <w:rPr>
          <w:noProof/>
        </w:rPr>
        <w:t>233</w:t>
      </w:r>
      <w:r>
        <w:rPr>
          <w:noProof/>
        </w:rPr>
        <w:fldChar w:fldCharType="end"/>
      </w:r>
    </w:p>
    <w:p w14:paraId="24411286" w14:textId="0243752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1215 \h </w:instrText>
      </w:r>
      <w:r>
        <w:rPr>
          <w:noProof/>
        </w:rPr>
      </w:r>
      <w:r>
        <w:rPr>
          <w:noProof/>
        </w:rPr>
        <w:fldChar w:fldCharType="separate"/>
      </w:r>
      <w:r>
        <w:rPr>
          <w:noProof/>
        </w:rPr>
        <w:t>237</w:t>
      </w:r>
      <w:r>
        <w:rPr>
          <w:noProof/>
        </w:rPr>
        <w:fldChar w:fldCharType="end"/>
      </w:r>
    </w:p>
    <w:p w14:paraId="6F7056CC" w14:textId="16AE30A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1216 \h </w:instrText>
      </w:r>
      <w:r>
        <w:rPr>
          <w:noProof/>
        </w:rPr>
      </w:r>
      <w:r>
        <w:rPr>
          <w:noProof/>
        </w:rPr>
        <w:fldChar w:fldCharType="separate"/>
      </w:r>
      <w:r>
        <w:rPr>
          <w:noProof/>
        </w:rPr>
        <w:t>241</w:t>
      </w:r>
      <w:r>
        <w:rPr>
          <w:noProof/>
        </w:rPr>
        <w:fldChar w:fldCharType="end"/>
      </w:r>
    </w:p>
    <w:p w14:paraId="43BED22F" w14:textId="63D472C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62971217 \h </w:instrText>
      </w:r>
      <w:r>
        <w:rPr>
          <w:noProof/>
        </w:rPr>
      </w:r>
      <w:r>
        <w:rPr>
          <w:noProof/>
        </w:rPr>
        <w:fldChar w:fldCharType="separate"/>
      </w:r>
      <w:r>
        <w:rPr>
          <w:noProof/>
        </w:rPr>
        <w:t>243</w:t>
      </w:r>
      <w:r>
        <w:rPr>
          <w:noProof/>
        </w:rPr>
        <w:fldChar w:fldCharType="end"/>
      </w:r>
    </w:p>
    <w:p w14:paraId="0A923B81" w14:textId="09866EC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1218 \h </w:instrText>
      </w:r>
      <w:r>
        <w:rPr>
          <w:noProof/>
        </w:rPr>
      </w:r>
      <w:r>
        <w:rPr>
          <w:noProof/>
        </w:rPr>
        <w:fldChar w:fldCharType="separate"/>
      </w:r>
      <w:r>
        <w:rPr>
          <w:noProof/>
        </w:rPr>
        <w:t>244</w:t>
      </w:r>
      <w:r>
        <w:rPr>
          <w:noProof/>
        </w:rPr>
        <w:fldChar w:fldCharType="end"/>
      </w:r>
    </w:p>
    <w:p w14:paraId="270182F4" w14:textId="1CF85CE3"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1219 \h </w:instrText>
      </w:r>
      <w:r>
        <w:rPr>
          <w:noProof/>
        </w:rPr>
      </w:r>
      <w:r>
        <w:rPr>
          <w:noProof/>
        </w:rPr>
        <w:fldChar w:fldCharType="separate"/>
      </w:r>
      <w:r>
        <w:rPr>
          <w:noProof/>
        </w:rPr>
        <w:t>245</w:t>
      </w:r>
      <w:r>
        <w:rPr>
          <w:noProof/>
        </w:rPr>
        <w:fldChar w:fldCharType="end"/>
      </w:r>
    </w:p>
    <w:p w14:paraId="0009A23C" w14:textId="60398CA0"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20 \h </w:instrText>
      </w:r>
      <w:r>
        <w:rPr>
          <w:noProof/>
        </w:rPr>
      </w:r>
      <w:r>
        <w:rPr>
          <w:noProof/>
        </w:rPr>
        <w:fldChar w:fldCharType="separate"/>
      </w:r>
      <w:r>
        <w:rPr>
          <w:noProof/>
        </w:rPr>
        <w:t>245</w:t>
      </w:r>
      <w:r>
        <w:rPr>
          <w:noProof/>
        </w:rPr>
        <w:fldChar w:fldCharType="end"/>
      </w:r>
    </w:p>
    <w:p w14:paraId="0CA1983D" w14:textId="733F785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21 \h </w:instrText>
      </w:r>
      <w:r>
        <w:rPr>
          <w:noProof/>
        </w:rPr>
      </w:r>
      <w:r>
        <w:rPr>
          <w:noProof/>
        </w:rPr>
        <w:fldChar w:fldCharType="separate"/>
      </w:r>
      <w:r>
        <w:rPr>
          <w:noProof/>
        </w:rPr>
        <w:t>245</w:t>
      </w:r>
      <w:r>
        <w:rPr>
          <w:noProof/>
        </w:rPr>
        <w:fldChar w:fldCharType="end"/>
      </w:r>
    </w:p>
    <w:p w14:paraId="2E5A17BB" w14:textId="65F28C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1222 \h </w:instrText>
      </w:r>
      <w:r>
        <w:rPr>
          <w:noProof/>
        </w:rPr>
      </w:r>
      <w:r>
        <w:rPr>
          <w:noProof/>
        </w:rPr>
        <w:fldChar w:fldCharType="separate"/>
      </w:r>
      <w:r>
        <w:rPr>
          <w:noProof/>
        </w:rPr>
        <w:t>247</w:t>
      </w:r>
      <w:r>
        <w:rPr>
          <w:noProof/>
        </w:rPr>
        <w:fldChar w:fldCharType="end"/>
      </w:r>
    </w:p>
    <w:p w14:paraId="514D3193" w14:textId="7C2EA4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1223 \h </w:instrText>
      </w:r>
      <w:r>
        <w:rPr>
          <w:noProof/>
        </w:rPr>
      </w:r>
      <w:r>
        <w:rPr>
          <w:noProof/>
        </w:rPr>
        <w:fldChar w:fldCharType="separate"/>
      </w:r>
      <w:r>
        <w:rPr>
          <w:noProof/>
        </w:rPr>
        <w:t>249</w:t>
      </w:r>
      <w:r>
        <w:rPr>
          <w:noProof/>
        </w:rPr>
        <w:fldChar w:fldCharType="end"/>
      </w:r>
    </w:p>
    <w:p w14:paraId="1973B776" w14:textId="542C116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24 \h </w:instrText>
      </w:r>
      <w:r>
        <w:rPr>
          <w:noProof/>
        </w:rPr>
      </w:r>
      <w:r>
        <w:rPr>
          <w:noProof/>
        </w:rPr>
        <w:fldChar w:fldCharType="separate"/>
      </w:r>
      <w:r>
        <w:rPr>
          <w:noProof/>
        </w:rPr>
        <w:t>249</w:t>
      </w:r>
      <w:r>
        <w:rPr>
          <w:noProof/>
        </w:rPr>
        <w:fldChar w:fldCharType="end"/>
      </w:r>
    </w:p>
    <w:p w14:paraId="0751E24B" w14:textId="2C460A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1225 \h </w:instrText>
      </w:r>
      <w:r>
        <w:rPr>
          <w:noProof/>
        </w:rPr>
      </w:r>
      <w:r>
        <w:rPr>
          <w:noProof/>
        </w:rPr>
        <w:fldChar w:fldCharType="separate"/>
      </w:r>
      <w:r>
        <w:rPr>
          <w:noProof/>
        </w:rPr>
        <w:t>249</w:t>
      </w:r>
      <w:r>
        <w:rPr>
          <w:noProof/>
        </w:rPr>
        <w:fldChar w:fldCharType="end"/>
      </w:r>
    </w:p>
    <w:p w14:paraId="6B63021A" w14:textId="42EE4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1226 \h </w:instrText>
      </w:r>
      <w:r>
        <w:rPr>
          <w:noProof/>
        </w:rPr>
      </w:r>
      <w:r>
        <w:rPr>
          <w:noProof/>
        </w:rPr>
        <w:fldChar w:fldCharType="separate"/>
      </w:r>
      <w:r>
        <w:rPr>
          <w:noProof/>
        </w:rPr>
        <w:t>250</w:t>
      </w:r>
      <w:r>
        <w:rPr>
          <w:noProof/>
        </w:rPr>
        <w:fldChar w:fldCharType="end"/>
      </w:r>
    </w:p>
    <w:p w14:paraId="50549BC0" w14:textId="37F71E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1227 \h </w:instrText>
      </w:r>
      <w:r>
        <w:rPr>
          <w:noProof/>
        </w:rPr>
      </w:r>
      <w:r>
        <w:rPr>
          <w:noProof/>
        </w:rPr>
        <w:fldChar w:fldCharType="separate"/>
      </w:r>
      <w:r>
        <w:rPr>
          <w:noProof/>
        </w:rPr>
        <w:t>251</w:t>
      </w:r>
      <w:r>
        <w:rPr>
          <w:noProof/>
        </w:rPr>
        <w:fldChar w:fldCharType="end"/>
      </w:r>
    </w:p>
    <w:p w14:paraId="58E7FBC6" w14:textId="09DF1D4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1228 \h </w:instrText>
      </w:r>
      <w:r>
        <w:rPr>
          <w:noProof/>
        </w:rPr>
      </w:r>
      <w:r>
        <w:rPr>
          <w:noProof/>
        </w:rPr>
        <w:fldChar w:fldCharType="separate"/>
      </w:r>
      <w:r>
        <w:rPr>
          <w:noProof/>
        </w:rPr>
        <w:t>251</w:t>
      </w:r>
      <w:r>
        <w:rPr>
          <w:noProof/>
        </w:rPr>
        <w:fldChar w:fldCharType="end"/>
      </w:r>
    </w:p>
    <w:p w14:paraId="56B2D1C4" w14:textId="6295EC0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1229 \h </w:instrText>
      </w:r>
      <w:r>
        <w:rPr>
          <w:noProof/>
        </w:rPr>
      </w:r>
      <w:r>
        <w:rPr>
          <w:noProof/>
        </w:rPr>
        <w:fldChar w:fldCharType="separate"/>
      </w:r>
      <w:r>
        <w:rPr>
          <w:noProof/>
        </w:rPr>
        <w:t>254</w:t>
      </w:r>
      <w:r>
        <w:rPr>
          <w:noProof/>
        </w:rPr>
        <w:fldChar w:fldCharType="end"/>
      </w:r>
    </w:p>
    <w:p w14:paraId="25262931" w14:textId="10A2B00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1230 \h </w:instrText>
      </w:r>
      <w:r>
        <w:rPr>
          <w:noProof/>
        </w:rPr>
      </w:r>
      <w:r>
        <w:rPr>
          <w:noProof/>
        </w:rPr>
        <w:fldChar w:fldCharType="separate"/>
      </w:r>
      <w:r>
        <w:rPr>
          <w:noProof/>
        </w:rPr>
        <w:t>254</w:t>
      </w:r>
      <w:r>
        <w:rPr>
          <w:noProof/>
        </w:rPr>
        <w:fldChar w:fldCharType="end"/>
      </w:r>
    </w:p>
    <w:p w14:paraId="4407003C" w14:textId="360140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1231 \h </w:instrText>
      </w:r>
      <w:r>
        <w:rPr>
          <w:noProof/>
        </w:rPr>
      </w:r>
      <w:r>
        <w:rPr>
          <w:noProof/>
        </w:rPr>
        <w:fldChar w:fldCharType="separate"/>
      </w:r>
      <w:r>
        <w:rPr>
          <w:noProof/>
        </w:rPr>
        <w:t>259</w:t>
      </w:r>
      <w:r>
        <w:rPr>
          <w:noProof/>
        </w:rPr>
        <w:fldChar w:fldCharType="end"/>
      </w:r>
    </w:p>
    <w:p w14:paraId="5BA0E9EB" w14:textId="02CBF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32 \h </w:instrText>
      </w:r>
      <w:r>
        <w:rPr>
          <w:noProof/>
        </w:rPr>
      </w:r>
      <w:r>
        <w:rPr>
          <w:noProof/>
        </w:rPr>
        <w:fldChar w:fldCharType="separate"/>
      </w:r>
      <w:r>
        <w:rPr>
          <w:noProof/>
        </w:rPr>
        <w:t>259</w:t>
      </w:r>
      <w:r>
        <w:rPr>
          <w:noProof/>
        </w:rPr>
        <w:fldChar w:fldCharType="end"/>
      </w:r>
    </w:p>
    <w:p w14:paraId="473ABA55" w14:textId="5C8CF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1233 \h </w:instrText>
      </w:r>
      <w:r>
        <w:rPr>
          <w:noProof/>
        </w:rPr>
      </w:r>
      <w:r>
        <w:rPr>
          <w:noProof/>
        </w:rPr>
        <w:fldChar w:fldCharType="separate"/>
      </w:r>
      <w:r>
        <w:rPr>
          <w:noProof/>
        </w:rPr>
        <w:t>259</w:t>
      </w:r>
      <w:r>
        <w:rPr>
          <w:noProof/>
        </w:rPr>
        <w:fldChar w:fldCharType="end"/>
      </w:r>
    </w:p>
    <w:p w14:paraId="330B202D" w14:textId="5C8AFC5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1234 \h </w:instrText>
      </w:r>
      <w:r>
        <w:rPr>
          <w:noProof/>
        </w:rPr>
      </w:r>
      <w:r>
        <w:rPr>
          <w:noProof/>
        </w:rPr>
        <w:fldChar w:fldCharType="separate"/>
      </w:r>
      <w:r>
        <w:rPr>
          <w:noProof/>
        </w:rPr>
        <w:t>262</w:t>
      </w:r>
      <w:r>
        <w:rPr>
          <w:noProof/>
        </w:rPr>
        <w:fldChar w:fldCharType="end"/>
      </w:r>
    </w:p>
    <w:p w14:paraId="4CDE3B42" w14:textId="4179660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1235 \h </w:instrText>
      </w:r>
      <w:r>
        <w:rPr>
          <w:noProof/>
        </w:rPr>
      </w:r>
      <w:r>
        <w:rPr>
          <w:noProof/>
        </w:rPr>
        <w:fldChar w:fldCharType="separate"/>
      </w:r>
      <w:r>
        <w:rPr>
          <w:noProof/>
        </w:rPr>
        <w:t>265</w:t>
      </w:r>
      <w:r>
        <w:rPr>
          <w:noProof/>
        </w:rPr>
        <w:fldChar w:fldCharType="end"/>
      </w:r>
    </w:p>
    <w:p w14:paraId="049435D0" w14:textId="153A8B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1236 \h </w:instrText>
      </w:r>
      <w:r>
        <w:rPr>
          <w:noProof/>
        </w:rPr>
      </w:r>
      <w:r>
        <w:rPr>
          <w:noProof/>
        </w:rPr>
        <w:fldChar w:fldCharType="separate"/>
      </w:r>
      <w:r>
        <w:rPr>
          <w:noProof/>
        </w:rPr>
        <w:t>266</w:t>
      </w:r>
      <w:r>
        <w:rPr>
          <w:noProof/>
        </w:rPr>
        <w:fldChar w:fldCharType="end"/>
      </w:r>
    </w:p>
    <w:p w14:paraId="44E11014" w14:textId="7FBBCD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37 \h </w:instrText>
      </w:r>
      <w:r>
        <w:rPr>
          <w:noProof/>
        </w:rPr>
      </w:r>
      <w:r>
        <w:rPr>
          <w:noProof/>
        </w:rPr>
        <w:fldChar w:fldCharType="separate"/>
      </w:r>
      <w:r>
        <w:rPr>
          <w:noProof/>
        </w:rPr>
        <w:t>266</w:t>
      </w:r>
      <w:r>
        <w:rPr>
          <w:noProof/>
        </w:rPr>
        <w:fldChar w:fldCharType="end"/>
      </w:r>
    </w:p>
    <w:p w14:paraId="0932ACDB" w14:textId="2393600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38 \h </w:instrText>
      </w:r>
      <w:r>
        <w:rPr>
          <w:noProof/>
        </w:rPr>
      </w:r>
      <w:r>
        <w:rPr>
          <w:noProof/>
        </w:rPr>
        <w:fldChar w:fldCharType="separate"/>
      </w:r>
      <w:r>
        <w:rPr>
          <w:noProof/>
        </w:rPr>
        <w:t>266</w:t>
      </w:r>
      <w:r>
        <w:rPr>
          <w:noProof/>
        </w:rPr>
        <w:fldChar w:fldCharType="end"/>
      </w:r>
    </w:p>
    <w:p w14:paraId="781DFC03" w14:textId="43C4F50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1239 \h </w:instrText>
      </w:r>
      <w:r>
        <w:rPr>
          <w:noProof/>
        </w:rPr>
      </w:r>
      <w:r>
        <w:rPr>
          <w:noProof/>
        </w:rPr>
        <w:fldChar w:fldCharType="separate"/>
      </w:r>
      <w:r>
        <w:rPr>
          <w:noProof/>
        </w:rPr>
        <w:t>267</w:t>
      </w:r>
      <w:r>
        <w:rPr>
          <w:noProof/>
        </w:rPr>
        <w:fldChar w:fldCharType="end"/>
      </w:r>
    </w:p>
    <w:p w14:paraId="3159F09C" w14:textId="319E06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0 \h </w:instrText>
      </w:r>
      <w:r>
        <w:rPr>
          <w:noProof/>
        </w:rPr>
      </w:r>
      <w:r>
        <w:rPr>
          <w:noProof/>
        </w:rPr>
        <w:fldChar w:fldCharType="separate"/>
      </w:r>
      <w:r>
        <w:rPr>
          <w:noProof/>
        </w:rPr>
        <w:t>267</w:t>
      </w:r>
      <w:r>
        <w:rPr>
          <w:noProof/>
        </w:rPr>
        <w:fldChar w:fldCharType="end"/>
      </w:r>
    </w:p>
    <w:p w14:paraId="62704B57" w14:textId="54D21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1241 \h </w:instrText>
      </w:r>
      <w:r>
        <w:rPr>
          <w:noProof/>
        </w:rPr>
      </w:r>
      <w:r>
        <w:rPr>
          <w:noProof/>
        </w:rPr>
        <w:fldChar w:fldCharType="separate"/>
      </w:r>
      <w:r>
        <w:rPr>
          <w:noProof/>
        </w:rPr>
        <w:t>267</w:t>
      </w:r>
      <w:r>
        <w:rPr>
          <w:noProof/>
        </w:rPr>
        <w:fldChar w:fldCharType="end"/>
      </w:r>
    </w:p>
    <w:p w14:paraId="09072B11" w14:textId="31CC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1242 \h </w:instrText>
      </w:r>
      <w:r>
        <w:rPr>
          <w:noProof/>
        </w:rPr>
      </w:r>
      <w:r>
        <w:rPr>
          <w:noProof/>
        </w:rPr>
        <w:fldChar w:fldCharType="separate"/>
      </w:r>
      <w:r>
        <w:rPr>
          <w:noProof/>
        </w:rPr>
        <w:t>267</w:t>
      </w:r>
      <w:r>
        <w:rPr>
          <w:noProof/>
        </w:rPr>
        <w:fldChar w:fldCharType="end"/>
      </w:r>
    </w:p>
    <w:p w14:paraId="730BD236" w14:textId="03988F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1243 \h </w:instrText>
      </w:r>
      <w:r>
        <w:rPr>
          <w:noProof/>
        </w:rPr>
      </w:r>
      <w:r>
        <w:rPr>
          <w:noProof/>
        </w:rPr>
        <w:fldChar w:fldCharType="separate"/>
      </w:r>
      <w:r>
        <w:rPr>
          <w:noProof/>
        </w:rPr>
        <w:t>268</w:t>
      </w:r>
      <w:r>
        <w:rPr>
          <w:noProof/>
        </w:rPr>
        <w:fldChar w:fldCharType="end"/>
      </w:r>
    </w:p>
    <w:p w14:paraId="278C53CF" w14:textId="672E77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44 \h </w:instrText>
      </w:r>
      <w:r>
        <w:rPr>
          <w:noProof/>
        </w:rPr>
      </w:r>
      <w:r>
        <w:rPr>
          <w:noProof/>
        </w:rPr>
        <w:fldChar w:fldCharType="separate"/>
      </w:r>
      <w:r>
        <w:rPr>
          <w:noProof/>
        </w:rPr>
        <w:t>268</w:t>
      </w:r>
      <w:r>
        <w:rPr>
          <w:noProof/>
        </w:rPr>
        <w:fldChar w:fldCharType="end"/>
      </w:r>
    </w:p>
    <w:p w14:paraId="4D77FF25" w14:textId="6166F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45 \h </w:instrText>
      </w:r>
      <w:r>
        <w:rPr>
          <w:noProof/>
        </w:rPr>
      </w:r>
      <w:r>
        <w:rPr>
          <w:noProof/>
        </w:rPr>
        <w:fldChar w:fldCharType="separate"/>
      </w:r>
      <w:r>
        <w:rPr>
          <w:noProof/>
        </w:rPr>
        <w:t>268</w:t>
      </w:r>
      <w:r>
        <w:rPr>
          <w:noProof/>
        </w:rPr>
        <w:fldChar w:fldCharType="end"/>
      </w:r>
    </w:p>
    <w:p w14:paraId="0F840B35" w14:textId="203769B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1246 \h </w:instrText>
      </w:r>
      <w:r>
        <w:rPr>
          <w:noProof/>
        </w:rPr>
      </w:r>
      <w:r>
        <w:rPr>
          <w:noProof/>
        </w:rPr>
        <w:fldChar w:fldCharType="separate"/>
      </w:r>
      <w:r>
        <w:rPr>
          <w:noProof/>
        </w:rPr>
        <w:t>269</w:t>
      </w:r>
      <w:r>
        <w:rPr>
          <w:noProof/>
        </w:rPr>
        <w:fldChar w:fldCharType="end"/>
      </w:r>
    </w:p>
    <w:p w14:paraId="57AE9EC9" w14:textId="53614C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7 \h </w:instrText>
      </w:r>
      <w:r>
        <w:rPr>
          <w:noProof/>
        </w:rPr>
      </w:r>
      <w:r>
        <w:rPr>
          <w:noProof/>
        </w:rPr>
        <w:fldChar w:fldCharType="separate"/>
      </w:r>
      <w:r>
        <w:rPr>
          <w:noProof/>
        </w:rPr>
        <w:t>269</w:t>
      </w:r>
      <w:r>
        <w:rPr>
          <w:noProof/>
        </w:rPr>
        <w:fldChar w:fldCharType="end"/>
      </w:r>
    </w:p>
    <w:p w14:paraId="610E5724" w14:textId="5933F3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1248 \h </w:instrText>
      </w:r>
      <w:r>
        <w:rPr>
          <w:noProof/>
        </w:rPr>
      </w:r>
      <w:r>
        <w:rPr>
          <w:noProof/>
        </w:rPr>
        <w:fldChar w:fldCharType="separate"/>
      </w:r>
      <w:r>
        <w:rPr>
          <w:noProof/>
        </w:rPr>
        <w:t>273</w:t>
      </w:r>
      <w:r>
        <w:rPr>
          <w:noProof/>
        </w:rPr>
        <w:fldChar w:fldCharType="end"/>
      </w:r>
    </w:p>
    <w:p w14:paraId="7E31DCE9" w14:textId="53C71A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1249 \h </w:instrText>
      </w:r>
      <w:r>
        <w:rPr>
          <w:noProof/>
        </w:rPr>
      </w:r>
      <w:r>
        <w:rPr>
          <w:noProof/>
        </w:rPr>
        <w:fldChar w:fldCharType="separate"/>
      </w:r>
      <w:r>
        <w:rPr>
          <w:noProof/>
        </w:rPr>
        <w:t>280</w:t>
      </w:r>
      <w:r>
        <w:rPr>
          <w:noProof/>
        </w:rPr>
        <w:fldChar w:fldCharType="end"/>
      </w:r>
    </w:p>
    <w:p w14:paraId="59F4D8DE" w14:textId="72093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1250 \h </w:instrText>
      </w:r>
      <w:r>
        <w:rPr>
          <w:noProof/>
        </w:rPr>
      </w:r>
      <w:r>
        <w:rPr>
          <w:noProof/>
        </w:rPr>
        <w:fldChar w:fldCharType="separate"/>
      </w:r>
      <w:r>
        <w:rPr>
          <w:noProof/>
        </w:rPr>
        <w:t>287</w:t>
      </w:r>
      <w:r>
        <w:rPr>
          <w:noProof/>
        </w:rPr>
        <w:fldChar w:fldCharType="end"/>
      </w:r>
    </w:p>
    <w:p w14:paraId="2130B12A" w14:textId="2F9A4E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51 \h </w:instrText>
      </w:r>
      <w:r>
        <w:rPr>
          <w:noProof/>
        </w:rPr>
      </w:r>
      <w:r>
        <w:rPr>
          <w:noProof/>
        </w:rPr>
        <w:fldChar w:fldCharType="separate"/>
      </w:r>
      <w:r>
        <w:rPr>
          <w:noProof/>
        </w:rPr>
        <w:t>288</w:t>
      </w:r>
      <w:r>
        <w:rPr>
          <w:noProof/>
        </w:rPr>
        <w:fldChar w:fldCharType="end"/>
      </w:r>
    </w:p>
    <w:p w14:paraId="64095D0A" w14:textId="120989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52 \h </w:instrText>
      </w:r>
      <w:r>
        <w:rPr>
          <w:noProof/>
        </w:rPr>
      </w:r>
      <w:r>
        <w:rPr>
          <w:noProof/>
        </w:rPr>
        <w:fldChar w:fldCharType="separate"/>
      </w:r>
      <w:r>
        <w:rPr>
          <w:noProof/>
        </w:rPr>
        <w:t>289</w:t>
      </w:r>
      <w:r>
        <w:rPr>
          <w:noProof/>
        </w:rPr>
        <w:fldChar w:fldCharType="end"/>
      </w:r>
    </w:p>
    <w:p w14:paraId="56433F18" w14:textId="045BF8D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1253 \h </w:instrText>
      </w:r>
      <w:r>
        <w:rPr>
          <w:noProof/>
        </w:rPr>
      </w:r>
      <w:r>
        <w:rPr>
          <w:noProof/>
        </w:rPr>
        <w:fldChar w:fldCharType="separate"/>
      </w:r>
      <w:r>
        <w:rPr>
          <w:noProof/>
        </w:rPr>
        <w:t>291</w:t>
      </w:r>
      <w:r>
        <w:rPr>
          <w:noProof/>
        </w:rPr>
        <w:fldChar w:fldCharType="end"/>
      </w:r>
    </w:p>
    <w:p w14:paraId="6CD85C39" w14:textId="27F2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4 \h </w:instrText>
      </w:r>
      <w:r>
        <w:rPr>
          <w:noProof/>
        </w:rPr>
      </w:r>
      <w:r>
        <w:rPr>
          <w:noProof/>
        </w:rPr>
        <w:fldChar w:fldCharType="separate"/>
      </w:r>
      <w:r>
        <w:rPr>
          <w:noProof/>
        </w:rPr>
        <w:t>291</w:t>
      </w:r>
      <w:r>
        <w:rPr>
          <w:noProof/>
        </w:rPr>
        <w:fldChar w:fldCharType="end"/>
      </w:r>
    </w:p>
    <w:p w14:paraId="4356F51C" w14:textId="7CE998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1255 \h </w:instrText>
      </w:r>
      <w:r>
        <w:rPr>
          <w:noProof/>
        </w:rPr>
      </w:r>
      <w:r>
        <w:rPr>
          <w:noProof/>
        </w:rPr>
        <w:fldChar w:fldCharType="separate"/>
      </w:r>
      <w:r>
        <w:rPr>
          <w:noProof/>
        </w:rPr>
        <w:t>291</w:t>
      </w:r>
      <w:r>
        <w:rPr>
          <w:noProof/>
        </w:rPr>
        <w:fldChar w:fldCharType="end"/>
      </w:r>
    </w:p>
    <w:p w14:paraId="7A061D7E" w14:textId="3DA17E3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6 \h </w:instrText>
      </w:r>
      <w:r>
        <w:rPr>
          <w:noProof/>
        </w:rPr>
      </w:r>
      <w:r>
        <w:rPr>
          <w:noProof/>
        </w:rPr>
        <w:fldChar w:fldCharType="separate"/>
      </w:r>
      <w:r>
        <w:rPr>
          <w:noProof/>
        </w:rPr>
        <w:t>291</w:t>
      </w:r>
      <w:r>
        <w:rPr>
          <w:noProof/>
        </w:rPr>
        <w:fldChar w:fldCharType="end"/>
      </w:r>
    </w:p>
    <w:p w14:paraId="57A6614F" w14:textId="6FCAF1A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1257 \h </w:instrText>
      </w:r>
      <w:r>
        <w:rPr>
          <w:noProof/>
        </w:rPr>
      </w:r>
      <w:r>
        <w:rPr>
          <w:noProof/>
        </w:rPr>
        <w:fldChar w:fldCharType="separate"/>
      </w:r>
      <w:r>
        <w:rPr>
          <w:noProof/>
        </w:rPr>
        <w:t>292</w:t>
      </w:r>
      <w:r>
        <w:rPr>
          <w:noProof/>
        </w:rPr>
        <w:fldChar w:fldCharType="end"/>
      </w:r>
    </w:p>
    <w:p w14:paraId="24EFFB54" w14:textId="42257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1258 \h </w:instrText>
      </w:r>
      <w:r>
        <w:rPr>
          <w:noProof/>
        </w:rPr>
      </w:r>
      <w:r>
        <w:rPr>
          <w:noProof/>
        </w:rPr>
        <w:fldChar w:fldCharType="separate"/>
      </w:r>
      <w:r>
        <w:rPr>
          <w:noProof/>
        </w:rPr>
        <w:t>294</w:t>
      </w:r>
      <w:r>
        <w:rPr>
          <w:noProof/>
        </w:rPr>
        <w:fldChar w:fldCharType="end"/>
      </w:r>
    </w:p>
    <w:p w14:paraId="25898103" w14:textId="2F84381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1259 \h </w:instrText>
      </w:r>
      <w:r>
        <w:rPr>
          <w:noProof/>
        </w:rPr>
      </w:r>
      <w:r>
        <w:rPr>
          <w:noProof/>
        </w:rPr>
        <w:fldChar w:fldCharType="separate"/>
      </w:r>
      <w:r>
        <w:rPr>
          <w:noProof/>
        </w:rPr>
        <w:t>300</w:t>
      </w:r>
      <w:r>
        <w:rPr>
          <w:noProof/>
        </w:rPr>
        <w:fldChar w:fldCharType="end"/>
      </w:r>
    </w:p>
    <w:p w14:paraId="27270C1C" w14:textId="4ED5B72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eastAsia="ko-KR"/>
        </w:rPr>
        <w:t>Abnormal cases on the network side</w:t>
      </w:r>
      <w:r>
        <w:rPr>
          <w:noProof/>
        </w:rPr>
        <w:tab/>
      </w:r>
      <w:r>
        <w:rPr>
          <w:noProof/>
        </w:rPr>
        <w:fldChar w:fldCharType="begin" w:fldLock="1"/>
      </w:r>
      <w:r>
        <w:rPr>
          <w:noProof/>
        </w:rPr>
        <w:instrText xml:space="preserve"> PAGEREF _Toc162971260 \h </w:instrText>
      </w:r>
      <w:r>
        <w:rPr>
          <w:noProof/>
        </w:rPr>
      </w:r>
      <w:r>
        <w:rPr>
          <w:noProof/>
        </w:rPr>
        <w:fldChar w:fldCharType="separate"/>
      </w:r>
      <w:r>
        <w:rPr>
          <w:noProof/>
        </w:rPr>
        <w:t>302</w:t>
      </w:r>
      <w:r>
        <w:rPr>
          <w:noProof/>
        </w:rPr>
        <w:fldChar w:fldCharType="end"/>
      </w:r>
    </w:p>
    <w:p w14:paraId="2008549B" w14:textId="4D5F316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61 \h </w:instrText>
      </w:r>
      <w:r>
        <w:rPr>
          <w:noProof/>
        </w:rPr>
      </w:r>
      <w:r>
        <w:rPr>
          <w:noProof/>
        </w:rPr>
        <w:fldChar w:fldCharType="separate"/>
      </w:r>
      <w:r>
        <w:rPr>
          <w:noProof/>
        </w:rPr>
        <w:t>308</w:t>
      </w:r>
      <w:r>
        <w:rPr>
          <w:noProof/>
        </w:rPr>
        <w:fldChar w:fldCharType="end"/>
      </w:r>
    </w:p>
    <w:p w14:paraId="7AA28E41" w14:textId="50704D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1262 \h </w:instrText>
      </w:r>
      <w:r>
        <w:rPr>
          <w:noProof/>
        </w:rPr>
      </w:r>
      <w:r>
        <w:rPr>
          <w:noProof/>
        </w:rPr>
        <w:fldChar w:fldCharType="separate"/>
      </w:r>
      <w:r>
        <w:rPr>
          <w:noProof/>
        </w:rPr>
        <w:t>310</w:t>
      </w:r>
      <w:r>
        <w:rPr>
          <w:noProof/>
        </w:rPr>
        <w:fldChar w:fldCharType="end"/>
      </w:r>
    </w:p>
    <w:p w14:paraId="49384C8C" w14:textId="01A8ECE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3 \h </w:instrText>
      </w:r>
      <w:r>
        <w:rPr>
          <w:noProof/>
        </w:rPr>
      </w:r>
      <w:r>
        <w:rPr>
          <w:noProof/>
        </w:rPr>
        <w:fldChar w:fldCharType="separate"/>
      </w:r>
      <w:r>
        <w:rPr>
          <w:noProof/>
        </w:rPr>
        <w:t>310</w:t>
      </w:r>
      <w:r>
        <w:rPr>
          <w:noProof/>
        </w:rPr>
        <w:fldChar w:fldCharType="end"/>
      </w:r>
    </w:p>
    <w:p w14:paraId="0FDD774C" w14:textId="0A142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1264 \h </w:instrText>
      </w:r>
      <w:r>
        <w:rPr>
          <w:noProof/>
        </w:rPr>
      </w:r>
      <w:r>
        <w:rPr>
          <w:noProof/>
        </w:rPr>
        <w:fldChar w:fldCharType="separate"/>
      </w:r>
      <w:r>
        <w:rPr>
          <w:noProof/>
        </w:rPr>
        <w:t>311</w:t>
      </w:r>
      <w:r>
        <w:rPr>
          <w:noProof/>
        </w:rPr>
        <w:fldChar w:fldCharType="end"/>
      </w:r>
    </w:p>
    <w:p w14:paraId="3E364952" w14:textId="5A5B705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1265 \h </w:instrText>
      </w:r>
      <w:r>
        <w:rPr>
          <w:noProof/>
        </w:rPr>
      </w:r>
      <w:r>
        <w:rPr>
          <w:noProof/>
        </w:rPr>
        <w:fldChar w:fldCharType="separate"/>
      </w:r>
      <w:r>
        <w:rPr>
          <w:noProof/>
        </w:rPr>
        <w:t>316</w:t>
      </w:r>
      <w:r>
        <w:rPr>
          <w:noProof/>
        </w:rPr>
        <w:fldChar w:fldCharType="end"/>
      </w:r>
    </w:p>
    <w:p w14:paraId="43A796CC" w14:textId="7939626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1266 \h </w:instrText>
      </w:r>
      <w:r>
        <w:rPr>
          <w:noProof/>
        </w:rPr>
      </w:r>
      <w:r>
        <w:rPr>
          <w:noProof/>
        </w:rPr>
        <w:fldChar w:fldCharType="separate"/>
      </w:r>
      <w:r>
        <w:rPr>
          <w:noProof/>
        </w:rPr>
        <w:t>322</w:t>
      </w:r>
      <w:r>
        <w:rPr>
          <w:noProof/>
        </w:rPr>
        <w:fldChar w:fldCharType="end"/>
      </w:r>
    </w:p>
    <w:p w14:paraId="0F50D8F1" w14:textId="16A36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7 \h </w:instrText>
      </w:r>
      <w:r>
        <w:rPr>
          <w:noProof/>
        </w:rPr>
      </w:r>
      <w:r>
        <w:rPr>
          <w:noProof/>
        </w:rPr>
        <w:fldChar w:fldCharType="separate"/>
      </w:r>
      <w:r>
        <w:rPr>
          <w:noProof/>
        </w:rPr>
        <w:t>322</w:t>
      </w:r>
      <w:r>
        <w:rPr>
          <w:noProof/>
        </w:rPr>
        <w:fldChar w:fldCharType="end"/>
      </w:r>
    </w:p>
    <w:p w14:paraId="2B9F5E4F" w14:textId="01A6AF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1268 \h </w:instrText>
      </w:r>
      <w:r>
        <w:rPr>
          <w:noProof/>
        </w:rPr>
      </w:r>
      <w:r>
        <w:rPr>
          <w:noProof/>
        </w:rPr>
        <w:fldChar w:fldCharType="separate"/>
      </w:r>
      <w:r>
        <w:rPr>
          <w:noProof/>
        </w:rPr>
        <w:t>322</w:t>
      </w:r>
      <w:r>
        <w:rPr>
          <w:noProof/>
        </w:rPr>
        <w:fldChar w:fldCharType="end"/>
      </w:r>
    </w:p>
    <w:p w14:paraId="1BF1BE7D" w14:textId="41AA12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1269 \h </w:instrText>
      </w:r>
      <w:r>
        <w:rPr>
          <w:noProof/>
        </w:rPr>
      </w:r>
      <w:r>
        <w:rPr>
          <w:noProof/>
        </w:rPr>
        <w:fldChar w:fldCharType="separate"/>
      </w:r>
      <w:r>
        <w:rPr>
          <w:noProof/>
        </w:rPr>
        <w:t>322</w:t>
      </w:r>
      <w:r>
        <w:rPr>
          <w:noProof/>
        </w:rPr>
        <w:fldChar w:fldCharType="end"/>
      </w:r>
    </w:p>
    <w:p w14:paraId="24258752" w14:textId="5564965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1270 \h </w:instrText>
      </w:r>
      <w:r>
        <w:rPr>
          <w:noProof/>
        </w:rPr>
      </w:r>
      <w:r>
        <w:rPr>
          <w:noProof/>
        </w:rPr>
        <w:fldChar w:fldCharType="separate"/>
      </w:r>
      <w:r>
        <w:rPr>
          <w:noProof/>
        </w:rPr>
        <w:t>322</w:t>
      </w:r>
      <w:r>
        <w:rPr>
          <w:noProof/>
        </w:rPr>
        <w:fldChar w:fldCharType="end"/>
      </w:r>
    </w:p>
    <w:p w14:paraId="4EC51A52" w14:textId="503BAA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71 \h </w:instrText>
      </w:r>
      <w:r>
        <w:rPr>
          <w:noProof/>
        </w:rPr>
      </w:r>
      <w:r>
        <w:rPr>
          <w:noProof/>
        </w:rPr>
        <w:fldChar w:fldCharType="separate"/>
      </w:r>
      <w:r>
        <w:rPr>
          <w:noProof/>
        </w:rPr>
        <w:t>322</w:t>
      </w:r>
      <w:r>
        <w:rPr>
          <w:noProof/>
        </w:rPr>
        <w:fldChar w:fldCharType="end"/>
      </w:r>
    </w:p>
    <w:p w14:paraId="7A8FAB34" w14:textId="3A132A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1272 \h </w:instrText>
      </w:r>
      <w:r>
        <w:rPr>
          <w:noProof/>
        </w:rPr>
      </w:r>
      <w:r>
        <w:rPr>
          <w:noProof/>
        </w:rPr>
        <w:fldChar w:fldCharType="separate"/>
      </w:r>
      <w:r>
        <w:rPr>
          <w:noProof/>
        </w:rPr>
        <w:t>324</w:t>
      </w:r>
      <w:r>
        <w:rPr>
          <w:noProof/>
        </w:rPr>
        <w:fldChar w:fldCharType="end"/>
      </w:r>
    </w:p>
    <w:p w14:paraId="74A7EDE9" w14:textId="5609CE8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1273 \h </w:instrText>
      </w:r>
      <w:r>
        <w:rPr>
          <w:noProof/>
        </w:rPr>
      </w:r>
      <w:r>
        <w:rPr>
          <w:noProof/>
        </w:rPr>
        <w:fldChar w:fldCharType="separate"/>
      </w:r>
      <w:r>
        <w:rPr>
          <w:noProof/>
        </w:rPr>
        <w:t>324</w:t>
      </w:r>
      <w:r>
        <w:rPr>
          <w:noProof/>
        </w:rPr>
        <w:fldChar w:fldCharType="end"/>
      </w:r>
    </w:p>
    <w:p w14:paraId="695F05F1" w14:textId="7F5EF33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1274 \h </w:instrText>
      </w:r>
      <w:r>
        <w:rPr>
          <w:noProof/>
        </w:rPr>
      </w:r>
      <w:r>
        <w:rPr>
          <w:noProof/>
        </w:rPr>
        <w:fldChar w:fldCharType="separate"/>
      </w:r>
      <w:r>
        <w:rPr>
          <w:noProof/>
        </w:rPr>
        <w:t>324</w:t>
      </w:r>
      <w:r>
        <w:rPr>
          <w:noProof/>
        </w:rPr>
        <w:fldChar w:fldCharType="end"/>
      </w:r>
    </w:p>
    <w:p w14:paraId="7D73E9F4" w14:textId="0DCB94D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75 \h </w:instrText>
      </w:r>
      <w:r>
        <w:rPr>
          <w:noProof/>
        </w:rPr>
      </w:r>
      <w:r>
        <w:rPr>
          <w:noProof/>
        </w:rPr>
        <w:fldChar w:fldCharType="separate"/>
      </w:r>
      <w:r>
        <w:rPr>
          <w:noProof/>
        </w:rPr>
        <w:t>324</w:t>
      </w:r>
      <w:r>
        <w:rPr>
          <w:noProof/>
        </w:rPr>
        <w:fldChar w:fldCharType="end"/>
      </w:r>
    </w:p>
    <w:p w14:paraId="62E33C0F" w14:textId="017B21E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76 \h </w:instrText>
      </w:r>
      <w:r>
        <w:rPr>
          <w:noProof/>
        </w:rPr>
      </w:r>
      <w:r>
        <w:rPr>
          <w:noProof/>
        </w:rPr>
        <w:fldChar w:fldCharType="separate"/>
      </w:r>
      <w:r>
        <w:rPr>
          <w:noProof/>
        </w:rPr>
        <w:t>325</w:t>
      </w:r>
      <w:r>
        <w:rPr>
          <w:noProof/>
        </w:rPr>
        <w:fldChar w:fldCharType="end"/>
      </w:r>
    </w:p>
    <w:p w14:paraId="4284068E" w14:textId="15CE4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1277 \h </w:instrText>
      </w:r>
      <w:r>
        <w:rPr>
          <w:noProof/>
        </w:rPr>
      </w:r>
      <w:r>
        <w:rPr>
          <w:noProof/>
        </w:rPr>
        <w:fldChar w:fldCharType="separate"/>
      </w:r>
      <w:r>
        <w:rPr>
          <w:noProof/>
        </w:rPr>
        <w:t>326</w:t>
      </w:r>
      <w:r>
        <w:rPr>
          <w:noProof/>
        </w:rPr>
        <w:fldChar w:fldCharType="end"/>
      </w:r>
    </w:p>
    <w:p w14:paraId="5DFC6022" w14:textId="0A53E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1278 \h </w:instrText>
      </w:r>
      <w:r>
        <w:rPr>
          <w:noProof/>
        </w:rPr>
      </w:r>
      <w:r>
        <w:rPr>
          <w:noProof/>
        </w:rPr>
        <w:fldChar w:fldCharType="separate"/>
      </w:r>
      <w:r>
        <w:rPr>
          <w:noProof/>
        </w:rPr>
        <w:t>326</w:t>
      </w:r>
      <w:r>
        <w:rPr>
          <w:noProof/>
        </w:rPr>
        <w:fldChar w:fldCharType="end"/>
      </w:r>
    </w:p>
    <w:p w14:paraId="3600DD6E" w14:textId="037F86E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1279 \h </w:instrText>
      </w:r>
      <w:r>
        <w:rPr>
          <w:noProof/>
        </w:rPr>
      </w:r>
      <w:r>
        <w:rPr>
          <w:noProof/>
        </w:rPr>
        <w:fldChar w:fldCharType="separate"/>
      </w:r>
      <w:r>
        <w:rPr>
          <w:noProof/>
        </w:rPr>
        <w:t>327</w:t>
      </w:r>
      <w:r>
        <w:rPr>
          <w:noProof/>
        </w:rPr>
        <w:fldChar w:fldCharType="end"/>
      </w:r>
    </w:p>
    <w:p w14:paraId="5A3BA013" w14:textId="759DCE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1280 \h </w:instrText>
      </w:r>
      <w:r>
        <w:rPr>
          <w:noProof/>
        </w:rPr>
      </w:r>
      <w:r>
        <w:rPr>
          <w:noProof/>
        </w:rPr>
        <w:fldChar w:fldCharType="separate"/>
      </w:r>
      <w:r>
        <w:rPr>
          <w:noProof/>
        </w:rPr>
        <w:t>327</w:t>
      </w:r>
      <w:r>
        <w:rPr>
          <w:noProof/>
        </w:rPr>
        <w:fldChar w:fldCharType="end"/>
      </w:r>
    </w:p>
    <w:p w14:paraId="3C78CDF2" w14:textId="7BE0FB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1 \h </w:instrText>
      </w:r>
      <w:r>
        <w:rPr>
          <w:noProof/>
        </w:rPr>
      </w:r>
      <w:r>
        <w:rPr>
          <w:noProof/>
        </w:rPr>
        <w:fldChar w:fldCharType="separate"/>
      </w:r>
      <w:r>
        <w:rPr>
          <w:noProof/>
        </w:rPr>
        <w:t>327</w:t>
      </w:r>
      <w:r>
        <w:rPr>
          <w:noProof/>
        </w:rPr>
        <w:fldChar w:fldCharType="end"/>
      </w:r>
    </w:p>
    <w:p w14:paraId="01819CFA" w14:textId="50B1EF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1282 \h </w:instrText>
      </w:r>
      <w:r>
        <w:rPr>
          <w:noProof/>
        </w:rPr>
      </w:r>
      <w:r>
        <w:rPr>
          <w:noProof/>
        </w:rPr>
        <w:fldChar w:fldCharType="separate"/>
      </w:r>
      <w:r>
        <w:rPr>
          <w:noProof/>
        </w:rPr>
        <w:t>328</w:t>
      </w:r>
      <w:r>
        <w:rPr>
          <w:noProof/>
        </w:rPr>
        <w:fldChar w:fldCharType="end"/>
      </w:r>
    </w:p>
    <w:p w14:paraId="646FD10D" w14:textId="059839A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3 \h </w:instrText>
      </w:r>
      <w:r>
        <w:rPr>
          <w:noProof/>
        </w:rPr>
      </w:r>
      <w:r>
        <w:rPr>
          <w:noProof/>
        </w:rPr>
        <w:fldChar w:fldCharType="separate"/>
      </w:r>
      <w:r>
        <w:rPr>
          <w:noProof/>
        </w:rPr>
        <w:t>328</w:t>
      </w:r>
      <w:r>
        <w:rPr>
          <w:noProof/>
        </w:rPr>
        <w:fldChar w:fldCharType="end"/>
      </w:r>
    </w:p>
    <w:p w14:paraId="30B3BC56" w14:textId="6FFFD4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1284 \h </w:instrText>
      </w:r>
      <w:r>
        <w:rPr>
          <w:noProof/>
        </w:rPr>
      </w:r>
      <w:r>
        <w:rPr>
          <w:noProof/>
        </w:rPr>
        <w:fldChar w:fldCharType="separate"/>
      </w:r>
      <w:r>
        <w:rPr>
          <w:noProof/>
        </w:rPr>
        <w:t>328</w:t>
      </w:r>
      <w:r>
        <w:rPr>
          <w:noProof/>
        </w:rPr>
        <w:fldChar w:fldCharType="end"/>
      </w:r>
    </w:p>
    <w:p w14:paraId="7A4D01A9" w14:textId="5B026A5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85 \h </w:instrText>
      </w:r>
      <w:r>
        <w:rPr>
          <w:noProof/>
        </w:rPr>
      </w:r>
      <w:r>
        <w:rPr>
          <w:noProof/>
        </w:rPr>
        <w:fldChar w:fldCharType="separate"/>
      </w:r>
      <w:r>
        <w:rPr>
          <w:noProof/>
        </w:rPr>
        <w:t>339</w:t>
      </w:r>
      <w:r>
        <w:rPr>
          <w:noProof/>
        </w:rPr>
        <w:fldChar w:fldCharType="end"/>
      </w:r>
    </w:p>
    <w:p w14:paraId="7745A91A" w14:textId="2A57F42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1286 \h </w:instrText>
      </w:r>
      <w:r>
        <w:rPr>
          <w:noProof/>
        </w:rPr>
      </w:r>
      <w:r>
        <w:rPr>
          <w:noProof/>
        </w:rPr>
        <w:fldChar w:fldCharType="separate"/>
      </w:r>
      <w:r>
        <w:rPr>
          <w:noProof/>
        </w:rPr>
        <w:t>339</w:t>
      </w:r>
      <w:r>
        <w:rPr>
          <w:noProof/>
        </w:rPr>
        <w:fldChar w:fldCharType="end"/>
      </w:r>
    </w:p>
    <w:p w14:paraId="46753C43" w14:textId="67253B1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1287 \h </w:instrText>
      </w:r>
      <w:r>
        <w:rPr>
          <w:noProof/>
        </w:rPr>
      </w:r>
      <w:r>
        <w:rPr>
          <w:noProof/>
        </w:rPr>
        <w:fldChar w:fldCharType="separate"/>
      </w:r>
      <w:r>
        <w:rPr>
          <w:noProof/>
        </w:rPr>
        <w:t>366</w:t>
      </w:r>
      <w:r>
        <w:rPr>
          <w:noProof/>
        </w:rPr>
        <w:fldChar w:fldCharType="end"/>
      </w:r>
    </w:p>
    <w:p w14:paraId="1A95ACE2" w14:textId="32992A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1288 \h </w:instrText>
      </w:r>
      <w:r>
        <w:rPr>
          <w:noProof/>
        </w:rPr>
      </w:r>
      <w:r>
        <w:rPr>
          <w:noProof/>
        </w:rPr>
        <w:fldChar w:fldCharType="separate"/>
      </w:r>
      <w:r>
        <w:rPr>
          <w:noProof/>
        </w:rPr>
        <w:t>381</w:t>
      </w:r>
      <w:r>
        <w:rPr>
          <w:noProof/>
        </w:rPr>
        <w:fldChar w:fldCharType="end"/>
      </w:r>
    </w:p>
    <w:p w14:paraId="7B162C12" w14:textId="5E4B25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1289 \h </w:instrText>
      </w:r>
      <w:r>
        <w:rPr>
          <w:noProof/>
        </w:rPr>
      </w:r>
      <w:r>
        <w:rPr>
          <w:noProof/>
        </w:rPr>
        <w:fldChar w:fldCharType="separate"/>
      </w:r>
      <w:r>
        <w:rPr>
          <w:noProof/>
        </w:rPr>
        <w:t>383</w:t>
      </w:r>
      <w:r>
        <w:rPr>
          <w:noProof/>
        </w:rPr>
        <w:fldChar w:fldCharType="end"/>
      </w:r>
    </w:p>
    <w:p w14:paraId="1CA5A3CE" w14:textId="5FFCD9F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90 \h </w:instrText>
      </w:r>
      <w:r>
        <w:rPr>
          <w:noProof/>
        </w:rPr>
      </w:r>
      <w:r>
        <w:rPr>
          <w:noProof/>
        </w:rPr>
        <w:fldChar w:fldCharType="separate"/>
      </w:r>
      <w:r>
        <w:rPr>
          <w:noProof/>
        </w:rPr>
        <w:t>383</w:t>
      </w:r>
      <w:r>
        <w:rPr>
          <w:noProof/>
        </w:rPr>
        <w:fldChar w:fldCharType="end"/>
      </w:r>
    </w:p>
    <w:p w14:paraId="1989D3A8" w14:textId="379811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91 \h </w:instrText>
      </w:r>
      <w:r>
        <w:rPr>
          <w:noProof/>
        </w:rPr>
      </w:r>
      <w:r>
        <w:rPr>
          <w:noProof/>
        </w:rPr>
        <w:fldChar w:fldCharType="separate"/>
      </w:r>
      <w:r>
        <w:rPr>
          <w:noProof/>
        </w:rPr>
        <w:t>386</w:t>
      </w:r>
      <w:r>
        <w:rPr>
          <w:noProof/>
        </w:rPr>
        <w:fldChar w:fldCharType="end"/>
      </w:r>
    </w:p>
    <w:p w14:paraId="578981E3" w14:textId="562ED3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1292 \h </w:instrText>
      </w:r>
      <w:r>
        <w:rPr>
          <w:noProof/>
        </w:rPr>
      </w:r>
      <w:r>
        <w:rPr>
          <w:noProof/>
        </w:rPr>
        <w:fldChar w:fldCharType="separate"/>
      </w:r>
      <w:r>
        <w:rPr>
          <w:noProof/>
        </w:rPr>
        <w:t>388</w:t>
      </w:r>
      <w:r>
        <w:rPr>
          <w:noProof/>
        </w:rPr>
        <w:fldChar w:fldCharType="end"/>
      </w:r>
    </w:p>
    <w:p w14:paraId="5148C199" w14:textId="0FF798C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93 \h </w:instrText>
      </w:r>
      <w:r>
        <w:rPr>
          <w:noProof/>
        </w:rPr>
      </w:r>
      <w:r>
        <w:rPr>
          <w:noProof/>
        </w:rPr>
        <w:fldChar w:fldCharType="separate"/>
      </w:r>
      <w:r>
        <w:rPr>
          <w:noProof/>
        </w:rPr>
        <w:t>388</w:t>
      </w:r>
      <w:r>
        <w:rPr>
          <w:noProof/>
        </w:rPr>
        <w:fldChar w:fldCharType="end"/>
      </w:r>
    </w:p>
    <w:p w14:paraId="6F37E624" w14:textId="01BDBE7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1294 \h </w:instrText>
      </w:r>
      <w:r>
        <w:rPr>
          <w:noProof/>
        </w:rPr>
      </w:r>
      <w:r>
        <w:rPr>
          <w:noProof/>
        </w:rPr>
        <w:fldChar w:fldCharType="separate"/>
      </w:r>
      <w:r>
        <w:rPr>
          <w:noProof/>
        </w:rPr>
        <w:t>389</w:t>
      </w:r>
      <w:r>
        <w:rPr>
          <w:noProof/>
        </w:rPr>
        <w:fldChar w:fldCharType="end"/>
      </w:r>
    </w:p>
    <w:p w14:paraId="4E84F1EE" w14:textId="1B7330A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95 \h </w:instrText>
      </w:r>
      <w:r>
        <w:rPr>
          <w:noProof/>
        </w:rPr>
      </w:r>
      <w:r>
        <w:rPr>
          <w:noProof/>
        </w:rPr>
        <w:fldChar w:fldCharType="separate"/>
      </w:r>
      <w:r>
        <w:rPr>
          <w:noProof/>
        </w:rPr>
        <w:t>405</w:t>
      </w:r>
      <w:r>
        <w:rPr>
          <w:noProof/>
        </w:rPr>
        <w:fldChar w:fldCharType="end"/>
      </w:r>
    </w:p>
    <w:p w14:paraId="5D42253B" w14:textId="4492C8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1296 \h </w:instrText>
      </w:r>
      <w:r>
        <w:rPr>
          <w:noProof/>
        </w:rPr>
      </w:r>
      <w:r>
        <w:rPr>
          <w:noProof/>
        </w:rPr>
        <w:fldChar w:fldCharType="separate"/>
      </w:r>
      <w:r>
        <w:rPr>
          <w:noProof/>
        </w:rPr>
        <w:t>406</w:t>
      </w:r>
      <w:r>
        <w:rPr>
          <w:noProof/>
        </w:rPr>
        <w:fldChar w:fldCharType="end"/>
      </w:r>
    </w:p>
    <w:p w14:paraId="4D9B263E" w14:textId="19AC48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1297 \h </w:instrText>
      </w:r>
      <w:r>
        <w:rPr>
          <w:noProof/>
        </w:rPr>
      </w:r>
      <w:r>
        <w:rPr>
          <w:noProof/>
        </w:rPr>
        <w:fldChar w:fldCharType="separate"/>
      </w:r>
      <w:r>
        <w:rPr>
          <w:noProof/>
        </w:rPr>
        <w:t>441</w:t>
      </w:r>
      <w:r>
        <w:rPr>
          <w:noProof/>
        </w:rPr>
        <w:fldChar w:fldCharType="end"/>
      </w:r>
    </w:p>
    <w:p w14:paraId="5417023F" w14:textId="5957991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1298 \h </w:instrText>
      </w:r>
      <w:r>
        <w:rPr>
          <w:noProof/>
        </w:rPr>
      </w:r>
      <w:r>
        <w:rPr>
          <w:noProof/>
        </w:rPr>
        <w:fldChar w:fldCharType="separate"/>
      </w:r>
      <w:r>
        <w:rPr>
          <w:noProof/>
        </w:rPr>
        <w:t>458</w:t>
      </w:r>
      <w:r>
        <w:rPr>
          <w:noProof/>
        </w:rPr>
        <w:fldChar w:fldCharType="end"/>
      </w:r>
    </w:p>
    <w:p w14:paraId="11BE100B" w14:textId="2B6B1F0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1299 \h </w:instrText>
      </w:r>
      <w:r>
        <w:rPr>
          <w:noProof/>
        </w:rPr>
      </w:r>
      <w:r>
        <w:rPr>
          <w:noProof/>
        </w:rPr>
        <w:fldChar w:fldCharType="separate"/>
      </w:r>
      <w:r>
        <w:rPr>
          <w:noProof/>
        </w:rPr>
        <w:t>458</w:t>
      </w:r>
      <w:r>
        <w:rPr>
          <w:noProof/>
        </w:rPr>
        <w:fldChar w:fldCharType="end"/>
      </w:r>
    </w:p>
    <w:p w14:paraId="437A31B7" w14:textId="519C77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00 \h </w:instrText>
      </w:r>
      <w:r>
        <w:rPr>
          <w:noProof/>
        </w:rPr>
      </w:r>
      <w:r>
        <w:rPr>
          <w:noProof/>
        </w:rPr>
        <w:fldChar w:fldCharType="separate"/>
      </w:r>
      <w:r>
        <w:rPr>
          <w:noProof/>
        </w:rPr>
        <w:t>459</w:t>
      </w:r>
      <w:r>
        <w:rPr>
          <w:noProof/>
        </w:rPr>
        <w:fldChar w:fldCharType="end"/>
      </w:r>
    </w:p>
    <w:p w14:paraId="41D20A67" w14:textId="4F8FF96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01 \h </w:instrText>
      </w:r>
      <w:r>
        <w:rPr>
          <w:noProof/>
        </w:rPr>
      </w:r>
      <w:r>
        <w:rPr>
          <w:noProof/>
        </w:rPr>
        <w:fldChar w:fldCharType="separate"/>
      </w:r>
      <w:r>
        <w:rPr>
          <w:noProof/>
        </w:rPr>
        <w:t>463</w:t>
      </w:r>
      <w:r>
        <w:rPr>
          <w:noProof/>
        </w:rPr>
        <w:fldChar w:fldCharType="end"/>
      </w:r>
    </w:p>
    <w:p w14:paraId="31E5F1DA" w14:textId="03A6CA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1302 \h </w:instrText>
      </w:r>
      <w:r>
        <w:rPr>
          <w:noProof/>
        </w:rPr>
      </w:r>
      <w:r>
        <w:rPr>
          <w:noProof/>
        </w:rPr>
        <w:fldChar w:fldCharType="separate"/>
      </w:r>
      <w:r>
        <w:rPr>
          <w:noProof/>
        </w:rPr>
        <w:t>466</w:t>
      </w:r>
      <w:r>
        <w:rPr>
          <w:noProof/>
        </w:rPr>
        <w:fldChar w:fldCharType="end"/>
      </w:r>
    </w:p>
    <w:p w14:paraId="5D7C0944" w14:textId="5FC8D42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03 \h </w:instrText>
      </w:r>
      <w:r>
        <w:rPr>
          <w:noProof/>
        </w:rPr>
      </w:r>
      <w:r>
        <w:rPr>
          <w:noProof/>
        </w:rPr>
        <w:fldChar w:fldCharType="separate"/>
      </w:r>
      <w:r>
        <w:rPr>
          <w:noProof/>
        </w:rPr>
        <w:t>466</w:t>
      </w:r>
      <w:r>
        <w:rPr>
          <w:noProof/>
        </w:rPr>
        <w:fldChar w:fldCharType="end"/>
      </w:r>
    </w:p>
    <w:p w14:paraId="7A7C6412" w14:textId="6B48BB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04 \h </w:instrText>
      </w:r>
      <w:r>
        <w:rPr>
          <w:noProof/>
        </w:rPr>
      </w:r>
      <w:r>
        <w:rPr>
          <w:noProof/>
        </w:rPr>
        <w:fldChar w:fldCharType="separate"/>
      </w:r>
      <w:r>
        <w:rPr>
          <w:noProof/>
        </w:rPr>
        <w:t>468</w:t>
      </w:r>
      <w:r>
        <w:rPr>
          <w:noProof/>
        </w:rPr>
        <w:fldChar w:fldCharType="end"/>
      </w:r>
    </w:p>
    <w:p w14:paraId="1117F5BC" w14:textId="59DEF10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1305 \h </w:instrText>
      </w:r>
      <w:r>
        <w:rPr>
          <w:noProof/>
        </w:rPr>
      </w:r>
      <w:r>
        <w:rPr>
          <w:noProof/>
        </w:rPr>
        <w:fldChar w:fldCharType="separate"/>
      </w:r>
      <w:r>
        <w:rPr>
          <w:noProof/>
        </w:rPr>
        <w:t>468</w:t>
      </w:r>
      <w:r>
        <w:rPr>
          <w:noProof/>
        </w:rPr>
        <w:fldChar w:fldCharType="end"/>
      </w:r>
    </w:p>
    <w:p w14:paraId="5F3AF60D" w14:textId="185EDFB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1306 \h </w:instrText>
      </w:r>
      <w:r>
        <w:rPr>
          <w:noProof/>
        </w:rPr>
      </w:r>
      <w:r>
        <w:rPr>
          <w:noProof/>
        </w:rPr>
        <w:fldChar w:fldCharType="separate"/>
      </w:r>
      <w:r>
        <w:rPr>
          <w:noProof/>
        </w:rPr>
        <w:t>469</w:t>
      </w:r>
      <w:r>
        <w:rPr>
          <w:noProof/>
        </w:rPr>
        <w:fldChar w:fldCharType="end"/>
      </w:r>
    </w:p>
    <w:p w14:paraId="73FE38DF" w14:textId="2E4F86E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1307 \h </w:instrText>
      </w:r>
      <w:r>
        <w:rPr>
          <w:noProof/>
        </w:rPr>
      </w:r>
      <w:r>
        <w:rPr>
          <w:noProof/>
        </w:rPr>
        <w:fldChar w:fldCharType="separate"/>
      </w:r>
      <w:r>
        <w:rPr>
          <w:noProof/>
        </w:rPr>
        <w:t>469</w:t>
      </w:r>
      <w:r>
        <w:rPr>
          <w:noProof/>
        </w:rPr>
        <w:fldChar w:fldCharType="end"/>
      </w:r>
    </w:p>
    <w:p w14:paraId="7AD8AF48" w14:textId="524734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1308 \h </w:instrText>
      </w:r>
      <w:r>
        <w:rPr>
          <w:noProof/>
        </w:rPr>
      </w:r>
      <w:r>
        <w:rPr>
          <w:noProof/>
        </w:rPr>
        <w:fldChar w:fldCharType="separate"/>
      </w:r>
      <w:r>
        <w:rPr>
          <w:noProof/>
        </w:rPr>
        <w:t>470</w:t>
      </w:r>
      <w:r>
        <w:rPr>
          <w:noProof/>
        </w:rPr>
        <w:fldChar w:fldCharType="end"/>
      </w:r>
    </w:p>
    <w:p w14:paraId="65C94920" w14:textId="39C034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1309 \h </w:instrText>
      </w:r>
      <w:r>
        <w:rPr>
          <w:noProof/>
        </w:rPr>
      </w:r>
      <w:r>
        <w:rPr>
          <w:noProof/>
        </w:rPr>
        <w:fldChar w:fldCharType="separate"/>
      </w:r>
      <w:r>
        <w:rPr>
          <w:noProof/>
        </w:rPr>
        <w:t>470</w:t>
      </w:r>
      <w:r>
        <w:rPr>
          <w:noProof/>
        </w:rPr>
        <w:fldChar w:fldCharType="end"/>
      </w:r>
    </w:p>
    <w:p w14:paraId="76074715" w14:textId="453CDD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0 \h </w:instrText>
      </w:r>
      <w:r>
        <w:rPr>
          <w:noProof/>
        </w:rPr>
      </w:r>
      <w:r>
        <w:rPr>
          <w:noProof/>
        </w:rPr>
        <w:fldChar w:fldCharType="separate"/>
      </w:r>
      <w:r>
        <w:rPr>
          <w:noProof/>
        </w:rPr>
        <w:t>470</w:t>
      </w:r>
      <w:r>
        <w:rPr>
          <w:noProof/>
        </w:rPr>
        <w:fldChar w:fldCharType="end"/>
      </w:r>
    </w:p>
    <w:p w14:paraId="103EF781" w14:textId="1E07A9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1 \h </w:instrText>
      </w:r>
      <w:r>
        <w:rPr>
          <w:noProof/>
        </w:rPr>
      </w:r>
      <w:r>
        <w:rPr>
          <w:noProof/>
        </w:rPr>
        <w:fldChar w:fldCharType="separate"/>
      </w:r>
      <w:r>
        <w:rPr>
          <w:noProof/>
        </w:rPr>
        <w:t>473</w:t>
      </w:r>
      <w:r>
        <w:rPr>
          <w:noProof/>
        </w:rPr>
        <w:fldChar w:fldCharType="end"/>
      </w:r>
    </w:p>
    <w:p w14:paraId="5AA9C18A" w14:textId="1B78AA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12 \h </w:instrText>
      </w:r>
      <w:r>
        <w:rPr>
          <w:noProof/>
        </w:rPr>
      </w:r>
      <w:r>
        <w:rPr>
          <w:noProof/>
        </w:rPr>
        <w:fldChar w:fldCharType="separate"/>
      </w:r>
      <w:r>
        <w:rPr>
          <w:noProof/>
        </w:rPr>
        <w:t>474</w:t>
      </w:r>
      <w:r>
        <w:rPr>
          <w:noProof/>
        </w:rPr>
        <w:fldChar w:fldCharType="end"/>
      </w:r>
    </w:p>
    <w:p w14:paraId="3D72B562" w14:textId="328CEF6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1313 \h </w:instrText>
      </w:r>
      <w:r>
        <w:rPr>
          <w:noProof/>
        </w:rPr>
      </w:r>
      <w:r>
        <w:rPr>
          <w:noProof/>
        </w:rPr>
        <w:fldChar w:fldCharType="separate"/>
      </w:r>
      <w:r>
        <w:rPr>
          <w:noProof/>
        </w:rPr>
        <w:t>474</w:t>
      </w:r>
      <w:r>
        <w:rPr>
          <w:noProof/>
        </w:rPr>
        <w:fldChar w:fldCharType="end"/>
      </w:r>
    </w:p>
    <w:p w14:paraId="74A539CE" w14:textId="63F36F8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1314 \h </w:instrText>
      </w:r>
      <w:r>
        <w:rPr>
          <w:noProof/>
        </w:rPr>
      </w:r>
      <w:r>
        <w:rPr>
          <w:noProof/>
        </w:rPr>
        <w:fldChar w:fldCharType="separate"/>
      </w:r>
      <w:r>
        <w:rPr>
          <w:noProof/>
        </w:rPr>
        <w:t>475</w:t>
      </w:r>
      <w:r>
        <w:rPr>
          <w:noProof/>
        </w:rPr>
        <w:fldChar w:fldCharType="end"/>
      </w:r>
    </w:p>
    <w:p w14:paraId="01A77F70" w14:textId="29822F3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1315 \h </w:instrText>
      </w:r>
      <w:r>
        <w:rPr>
          <w:noProof/>
        </w:rPr>
      </w:r>
      <w:r>
        <w:rPr>
          <w:noProof/>
        </w:rPr>
        <w:fldChar w:fldCharType="separate"/>
      </w:r>
      <w:r>
        <w:rPr>
          <w:noProof/>
        </w:rPr>
        <w:t>488</w:t>
      </w:r>
      <w:r>
        <w:rPr>
          <w:noProof/>
        </w:rPr>
        <w:fldChar w:fldCharType="end"/>
      </w:r>
    </w:p>
    <w:p w14:paraId="11D098DF" w14:textId="352147F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6 \h </w:instrText>
      </w:r>
      <w:r>
        <w:rPr>
          <w:noProof/>
        </w:rPr>
      </w:r>
      <w:r>
        <w:rPr>
          <w:noProof/>
        </w:rPr>
        <w:fldChar w:fldCharType="separate"/>
      </w:r>
      <w:r>
        <w:rPr>
          <w:noProof/>
        </w:rPr>
        <w:t>488</w:t>
      </w:r>
      <w:r>
        <w:rPr>
          <w:noProof/>
        </w:rPr>
        <w:fldChar w:fldCharType="end"/>
      </w:r>
    </w:p>
    <w:p w14:paraId="0A856ACC" w14:textId="491F24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7 \h </w:instrText>
      </w:r>
      <w:r>
        <w:rPr>
          <w:noProof/>
        </w:rPr>
      </w:r>
      <w:r>
        <w:rPr>
          <w:noProof/>
        </w:rPr>
        <w:fldChar w:fldCharType="separate"/>
      </w:r>
      <w:r>
        <w:rPr>
          <w:noProof/>
        </w:rPr>
        <w:t>488</w:t>
      </w:r>
      <w:r>
        <w:rPr>
          <w:noProof/>
        </w:rPr>
        <w:fldChar w:fldCharType="end"/>
      </w:r>
    </w:p>
    <w:p w14:paraId="3B5ED389" w14:textId="7CA8DA7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1318 \h </w:instrText>
      </w:r>
      <w:r>
        <w:rPr>
          <w:noProof/>
        </w:rPr>
      </w:r>
      <w:r>
        <w:rPr>
          <w:noProof/>
        </w:rPr>
        <w:fldChar w:fldCharType="separate"/>
      </w:r>
      <w:r>
        <w:rPr>
          <w:noProof/>
        </w:rPr>
        <w:t>490</w:t>
      </w:r>
      <w:r>
        <w:rPr>
          <w:noProof/>
        </w:rPr>
        <w:fldChar w:fldCharType="end"/>
      </w:r>
    </w:p>
    <w:p w14:paraId="3FE61289" w14:textId="150C4A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62971319 \h </w:instrText>
      </w:r>
      <w:r>
        <w:rPr>
          <w:noProof/>
        </w:rPr>
      </w:r>
      <w:r>
        <w:rPr>
          <w:noProof/>
        </w:rPr>
        <w:fldChar w:fldCharType="separate"/>
      </w:r>
      <w:r>
        <w:rPr>
          <w:noProof/>
        </w:rPr>
        <w:t>490</w:t>
      </w:r>
      <w:r>
        <w:rPr>
          <w:noProof/>
        </w:rPr>
        <w:fldChar w:fldCharType="end"/>
      </w:r>
    </w:p>
    <w:p w14:paraId="7861F92B" w14:textId="2DAE4C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0 \h </w:instrText>
      </w:r>
      <w:r>
        <w:rPr>
          <w:noProof/>
        </w:rPr>
      </w:r>
      <w:r>
        <w:rPr>
          <w:noProof/>
        </w:rPr>
        <w:fldChar w:fldCharType="separate"/>
      </w:r>
      <w:r>
        <w:rPr>
          <w:noProof/>
        </w:rPr>
        <w:t>490</w:t>
      </w:r>
      <w:r>
        <w:rPr>
          <w:noProof/>
        </w:rPr>
        <w:fldChar w:fldCharType="end"/>
      </w:r>
    </w:p>
    <w:p w14:paraId="61A0D9EF" w14:textId="63A1DFE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ProSe relay</w:t>
      </w:r>
      <w:r w:rsidRPr="00001C32">
        <w:rPr>
          <w:noProof/>
          <w:lang w:val="en-US"/>
        </w:rPr>
        <w:t xml:space="preserve"> transaction identity (PRTI)</w:t>
      </w:r>
      <w:r>
        <w:rPr>
          <w:noProof/>
        </w:rPr>
        <w:tab/>
      </w:r>
      <w:r>
        <w:rPr>
          <w:noProof/>
        </w:rPr>
        <w:fldChar w:fldCharType="begin" w:fldLock="1"/>
      </w:r>
      <w:r>
        <w:rPr>
          <w:noProof/>
        </w:rPr>
        <w:instrText xml:space="preserve"> PAGEREF _Toc162971321 \h </w:instrText>
      </w:r>
      <w:r>
        <w:rPr>
          <w:noProof/>
        </w:rPr>
      </w:r>
      <w:r>
        <w:rPr>
          <w:noProof/>
        </w:rPr>
        <w:fldChar w:fldCharType="separate"/>
      </w:r>
      <w:r>
        <w:rPr>
          <w:noProof/>
        </w:rPr>
        <w:t>492</w:t>
      </w:r>
      <w:r>
        <w:rPr>
          <w:noProof/>
        </w:rPr>
        <w:fldChar w:fldCharType="end"/>
      </w:r>
    </w:p>
    <w:p w14:paraId="72D594A4" w14:textId="736DA0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1322 \h </w:instrText>
      </w:r>
      <w:r>
        <w:rPr>
          <w:noProof/>
        </w:rPr>
      </w:r>
      <w:r>
        <w:rPr>
          <w:noProof/>
        </w:rPr>
        <w:fldChar w:fldCharType="separate"/>
      </w:r>
      <w:r>
        <w:rPr>
          <w:noProof/>
        </w:rPr>
        <w:t>492</w:t>
      </w:r>
      <w:r>
        <w:rPr>
          <w:noProof/>
        </w:rPr>
        <w:fldChar w:fldCharType="end"/>
      </w:r>
    </w:p>
    <w:p w14:paraId="06B44A39" w14:textId="621F36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1323 \h </w:instrText>
      </w:r>
      <w:r>
        <w:rPr>
          <w:noProof/>
        </w:rPr>
      </w:r>
      <w:r>
        <w:rPr>
          <w:noProof/>
        </w:rPr>
        <w:fldChar w:fldCharType="separate"/>
      </w:r>
      <w:r>
        <w:rPr>
          <w:noProof/>
        </w:rPr>
        <w:t>492</w:t>
      </w:r>
      <w:r>
        <w:rPr>
          <w:noProof/>
        </w:rPr>
        <w:fldChar w:fldCharType="end"/>
      </w:r>
    </w:p>
    <w:p w14:paraId="4D901CE3" w14:textId="0937A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1324 \h </w:instrText>
      </w:r>
      <w:r>
        <w:rPr>
          <w:noProof/>
        </w:rPr>
      </w:r>
      <w:r>
        <w:rPr>
          <w:noProof/>
        </w:rPr>
        <w:fldChar w:fldCharType="separate"/>
      </w:r>
      <w:r>
        <w:rPr>
          <w:noProof/>
        </w:rPr>
        <w:t>493</w:t>
      </w:r>
      <w:r>
        <w:rPr>
          <w:noProof/>
        </w:rPr>
        <w:fldChar w:fldCharType="end"/>
      </w:r>
    </w:p>
    <w:p w14:paraId="2CB10270" w14:textId="1F212F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25 \h </w:instrText>
      </w:r>
      <w:r>
        <w:rPr>
          <w:noProof/>
        </w:rPr>
      </w:r>
      <w:r>
        <w:rPr>
          <w:noProof/>
        </w:rPr>
        <w:fldChar w:fldCharType="separate"/>
      </w:r>
      <w:r>
        <w:rPr>
          <w:noProof/>
        </w:rPr>
        <w:t>493</w:t>
      </w:r>
      <w:r>
        <w:rPr>
          <w:noProof/>
        </w:rPr>
        <w:fldChar w:fldCharType="end"/>
      </w:r>
    </w:p>
    <w:p w14:paraId="1DB75197" w14:textId="6DE1A8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26 \h </w:instrText>
      </w:r>
      <w:r>
        <w:rPr>
          <w:noProof/>
        </w:rPr>
      </w:r>
      <w:r>
        <w:rPr>
          <w:noProof/>
        </w:rPr>
        <w:fldChar w:fldCharType="separate"/>
      </w:r>
      <w:r>
        <w:rPr>
          <w:noProof/>
        </w:rPr>
        <w:t>494</w:t>
      </w:r>
      <w:r>
        <w:rPr>
          <w:noProof/>
        </w:rPr>
        <w:fldChar w:fldCharType="end"/>
      </w:r>
    </w:p>
    <w:p w14:paraId="1CC1CB99" w14:textId="356A367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1327 \h </w:instrText>
      </w:r>
      <w:r>
        <w:rPr>
          <w:noProof/>
        </w:rPr>
      </w:r>
      <w:r>
        <w:rPr>
          <w:noProof/>
        </w:rPr>
        <w:fldChar w:fldCharType="separate"/>
      </w:r>
      <w:r>
        <w:rPr>
          <w:noProof/>
        </w:rPr>
        <w:t>494</w:t>
      </w:r>
      <w:r>
        <w:rPr>
          <w:noProof/>
        </w:rPr>
        <w:fldChar w:fldCharType="end"/>
      </w:r>
    </w:p>
    <w:p w14:paraId="51AC79D5" w14:textId="5923BD8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1328 \h </w:instrText>
      </w:r>
      <w:r>
        <w:rPr>
          <w:noProof/>
        </w:rPr>
      </w:r>
      <w:r>
        <w:rPr>
          <w:noProof/>
        </w:rPr>
        <w:fldChar w:fldCharType="separate"/>
      </w:r>
      <w:r>
        <w:rPr>
          <w:noProof/>
        </w:rPr>
        <w:t>494</w:t>
      </w:r>
      <w:r>
        <w:rPr>
          <w:noProof/>
        </w:rPr>
        <w:fldChar w:fldCharType="end"/>
      </w:r>
    </w:p>
    <w:p w14:paraId="60CAC4A2" w14:textId="1BF1A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9 \h </w:instrText>
      </w:r>
      <w:r>
        <w:rPr>
          <w:noProof/>
        </w:rPr>
      </w:r>
      <w:r>
        <w:rPr>
          <w:noProof/>
        </w:rPr>
        <w:fldChar w:fldCharType="separate"/>
      </w:r>
      <w:r>
        <w:rPr>
          <w:noProof/>
        </w:rPr>
        <w:t>494</w:t>
      </w:r>
      <w:r>
        <w:rPr>
          <w:noProof/>
        </w:rPr>
        <w:fldChar w:fldCharType="end"/>
      </w:r>
    </w:p>
    <w:p w14:paraId="5DE6560A" w14:textId="258E4E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1330 \h </w:instrText>
      </w:r>
      <w:r>
        <w:rPr>
          <w:noProof/>
        </w:rPr>
      </w:r>
      <w:r>
        <w:rPr>
          <w:noProof/>
        </w:rPr>
        <w:fldChar w:fldCharType="separate"/>
      </w:r>
      <w:r>
        <w:rPr>
          <w:noProof/>
        </w:rPr>
        <w:t>499</w:t>
      </w:r>
      <w:r>
        <w:rPr>
          <w:noProof/>
        </w:rPr>
        <w:fldChar w:fldCharType="end"/>
      </w:r>
    </w:p>
    <w:p w14:paraId="687F99A5" w14:textId="29FEDF4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1 \h </w:instrText>
      </w:r>
      <w:r>
        <w:rPr>
          <w:noProof/>
        </w:rPr>
      </w:r>
      <w:r>
        <w:rPr>
          <w:noProof/>
        </w:rPr>
        <w:fldChar w:fldCharType="separate"/>
      </w:r>
      <w:r>
        <w:rPr>
          <w:noProof/>
        </w:rPr>
        <w:t>499</w:t>
      </w:r>
      <w:r>
        <w:rPr>
          <w:noProof/>
        </w:rPr>
        <w:fldChar w:fldCharType="end"/>
      </w:r>
    </w:p>
    <w:p w14:paraId="02362AE2" w14:textId="233F03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2 \h </w:instrText>
      </w:r>
      <w:r>
        <w:rPr>
          <w:noProof/>
        </w:rPr>
      </w:r>
      <w:r>
        <w:rPr>
          <w:noProof/>
        </w:rPr>
        <w:fldChar w:fldCharType="separate"/>
      </w:r>
      <w:r>
        <w:rPr>
          <w:noProof/>
        </w:rPr>
        <w:t>502</w:t>
      </w:r>
      <w:r>
        <w:rPr>
          <w:noProof/>
        </w:rPr>
        <w:fldChar w:fldCharType="end"/>
      </w:r>
    </w:p>
    <w:p w14:paraId="7317CEB4" w14:textId="2F836A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1333 \h </w:instrText>
      </w:r>
      <w:r>
        <w:rPr>
          <w:noProof/>
        </w:rPr>
      </w:r>
      <w:r>
        <w:rPr>
          <w:noProof/>
        </w:rPr>
        <w:fldChar w:fldCharType="separate"/>
      </w:r>
      <w:r>
        <w:rPr>
          <w:noProof/>
        </w:rPr>
        <w:t>504</w:t>
      </w:r>
      <w:r>
        <w:rPr>
          <w:noProof/>
        </w:rPr>
        <w:fldChar w:fldCharType="end"/>
      </w:r>
    </w:p>
    <w:p w14:paraId="7361CED8" w14:textId="4DB184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1334 \h </w:instrText>
      </w:r>
      <w:r>
        <w:rPr>
          <w:noProof/>
        </w:rPr>
      </w:r>
      <w:r>
        <w:rPr>
          <w:noProof/>
        </w:rPr>
        <w:fldChar w:fldCharType="separate"/>
      </w:r>
      <w:r>
        <w:rPr>
          <w:noProof/>
        </w:rPr>
        <w:t>505</w:t>
      </w:r>
      <w:r>
        <w:rPr>
          <w:noProof/>
        </w:rPr>
        <w:fldChar w:fldCharType="end"/>
      </w:r>
    </w:p>
    <w:p w14:paraId="0A492431" w14:textId="73AC953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5 \h </w:instrText>
      </w:r>
      <w:r>
        <w:rPr>
          <w:noProof/>
        </w:rPr>
      </w:r>
      <w:r>
        <w:rPr>
          <w:noProof/>
        </w:rPr>
        <w:fldChar w:fldCharType="separate"/>
      </w:r>
      <w:r>
        <w:rPr>
          <w:noProof/>
        </w:rPr>
        <w:t>505</w:t>
      </w:r>
      <w:r>
        <w:rPr>
          <w:noProof/>
        </w:rPr>
        <w:fldChar w:fldCharType="end"/>
      </w:r>
    </w:p>
    <w:p w14:paraId="32FE18AF" w14:textId="2C4A40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6 \h </w:instrText>
      </w:r>
      <w:r>
        <w:rPr>
          <w:noProof/>
        </w:rPr>
      </w:r>
      <w:r>
        <w:rPr>
          <w:noProof/>
        </w:rPr>
        <w:fldChar w:fldCharType="separate"/>
      </w:r>
      <w:r>
        <w:rPr>
          <w:noProof/>
        </w:rPr>
        <w:t>509</w:t>
      </w:r>
      <w:r>
        <w:rPr>
          <w:noProof/>
        </w:rPr>
        <w:fldChar w:fldCharType="end"/>
      </w:r>
    </w:p>
    <w:p w14:paraId="5905C3D8" w14:textId="5CEE9E3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1337 \h </w:instrText>
      </w:r>
      <w:r>
        <w:rPr>
          <w:noProof/>
        </w:rPr>
      </w:r>
      <w:r>
        <w:rPr>
          <w:noProof/>
        </w:rPr>
        <w:fldChar w:fldCharType="separate"/>
      </w:r>
      <w:r>
        <w:rPr>
          <w:noProof/>
        </w:rPr>
        <w:t>514</w:t>
      </w:r>
      <w:r>
        <w:rPr>
          <w:noProof/>
        </w:rPr>
        <w:fldChar w:fldCharType="end"/>
      </w:r>
    </w:p>
    <w:p w14:paraId="4D37203E" w14:textId="3EFB3A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1338 \h </w:instrText>
      </w:r>
      <w:r>
        <w:rPr>
          <w:noProof/>
        </w:rPr>
      </w:r>
      <w:r>
        <w:rPr>
          <w:noProof/>
        </w:rPr>
        <w:fldChar w:fldCharType="separate"/>
      </w:r>
      <w:r>
        <w:rPr>
          <w:noProof/>
        </w:rPr>
        <w:t>526</w:t>
      </w:r>
      <w:r>
        <w:rPr>
          <w:noProof/>
        </w:rPr>
        <w:fldChar w:fldCharType="end"/>
      </w:r>
    </w:p>
    <w:p w14:paraId="56DCBE24" w14:textId="2012C5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1339 \h </w:instrText>
      </w:r>
      <w:r>
        <w:rPr>
          <w:noProof/>
        </w:rPr>
      </w:r>
      <w:r>
        <w:rPr>
          <w:noProof/>
        </w:rPr>
        <w:fldChar w:fldCharType="separate"/>
      </w:r>
      <w:r>
        <w:rPr>
          <w:noProof/>
        </w:rPr>
        <w:t>527</w:t>
      </w:r>
      <w:r>
        <w:rPr>
          <w:noProof/>
        </w:rPr>
        <w:fldChar w:fldCharType="end"/>
      </w:r>
    </w:p>
    <w:p w14:paraId="6D776030" w14:textId="640422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40 \h </w:instrText>
      </w:r>
      <w:r>
        <w:rPr>
          <w:noProof/>
        </w:rPr>
      </w:r>
      <w:r>
        <w:rPr>
          <w:noProof/>
        </w:rPr>
        <w:fldChar w:fldCharType="separate"/>
      </w:r>
      <w:r>
        <w:rPr>
          <w:noProof/>
        </w:rPr>
        <w:t>527</w:t>
      </w:r>
      <w:r>
        <w:rPr>
          <w:noProof/>
        </w:rPr>
        <w:fldChar w:fldCharType="end"/>
      </w:r>
    </w:p>
    <w:p w14:paraId="17B20DF9" w14:textId="0E6AB5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41 \h </w:instrText>
      </w:r>
      <w:r>
        <w:rPr>
          <w:noProof/>
        </w:rPr>
      </w:r>
      <w:r>
        <w:rPr>
          <w:noProof/>
        </w:rPr>
        <w:fldChar w:fldCharType="separate"/>
      </w:r>
      <w:r>
        <w:rPr>
          <w:noProof/>
        </w:rPr>
        <w:t>532</w:t>
      </w:r>
      <w:r>
        <w:rPr>
          <w:noProof/>
        </w:rPr>
        <w:fldChar w:fldCharType="end"/>
      </w:r>
    </w:p>
    <w:p w14:paraId="24CEB8BD" w14:textId="503697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1342 \h </w:instrText>
      </w:r>
      <w:r>
        <w:rPr>
          <w:noProof/>
        </w:rPr>
      </w:r>
      <w:r>
        <w:rPr>
          <w:noProof/>
        </w:rPr>
        <w:fldChar w:fldCharType="separate"/>
      </w:r>
      <w:r>
        <w:rPr>
          <w:noProof/>
        </w:rPr>
        <w:t>533</w:t>
      </w:r>
      <w:r>
        <w:rPr>
          <w:noProof/>
        </w:rPr>
        <w:fldChar w:fldCharType="end"/>
      </w:r>
    </w:p>
    <w:p w14:paraId="2991F5BD" w14:textId="44F5A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3 \h </w:instrText>
      </w:r>
      <w:r>
        <w:rPr>
          <w:noProof/>
        </w:rPr>
      </w:r>
      <w:r>
        <w:rPr>
          <w:noProof/>
        </w:rPr>
        <w:fldChar w:fldCharType="separate"/>
      </w:r>
      <w:r>
        <w:rPr>
          <w:noProof/>
        </w:rPr>
        <w:t>533</w:t>
      </w:r>
      <w:r>
        <w:rPr>
          <w:noProof/>
        </w:rPr>
        <w:fldChar w:fldCharType="end"/>
      </w:r>
    </w:p>
    <w:p w14:paraId="5F8D2DA6" w14:textId="46824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1344 \h </w:instrText>
      </w:r>
      <w:r>
        <w:rPr>
          <w:noProof/>
        </w:rPr>
      </w:r>
      <w:r>
        <w:rPr>
          <w:noProof/>
        </w:rPr>
        <w:fldChar w:fldCharType="separate"/>
      </w:r>
      <w:r>
        <w:rPr>
          <w:noProof/>
        </w:rPr>
        <w:t>534</w:t>
      </w:r>
      <w:r>
        <w:rPr>
          <w:noProof/>
        </w:rPr>
        <w:fldChar w:fldCharType="end"/>
      </w:r>
    </w:p>
    <w:p w14:paraId="461D18EA" w14:textId="7B540D4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5 \h </w:instrText>
      </w:r>
      <w:r>
        <w:rPr>
          <w:noProof/>
        </w:rPr>
      </w:r>
      <w:r>
        <w:rPr>
          <w:noProof/>
        </w:rPr>
        <w:fldChar w:fldCharType="separate"/>
      </w:r>
      <w:r>
        <w:rPr>
          <w:noProof/>
        </w:rPr>
        <w:t>534</w:t>
      </w:r>
      <w:r>
        <w:rPr>
          <w:noProof/>
        </w:rPr>
        <w:fldChar w:fldCharType="end"/>
      </w:r>
    </w:p>
    <w:p w14:paraId="65519A27" w14:textId="03FC83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46 \h </w:instrText>
      </w:r>
      <w:r>
        <w:rPr>
          <w:noProof/>
        </w:rPr>
      </w:r>
      <w:r>
        <w:rPr>
          <w:noProof/>
        </w:rPr>
        <w:fldChar w:fldCharType="separate"/>
      </w:r>
      <w:r>
        <w:rPr>
          <w:noProof/>
        </w:rPr>
        <w:t>536</w:t>
      </w:r>
      <w:r>
        <w:rPr>
          <w:noProof/>
        </w:rPr>
        <w:fldChar w:fldCharType="end"/>
      </w:r>
    </w:p>
    <w:p w14:paraId="0693BF82" w14:textId="0188FF6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1347 \h </w:instrText>
      </w:r>
      <w:r>
        <w:rPr>
          <w:noProof/>
        </w:rPr>
      </w:r>
      <w:r>
        <w:rPr>
          <w:noProof/>
        </w:rPr>
        <w:fldChar w:fldCharType="separate"/>
      </w:r>
      <w:r>
        <w:rPr>
          <w:noProof/>
        </w:rPr>
        <w:t>536</w:t>
      </w:r>
      <w:r>
        <w:rPr>
          <w:noProof/>
        </w:rPr>
        <w:fldChar w:fldCharType="end"/>
      </w:r>
    </w:p>
    <w:p w14:paraId="6D26A2EF" w14:textId="31D9774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1348 \h </w:instrText>
      </w:r>
      <w:r>
        <w:rPr>
          <w:noProof/>
        </w:rPr>
      </w:r>
      <w:r>
        <w:rPr>
          <w:noProof/>
        </w:rPr>
        <w:fldChar w:fldCharType="separate"/>
      </w:r>
      <w:r>
        <w:rPr>
          <w:noProof/>
        </w:rPr>
        <w:t>536</w:t>
      </w:r>
      <w:r>
        <w:rPr>
          <w:noProof/>
        </w:rPr>
        <w:fldChar w:fldCharType="end"/>
      </w:r>
    </w:p>
    <w:p w14:paraId="7E459A50" w14:textId="661617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9 \h </w:instrText>
      </w:r>
      <w:r>
        <w:rPr>
          <w:noProof/>
        </w:rPr>
      </w:r>
      <w:r>
        <w:rPr>
          <w:noProof/>
        </w:rPr>
        <w:fldChar w:fldCharType="separate"/>
      </w:r>
      <w:r>
        <w:rPr>
          <w:noProof/>
        </w:rPr>
        <w:t>536</w:t>
      </w:r>
      <w:r>
        <w:rPr>
          <w:noProof/>
        </w:rPr>
        <w:fldChar w:fldCharType="end"/>
      </w:r>
    </w:p>
    <w:p w14:paraId="4F3DFA0E" w14:textId="4CF175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1350 \h </w:instrText>
      </w:r>
      <w:r>
        <w:rPr>
          <w:noProof/>
        </w:rPr>
      </w:r>
      <w:r>
        <w:rPr>
          <w:noProof/>
        </w:rPr>
        <w:fldChar w:fldCharType="separate"/>
      </w:r>
      <w:r>
        <w:rPr>
          <w:noProof/>
        </w:rPr>
        <w:t>537</w:t>
      </w:r>
      <w:r>
        <w:rPr>
          <w:noProof/>
        </w:rPr>
        <w:fldChar w:fldCharType="end"/>
      </w:r>
    </w:p>
    <w:p w14:paraId="17AEC2D4" w14:textId="7D583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1351 \h </w:instrText>
      </w:r>
      <w:r>
        <w:rPr>
          <w:noProof/>
        </w:rPr>
      </w:r>
      <w:r>
        <w:rPr>
          <w:noProof/>
        </w:rPr>
        <w:fldChar w:fldCharType="separate"/>
      </w:r>
      <w:r>
        <w:rPr>
          <w:noProof/>
        </w:rPr>
        <w:t>539</w:t>
      </w:r>
      <w:r>
        <w:rPr>
          <w:noProof/>
        </w:rPr>
        <w:fldChar w:fldCharType="end"/>
      </w:r>
    </w:p>
    <w:p w14:paraId="26750D64" w14:textId="4273D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52 \h </w:instrText>
      </w:r>
      <w:r>
        <w:rPr>
          <w:noProof/>
        </w:rPr>
      </w:r>
      <w:r>
        <w:rPr>
          <w:noProof/>
        </w:rPr>
        <w:fldChar w:fldCharType="separate"/>
      </w:r>
      <w:r>
        <w:rPr>
          <w:noProof/>
        </w:rPr>
        <w:t>540</w:t>
      </w:r>
      <w:r>
        <w:rPr>
          <w:noProof/>
        </w:rPr>
        <w:fldChar w:fldCharType="end"/>
      </w:r>
    </w:p>
    <w:p w14:paraId="738F8F04" w14:textId="244E29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1353 \h </w:instrText>
      </w:r>
      <w:r>
        <w:rPr>
          <w:noProof/>
        </w:rPr>
      </w:r>
      <w:r>
        <w:rPr>
          <w:noProof/>
        </w:rPr>
        <w:fldChar w:fldCharType="separate"/>
      </w:r>
      <w:r>
        <w:rPr>
          <w:noProof/>
        </w:rPr>
        <w:t>541</w:t>
      </w:r>
      <w:r>
        <w:rPr>
          <w:noProof/>
        </w:rPr>
        <w:fldChar w:fldCharType="end"/>
      </w:r>
    </w:p>
    <w:p w14:paraId="656E768D" w14:textId="0E3487D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1354 \h </w:instrText>
      </w:r>
      <w:r>
        <w:rPr>
          <w:noProof/>
        </w:rPr>
      </w:r>
      <w:r>
        <w:rPr>
          <w:noProof/>
        </w:rPr>
        <w:fldChar w:fldCharType="separate"/>
      </w:r>
      <w:r>
        <w:rPr>
          <w:noProof/>
        </w:rPr>
        <w:t>541</w:t>
      </w:r>
      <w:r>
        <w:rPr>
          <w:noProof/>
        </w:rPr>
        <w:fldChar w:fldCharType="end"/>
      </w:r>
    </w:p>
    <w:p w14:paraId="59C6E0DA" w14:textId="2BBFFF2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55 \h </w:instrText>
      </w:r>
      <w:r>
        <w:rPr>
          <w:noProof/>
        </w:rPr>
      </w:r>
      <w:r>
        <w:rPr>
          <w:noProof/>
        </w:rPr>
        <w:fldChar w:fldCharType="separate"/>
      </w:r>
      <w:r>
        <w:rPr>
          <w:noProof/>
        </w:rPr>
        <w:t>541</w:t>
      </w:r>
      <w:r>
        <w:rPr>
          <w:noProof/>
        </w:rPr>
        <w:fldChar w:fldCharType="end"/>
      </w:r>
    </w:p>
    <w:p w14:paraId="3DACFF09" w14:textId="2D07880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6 \h </w:instrText>
      </w:r>
      <w:r>
        <w:rPr>
          <w:noProof/>
        </w:rPr>
      </w:r>
      <w:r>
        <w:rPr>
          <w:noProof/>
        </w:rPr>
        <w:fldChar w:fldCharType="separate"/>
      </w:r>
      <w:r>
        <w:rPr>
          <w:noProof/>
        </w:rPr>
        <w:t>541</w:t>
      </w:r>
      <w:r>
        <w:rPr>
          <w:noProof/>
        </w:rPr>
        <w:fldChar w:fldCharType="end"/>
      </w:r>
    </w:p>
    <w:p w14:paraId="30C0CF11" w14:textId="6A2529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1357 \h </w:instrText>
      </w:r>
      <w:r>
        <w:rPr>
          <w:noProof/>
        </w:rPr>
      </w:r>
      <w:r>
        <w:rPr>
          <w:noProof/>
        </w:rPr>
        <w:fldChar w:fldCharType="separate"/>
      </w:r>
      <w:r>
        <w:rPr>
          <w:noProof/>
        </w:rPr>
        <w:t>542</w:t>
      </w:r>
      <w:r>
        <w:rPr>
          <w:noProof/>
        </w:rPr>
        <w:fldChar w:fldCharType="end"/>
      </w:r>
    </w:p>
    <w:p w14:paraId="6FD48DFF" w14:textId="4F5586E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1358 \h </w:instrText>
      </w:r>
      <w:r>
        <w:rPr>
          <w:noProof/>
        </w:rPr>
      </w:r>
      <w:r>
        <w:rPr>
          <w:noProof/>
        </w:rPr>
        <w:fldChar w:fldCharType="separate"/>
      </w:r>
      <w:r>
        <w:rPr>
          <w:noProof/>
        </w:rPr>
        <w:t>542</w:t>
      </w:r>
      <w:r>
        <w:rPr>
          <w:noProof/>
        </w:rPr>
        <w:fldChar w:fldCharType="end"/>
      </w:r>
    </w:p>
    <w:p w14:paraId="48587323" w14:textId="01CE95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9 \h </w:instrText>
      </w:r>
      <w:r>
        <w:rPr>
          <w:noProof/>
        </w:rPr>
      </w:r>
      <w:r>
        <w:rPr>
          <w:noProof/>
        </w:rPr>
        <w:fldChar w:fldCharType="separate"/>
      </w:r>
      <w:r>
        <w:rPr>
          <w:noProof/>
        </w:rPr>
        <w:t>542</w:t>
      </w:r>
      <w:r>
        <w:rPr>
          <w:noProof/>
        </w:rPr>
        <w:fldChar w:fldCharType="end"/>
      </w:r>
    </w:p>
    <w:p w14:paraId="0445D72A" w14:textId="7232B9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1360 \h </w:instrText>
      </w:r>
      <w:r>
        <w:rPr>
          <w:noProof/>
        </w:rPr>
      </w:r>
      <w:r>
        <w:rPr>
          <w:noProof/>
        </w:rPr>
        <w:fldChar w:fldCharType="separate"/>
      </w:r>
      <w:r>
        <w:rPr>
          <w:noProof/>
        </w:rPr>
        <w:t>542</w:t>
      </w:r>
      <w:r>
        <w:rPr>
          <w:noProof/>
        </w:rPr>
        <w:fldChar w:fldCharType="end"/>
      </w:r>
    </w:p>
    <w:p w14:paraId="065C2ABF" w14:textId="0C0C061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61 \h </w:instrText>
      </w:r>
      <w:r>
        <w:rPr>
          <w:noProof/>
        </w:rPr>
      </w:r>
      <w:r>
        <w:rPr>
          <w:noProof/>
        </w:rPr>
        <w:fldChar w:fldCharType="separate"/>
      </w:r>
      <w:r>
        <w:rPr>
          <w:noProof/>
        </w:rPr>
        <w:t>542</w:t>
      </w:r>
      <w:r>
        <w:rPr>
          <w:noProof/>
        </w:rPr>
        <w:fldChar w:fldCharType="end"/>
      </w:r>
    </w:p>
    <w:p w14:paraId="18E0959D" w14:textId="0D6A8F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1362 \h </w:instrText>
      </w:r>
      <w:r>
        <w:rPr>
          <w:noProof/>
        </w:rPr>
      </w:r>
      <w:r>
        <w:rPr>
          <w:noProof/>
        </w:rPr>
        <w:fldChar w:fldCharType="separate"/>
      </w:r>
      <w:r>
        <w:rPr>
          <w:noProof/>
        </w:rPr>
        <w:t>543</w:t>
      </w:r>
      <w:r>
        <w:rPr>
          <w:noProof/>
        </w:rPr>
        <w:fldChar w:fldCharType="end"/>
      </w:r>
    </w:p>
    <w:p w14:paraId="7AD872A9" w14:textId="4D739A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1363 \h </w:instrText>
      </w:r>
      <w:r>
        <w:rPr>
          <w:noProof/>
        </w:rPr>
      </w:r>
      <w:r>
        <w:rPr>
          <w:noProof/>
        </w:rPr>
        <w:fldChar w:fldCharType="separate"/>
      </w:r>
      <w:r>
        <w:rPr>
          <w:noProof/>
        </w:rPr>
        <w:t>543</w:t>
      </w:r>
      <w:r>
        <w:rPr>
          <w:noProof/>
        </w:rPr>
        <w:fldChar w:fldCharType="end"/>
      </w:r>
    </w:p>
    <w:p w14:paraId="5CB3BA4C" w14:textId="206E34B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1364 \h </w:instrText>
      </w:r>
      <w:r>
        <w:rPr>
          <w:noProof/>
        </w:rPr>
      </w:r>
      <w:r>
        <w:rPr>
          <w:noProof/>
        </w:rPr>
        <w:fldChar w:fldCharType="separate"/>
      </w:r>
      <w:r>
        <w:rPr>
          <w:noProof/>
        </w:rPr>
        <w:t>543</w:t>
      </w:r>
      <w:r>
        <w:rPr>
          <w:noProof/>
        </w:rPr>
        <w:fldChar w:fldCharType="end"/>
      </w:r>
    </w:p>
    <w:p w14:paraId="75FEEE04" w14:textId="5AA041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65 \h </w:instrText>
      </w:r>
      <w:r>
        <w:rPr>
          <w:noProof/>
        </w:rPr>
      </w:r>
      <w:r>
        <w:rPr>
          <w:noProof/>
        </w:rPr>
        <w:fldChar w:fldCharType="separate"/>
      </w:r>
      <w:r>
        <w:rPr>
          <w:noProof/>
        </w:rPr>
        <w:t>543</w:t>
      </w:r>
      <w:r>
        <w:rPr>
          <w:noProof/>
        </w:rPr>
        <w:fldChar w:fldCharType="end"/>
      </w:r>
    </w:p>
    <w:p w14:paraId="4FFE0BAF" w14:textId="018E5D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66 \h </w:instrText>
      </w:r>
      <w:r>
        <w:rPr>
          <w:noProof/>
        </w:rPr>
      </w:r>
      <w:r>
        <w:rPr>
          <w:noProof/>
        </w:rPr>
        <w:fldChar w:fldCharType="separate"/>
      </w:r>
      <w:r>
        <w:rPr>
          <w:noProof/>
        </w:rPr>
        <w:t>543</w:t>
      </w:r>
      <w:r>
        <w:rPr>
          <w:noProof/>
        </w:rPr>
        <w:fldChar w:fldCharType="end"/>
      </w:r>
    </w:p>
    <w:p w14:paraId="601318B5" w14:textId="1C7BC8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67 \h </w:instrText>
      </w:r>
      <w:r>
        <w:rPr>
          <w:noProof/>
        </w:rPr>
      </w:r>
      <w:r>
        <w:rPr>
          <w:noProof/>
        </w:rPr>
        <w:fldChar w:fldCharType="separate"/>
      </w:r>
      <w:r>
        <w:rPr>
          <w:noProof/>
        </w:rPr>
        <w:t>543</w:t>
      </w:r>
      <w:r>
        <w:rPr>
          <w:noProof/>
        </w:rPr>
        <w:fldChar w:fldCharType="end"/>
      </w:r>
    </w:p>
    <w:p w14:paraId="57A7B351" w14:textId="30AE09E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68 \h </w:instrText>
      </w:r>
      <w:r>
        <w:rPr>
          <w:noProof/>
        </w:rPr>
      </w:r>
      <w:r>
        <w:rPr>
          <w:noProof/>
        </w:rPr>
        <w:fldChar w:fldCharType="separate"/>
      </w:r>
      <w:r>
        <w:rPr>
          <w:noProof/>
        </w:rPr>
        <w:t>543</w:t>
      </w:r>
      <w:r>
        <w:rPr>
          <w:noProof/>
        </w:rPr>
        <w:fldChar w:fldCharType="end"/>
      </w:r>
    </w:p>
    <w:p w14:paraId="579702EA" w14:textId="7FBADA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1369 \h </w:instrText>
      </w:r>
      <w:r>
        <w:rPr>
          <w:noProof/>
        </w:rPr>
      </w:r>
      <w:r>
        <w:rPr>
          <w:noProof/>
        </w:rPr>
        <w:fldChar w:fldCharType="separate"/>
      </w:r>
      <w:r>
        <w:rPr>
          <w:noProof/>
        </w:rPr>
        <w:t>544</w:t>
      </w:r>
      <w:r>
        <w:rPr>
          <w:noProof/>
        </w:rPr>
        <w:fldChar w:fldCharType="end"/>
      </w:r>
    </w:p>
    <w:p w14:paraId="5757B8B4" w14:textId="186B277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70 \h </w:instrText>
      </w:r>
      <w:r>
        <w:rPr>
          <w:noProof/>
        </w:rPr>
      </w:r>
      <w:r>
        <w:rPr>
          <w:noProof/>
        </w:rPr>
        <w:fldChar w:fldCharType="separate"/>
      </w:r>
      <w:r>
        <w:rPr>
          <w:noProof/>
        </w:rPr>
        <w:t>544</w:t>
      </w:r>
      <w:r>
        <w:rPr>
          <w:noProof/>
        </w:rPr>
        <w:fldChar w:fldCharType="end"/>
      </w:r>
    </w:p>
    <w:p w14:paraId="5B55A83B" w14:textId="09FB1A5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2</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INACTIVE</w:t>
      </w:r>
      <w:r>
        <w:rPr>
          <w:noProof/>
        </w:rPr>
        <w:tab/>
      </w:r>
      <w:r>
        <w:rPr>
          <w:noProof/>
        </w:rPr>
        <w:fldChar w:fldCharType="begin" w:fldLock="1"/>
      </w:r>
      <w:r>
        <w:rPr>
          <w:noProof/>
        </w:rPr>
        <w:instrText xml:space="preserve"> PAGEREF _Toc162971371 \h </w:instrText>
      </w:r>
      <w:r>
        <w:rPr>
          <w:noProof/>
        </w:rPr>
      </w:r>
      <w:r>
        <w:rPr>
          <w:noProof/>
        </w:rPr>
        <w:fldChar w:fldCharType="separate"/>
      </w:r>
      <w:r>
        <w:rPr>
          <w:noProof/>
        </w:rPr>
        <w:t>544</w:t>
      </w:r>
      <w:r>
        <w:rPr>
          <w:noProof/>
        </w:rPr>
        <w:fldChar w:fldCharType="end"/>
      </w:r>
    </w:p>
    <w:p w14:paraId="0023CD48" w14:textId="38512A9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3</w:t>
      </w:r>
      <w:r>
        <w:rPr>
          <w:rFonts w:asciiTheme="minorHAnsi" w:eastAsiaTheme="minorEastAsia" w:hAnsiTheme="minorHAnsi" w:cstheme="minorBidi"/>
          <w:noProof/>
          <w:kern w:val="2"/>
          <w:sz w:val="22"/>
          <w:szCs w:val="22"/>
          <w:lang w:eastAsia="en-GB"/>
          <w14:ligatures w14:val="standardContextual"/>
        </w:rPr>
        <w:tab/>
      </w:r>
      <w:r w:rsidRPr="00830916">
        <w:rPr>
          <w:noProof/>
        </w:rPr>
        <w:t xml:space="preserve">PDU SESSION </w:t>
      </w:r>
      <w:r w:rsidRPr="00830916">
        <w:rPr>
          <w:noProof/>
          <w:lang w:eastAsia="zh-CN"/>
        </w:rPr>
        <w:t>ACTIVE</w:t>
      </w:r>
      <w:r>
        <w:rPr>
          <w:noProof/>
        </w:rPr>
        <w:tab/>
      </w:r>
      <w:r>
        <w:rPr>
          <w:noProof/>
        </w:rPr>
        <w:fldChar w:fldCharType="begin" w:fldLock="1"/>
      </w:r>
      <w:r>
        <w:rPr>
          <w:noProof/>
        </w:rPr>
        <w:instrText xml:space="preserve"> PAGEREF _Toc162971372 \h </w:instrText>
      </w:r>
      <w:r>
        <w:rPr>
          <w:noProof/>
        </w:rPr>
      </w:r>
      <w:r>
        <w:rPr>
          <w:noProof/>
        </w:rPr>
        <w:fldChar w:fldCharType="separate"/>
      </w:r>
      <w:r>
        <w:rPr>
          <w:noProof/>
        </w:rPr>
        <w:t>544</w:t>
      </w:r>
      <w:r>
        <w:rPr>
          <w:noProof/>
        </w:rPr>
        <w:fldChar w:fldCharType="end"/>
      </w:r>
    </w:p>
    <w:p w14:paraId="78870192" w14:textId="09DFB53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73 \h </w:instrText>
      </w:r>
      <w:r>
        <w:rPr>
          <w:noProof/>
        </w:rPr>
      </w:r>
      <w:r>
        <w:rPr>
          <w:noProof/>
        </w:rPr>
        <w:fldChar w:fldCharType="separate"/>
      </w:r>
      <w:r>
        <w:rPr>
          <w:noProof/>
        </w:rPr>
        <w:t>544</w:t>
      </w:r>
      <w:r>
        <w:rPr>
          <w:noProof/>
        </w:rPr>
        <w:fldChar w:fldCharType="end"/>
      </w:r>
    </w:p>
    <w:p w14:paraId="6E5423A4" w14:textId="40CFFF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74 \h </w:instrText>
      </w:r>
      <w:r>
        <w:rPr>
          <w:noProof/>
        </w:rPr>
      </w:r>
      <w:r>
        <w:rPr>
          <w:noProof/>
        </w:rPr>
        <w:fldChar w:fldCharType="separate"/>
      </w:r>
      <w:r>
        <w:rPr>
          <w:noProof/>
        </w:rPr>
        <w:t>545</w:t>
      </w:r>
      <w:r>
        <w:rPr>
          <w:noProof/>
        </w:rPr>
        <w:fldChar w:fldCharType="end"/>
      </w:r>
    </w:p>
    <w:p w14:paraId="2CE83E7E" w14:textId="7648F83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75 \h </w:instrText>
      </w:r>
      <w:r>
        <w:rPr>
          <w:noProof/>
        </w:rPr>
      </w:r>
      <w:r>
        <w:rPr>
          <w:noProof/>
        </w:rPr>
        <w:fldChar w:fldCharType="separate"/>
      </w:r>
      <w:r>
        <w:rPr>
          <w:noProof/>
        </w:rPr>
        <w:t>545</w:t>
      </w:r>
      <w:r>
        <w:rPr>
          <w:noProof/>
        </w:rPr>
        <w:fldChar w:fldCharType="end"/>
      </w:r>
    </w:p>
    <w:p w14:paraId="64B2419C" w14:textId="77939EF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76 \h </w:instrText>
      </w:r>
      <w:r>
        <w:rPr>
          <w:noProof/>
        </w:rPr>
      </w:r>
      <w:r>
        <w:rPr>
          <w:noProof/>
        </w:rPr>
        <w:fldChar w:fldCharType="separate"/>
      </w:r>
      <w:r>
        <w:rPr>
          <w:noProof/>
        </w:rPr>
        <w:t>545</w:t>
      </w:r>
      <w:r>
        <w:rPr>
          <w:noProof/>
        </w:rPr>
        <w:fldChar w:fldCharType="end"/>
      </w:r>
    </w:p>
    <w:p w14:paraId="258BF5B5" w14:textId="6CD94C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1377 \h </w:instrText>
      </w:r>
      <w:r>
        <w:rPr>
          <w:noProof/>
        </w:rPr>
      </w:r>
      <w:r>
        <w:rPr>
          <w:noProof/>
        </w:rPr>
        <w:fldChar w:fldCharType="separate"/>
      </w:r>
      <w:r>
        <w:rPr>
          <w:noProof/>
        </w:rPr>
        <w:t>545</w:t>
      </w:r>
      <w:r>
        <w:rPr>
          <w:noProof/>
        </w:rPr>
        <w:fldChar w:fldCharType="end"/>
      </w:r>
    </w:p>
    <w:p w14:paraId="055DFA26" w14:textId="2DE06E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1378 \h </w:instrText>
      </w:r>
      <w:r>
        <w:rPr>
          <w:noProof/>
        </w:rPr>
      </w:r>
      <w:r>
        <w:rPr>
          <w:noProof/>
        </w:rPr>
        <w:fldChar w:fldCharType="separate"/>
      </w:r>
      <w:r>
        <w:rPr>
          <w:noProof/>
        </w:rPr>
        <w:t>545</w:t>
      </w:r>
      <w:r>
        <w:rPr>
          <w:noProof/>
        </w:rPr>
        <w:fldChar w:fldCharType="end"/>
      </w:r>
    </w:p>
    <w:p w14:paraId="01522BAC" w14:textId="7CA9DC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1379 \h </w:instrText>
      </w:r>
      <w:r>
        <w:rPr>
          <w:noProof/>
        </w:rPr>
      </w:r>
      <w:r>
        <w:rPr>
          <w:noProof/>
        </w:rPr>
        <w:fldChar w:fldCharType="separate"/>
      </w:r>
      <w:r>
        <w:rPr>
          <w:noProof/>
        </w:rPr>
        <w:t>559</w:t>
      </w:r>
      <w:r>
        <w:rPr>
          <w:noProof/>
        </w:rPr>
        <w:fldChar w:fldCharType="end"/>
      </w:r>
    </w:p>
    <w:p w14:paraId="48620AE0" w14:textId="0CC433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1380 \h </w:instrText>
      </w:r>
      <w:r>
        <w:rPr>
          <w:noProof/>
        </w:rPr>
      </w:r>
      <w:r>
        <w:rPr>
          <w:noProof/>
        </w:rPr>
        <w:fldChar w:fldCharType="separate"/>
      </w:r>
      <w:r>
        <w:rPr>
          <w:noProof/>
        </w:rPr>
        <w:t>561</w:t>
      </w:r>
      <w:r>
        <w:rPr>
          <w:noProof/>
        </w:rPr>
        <w:fldChar w:fldCharType="end"/>
      </w:r>
    </w:p>
    <w:p w14:paraId="7447FF5A" w14:textId="6CF5E4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1381 \h </w:instrText>
      </w:r>
      <w:r>
        <w:rPr>
          <w:noProof/>
        </w:rPr>
      </w:r>
      <w:r>
        <w:rPr>
          <w:noProof/>
        </w:rPr>
        <w:fldChar w:fldCharType="separate"/>
      </w:r>
      <w:r>
        <w:rPr>
          <w:noProof/>
        </w:rPr>
        <w:t>561</w:t>
      </w:r>
      <w:r>
        <w:rPr>
          <w:noProof/>
        </w:rPr>
        <w:fldChar w:fldCharType="end"/>
      </w:r>
    </w:p>
    <w:p w14:paraId="091C0C0C" w14:textId="31B677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1382 \h </w:instrText>
      </w:r>
      <w:r>
        <w:rPr>
          <w:noProof/>
        </w:rPr>
      </w:r>
      <w:r>
        <w:rPr>
          <w:noProof/>
        </w:rPr>
        <w:fldChar w:fldCharType="separate"/>
      </w:r>
      <w:r>
        <w:rPr>
          <w:noProof/>
        </w:rPr>
        <w:t>562</w:t>
      </w:r>
      <w:r>
        <w:rPr>
          <w:noProof/>
        </w:rPr>
        <w:fldChar w:fldCharType="end"/>
      </w:r>
    </w:p>
    <w:p w14:paraId="1406CEA7" w14:textId="2B318D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1383 \h </w:instrText>
      </w:r>
      <w:r>
        <w:rPr>
          <w:noProof/>
        </w:rPr>
      </w:r>
      <w:r>
        <w:rPr>
          <w:noProof/>
        </w:rPr>
        <w:fldChar w:fldCharType="separate"/>
      </w:r>
      <w:r>
        <w:rPr>
          <w:noProof/>
        </w:rPr>
        <w:t>562</w:t>
      </w:r>
      <w:r>
        <w:rPr>
          <w:noProof/>
        </w:rPr>
        <w:fldChar w:fldCharType="end"/>
      </w:r>
    </w:p>
    <w:p w14:paraId="6432892C" w14:textId="114514F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s</w:t>
      </w:r>
      <w:r w:rsidRPr="00830916">
        <w:rPr>
          <w:noProof/>
          <w:lang w:val="fr-FR"/>
        </w:rPr>
        <w:tab/>
      </w:r>
      <w:r>
        <w:rPr>
          <w:noProof/>
        </w:rPr>
        <w:fldChar w:fldCharType="begin" w:fldLock="1"/>
      </w:r>
      <w:r w:rsidRPr="00830916">
        <w:rPr>
          <w:noProof/>
          <w:lang w:val="fr-FR"/>
        </w:rPr>
        <w:instrText xml:space="preserve"> PAGEREF _Toc162971384 \h </w:instrText>
      </w:r>
      <w:r>
        <w:rPr>
          <w:noProof/>
        </w:rPr>
      </w:r>
      <w:r>
        <w:rPr>
          <w:noProof/>
        </w:rPr>
        <w:fldChar w:fldCharType="separate"/>
      </w:r>
      <w:r w:rsidRPr="00830916">
        <w:rPr>
          <w:noProof/>
          <w:lang w:val="fr-FR"/>
        </w:rPr>
        <w:t>564</w:t>
      </w:r>
      <w:r>
        <w:rPr>
          <w:noProof/>
        </w:rPr>
        <w:fldChar w:fldCharType="end"/>
      </w:r>
    </w:p>
    <w:p w14:paraId="01C55925" w14:textId="58E7929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anagement</w:t>
      </w:r>
      <w:r w:rsidRPr="00830916">
        <w:rPr>
          <w:noProof/>
          <w:lang w:val="fr-FR"/>
        </w:rPr>
        <w:tab/>
      </w:r>
      <w:r>
        <w:rPr>
          <w:noProof/>
        </w:rPr>
        <w:fldChar w:fldCharType="begin" w:fldLock="1"/>
      </w:r>
      <w:r w:rsidRPr="00830916">
        <w:rPr>
          <w:noProof/>
          <w:lang w:val="fr-FR"/>
        </w:rPr>
        <w:instrText xml:space="preserve"> PAGEREF _Toc162971385 \h </w:instrText>
      </w:r>
      <w:r>
        <w:rPr>
          <w:noProof/>
        </w:rPr>
      </w:r>
      <w:r>
        <w:rPr>
          <w:noProof/>
        </w:rPr>
        <w:fldChar w:fldCharType="separate"/>
      </w:r>
      <w:r w:rsidRPr="00830916">
        <w:rPr>
          <w:noProof/>
          <w:lang w:val="fr-FR"/>
        </w:rPr>
        <w:t>564</w:t>
      </w:r>
      <w:r>
        <w:rPr>
          <w:noProof/>
        </w:rPr>
        <w:fldChar w:fldCharType="end"/>
      </w:r>
    </w:p>
    <w:p w14:paraId="0AF99319" w14:textId="4887E16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1386 \h </w:instrText>
      </w:r>
      <w:r>
        <w:rPr>
          <w:noProof/>
        </w:rPr>
      </w:r>
      <w:r>
        <w:rPr>
          <w:noProof/>
        </w:rPr>
        <w:fldChar w:fldCharType="separate"/>
      </w:r>
      <w:r>
        <w:rPr>
          <w:noProof/>
        </w:rPr>
        <w:t>565</w:t>
      </w:r>
      <w:r>
        <w:rPr>
          <w:noProof/>
        </w:rPr>
        <w:fldChar w:fldCharType="end"/>
      </w:r>
    </w:p>
    <w:p w14:paraId="238CD178" w14:textId="42DAD2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387 \h </w:instrText>
      </w:r>
      <w:r>
        <w:rPr>
          <w:noProof/>
        </w:rPr>
      </w:r>
      <w:r>
        <w:rPr>
          <w:noProof/>
        </w:rPr>
        <w:fldChar w:fldCharType="separate"/>
      </w:r>
      <w:r>
        <w:rPr>
          <w:noProof/>
        </w:rPr>
        <w:t>565</w:t>
      </w:r>
      <w:r>
        <w:rPr>
          <w:noProof/>
        </w:rPr>
        <w:fldChar w:fldCharType="end"/>
      </w:r>
    </w:p>
    <w:p w14:paraId="6C4CB994" w14:textId="1D1725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IP address allocation via NAS signalling</w:t>
      </w:r>
      <w:r>
        <w:rPr>
          <w:noProof/>
        </w:rPr>
        <w:tab/>
      </w:r>
      <w:r>
        <w:rPr>
          <w:noProof/>
        </w:rPr>
        <w:fldChar w:fldCharType="begin" w:fldLock="1"/>
      </w:r>
      <w:r>
        <w:rPr>
          <w:noProof/>
        </w:rPr>
        <w:instrText xml:space="preserve"> PAGEREF _Toc162971388 \h </w:instrText>
      </w:r>
      <w:r>
        <w:rPr>
          <w:noProof/>
        </w:rPr>
      </w:r>
      <w:r>
        <w:rPr>
          <w:noProof/>
        </w:rPr>
        <w:fldChar w:fldCharType="separate"/>
      </w:r>
      <w:r>
        <w:rPr>
          <w:noProof/>
        </w:rPr>
        <w:t>565</w:t>
      </w:r>
      <w:r>
        <w:rPr>
          <w:noProof/>
        </w:rPr>
        <w:fldChar w:fldCharType="end"/>
      </w:r>
    </w:p>
    <w:p w14:paraId="56786148" w14:textId="220C81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Pv6 prefix delegation via DHCPv6</w:t>
      </w:r>
      <w:r>
        <w:rPr>
          <w:noProof/>
        </w:rPr>
        <w:tab/>
      </w:r>
      <w:r>
        <w:rPr>
          <w:noProof/>
        </w:rPr>
        <w:fldChar w:fldCharType="begin" w:fldLock="1"/>
      </w:r>
      <w:r>
        <w:rPr>
          <w:noProof/>
        </w:rPr>
        <w:instrText xml:space="preserve"> PAGEREF _Toc162971389 \h </w:instrText>
      </w:r>
      <w:r>
        <w:rPr>
          <w:noProof/>
        </w:rPr>
      </w:r>
      <w:r>
        <w:rPr>
          <w:noProof/>
        </w:rPr>
        <w:fldChar w:fldCharType="separate"/>
      </w:r>
      <w:r>
        <w:rPr>
          <w:noProof/>
        </w:rPr>
        <w:t>566</w:t>
      </w:r>
      <w:r>
        <w:rPr>
          <w:noProof/>
        </w:rPr>
        <w:fldChar w:fldCharType="end"/>
      </w:r>
    </w:p>
    <w:p w14:paraId="6338E8C9" w14:textId="33FAA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G related requirements for IP address allocation</w:t>
      </w:r>
      <w:r>
        <w:rPr>
          <w:noProof/>
        </w:rPr>
        <w:tab/>
      </w:r>
      <w:r>
        <w:rPr>
          <w:noProof/>
        </w:rPr>
        <w:fldChar w:fldCharType="begin" w:fldLock="1"/>
      </w:r>
      <w:r>
        <w:rPr>
          <w:noProof/>
        </w:rPr>
        <w:instrText xml:space="preserve"> PAGEREF _Toc162971390 \h </w:instrText>
      </w:r>
      <w:r>
        <w:rPr>
          <w:noProof/>
        </w:rPr>
      </w:r>
      <w:r>
        <w:rPr>
          <w:noProof/>
        </w:rPr>
        <w:fldChar w:fldCharType="separate"/>
      </w:r>
      <w:r>
        <w:rPr>
          <w:noProof/>
        </w:rPr>
        <w:t>566</w:t>
      </w:r>
      <w:r>
        <w:rPr>
          <w:noProof/>
        </w:rPr>
        <w:fldChar w:fldCharType="end"/>
      </w:r>
    </w:p>
    <w:p w14:paraId="19475ADD" w14:textId="2D6813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1391 \h </w:instrText>
      </w:r>
      <w:r>
        <w:rPr>
          <w:noProof/>
        </w:rPr>
      </w:r>
      <w:r>
        <w:rPr>
          <w:noProof/>
        </w:rPr>
        <w:fldChar w:fldCharType="separate"/>
      </w:r>
      <w:r>
        <w:rPr>
          <w:noProof/>
        </w:rPr>
        <w:t>567</w:t>
      </w:r>
      <w:r>
        <w:rPr>
          <w:noProof/>
        </w:rPr>
        <w:fldChar w:fldCharType="end"/>
      </w:r>
    </w:p>
    <w:p w14:paraId="61757CB7" w14:textId="350D466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1392 \h </w:instrText>
      </w:r>
      <w:r>
        <w:rPr>
          <w:noProof/>
        </w:rPr>
      </w:r>
      <w:r>
        <w:rPr>
          <w:noProof/>
        </w:rPr>
        <w:fldChar w:fldCharType="separate"/>
      </w:r>
      <w:r>
        <w:rPr>
          <w:noProof/>
        </w:rPr>
        <w:t>567</w:t>
      </w:r>
      <w:r>
        <w:rPr>
          <w:noProof/>
        </w:rPr>
        <w:fldChar w:fldCharType="end"/>
      </w:r>
    </w:p>
    <w:p w14:paraId="733E6DAA" w14:textId="02F3E9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3 \h </w:instrText>
      </w:r>
      <w:r>
        <w:rPr>
          <w:noProof/>
        </w:rPr>
      </w:r>
      <w:r>
        <w:rPr>
          <w:noProof/>
        </w:rPr>
        <w:fldChar w:fldCharType="separate"/>
      </w:r>
      <w:r>
        <w:rPr>
          <w:noProof/>
        </w:rPr>
        <w:t>567</w:t>
      </w:r>
      <w:r>
        <w:rPr>
          <w:noProof/>
        </w:rPr>
        <w:fldChar w:fldCharType="end"/>
      </w:r>
    </w:p>
    <w:p w14:paraId="3D021642" w14:textId="643A0B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1394 \h </w:instrText>
      </w:r>
      <w:r>
        <w:rPr>
          <w:noProof/>
        </w:rPr>
      </w:r>
      <w:r>
        <w:rPr>
          <w:noProof/>
        </w:rPr>
        <w:fldChar w:fldCharType="separate"/>
      </w:r>
      <w:r>
        <w:rPr>
          <w:noProof/>
        </w:rPr>
        <w:t>567</w:t>
      </w:r>
      <w:r>
        <w:rPr>
          <w:noProof/>
        </w:rPr>
        <w:fldChar w:fldCharType="end"/>
      </w:r>
    </w:p>
    <w:p w14:paraId="141CB36D" w14:textId="39F0BD9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5 \h </w:instrText>
      </w:r>
      <w:r>
        <w:rPr>
          <w:noProof/>
        </w:rPr>
      </w:r>
      <w:r>
        <w:rPr>
          <w:noProof/>
        </w:rPr>
        <w:fldChar w:fldCharType="separate"/>
      </w:r>
      <w:r>
        <w:rPr>
          <w:noProof/>
        </w:rPr>
        <w:t>567</w:t>
      </w:r>
      <w:r>
        <w:rPr>
          <w:noProof/>
        </w:rPr>
        <w:fldChar w:fldCharType="end"/>
      </w:r>
    </w:p>
    <w:p w14:paraId="2C1C2115" w14:textId="745E9F8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1396 \h </w:instrText>
      </w:r>
      <w:r>
        <w:rPr>
          <w:noProof/>
        </w:rPr>
      </w:r>
      <w:r>
        <w:rPr>
          <w:noProof/>
        </w:rPr>
        <w:fldChar w:fldCharType="separate"/>
      </w:r>
      <w:r>
        <w:rPr>
          <w:noProof/>
        </w:rPr>
        <w:t>567</w:t>
      </w:r>
      <w:r>
        <w:rPr>
          <w:noProof/>
        </w:rPr>
        <w:fldChar w:fldCharType="end"/>
      </w:r>
    </w:p>
    <w:p w14:paraId="4E2DFD37" w14:textId="35EC5FEA"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1397 \h </w:instrText>
      </w:r>
      <w:r>
        <w:rPr>
          <w:noProof/>
        </w:rPr>
      </w:r>
      <w:r>
        <w:rPr>
          <w:noProof/>
        </w:rPr>
        <w:fldChar w:fldCharType="separate"/>
      </w:r>
      <w:r>
        <w:rPr>
          <w:noProof/>
        </w:rPr>
        <w:t>569</w:t>
      </w:r>
      <w:r>
        <w:rPr>
          <w:noProof/>
        </w:rPr>
        <w:fldChar w:fldCharType="end"/>
      </w:r>
    </w:p>
    <w:p w14:paraId="555817F9" w14:textId="47FCE68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1398 \h </w:instrText>
      </w:r>
      <w:r>
        <w:rPr>
          <w:noProof/>
        </w:rPr>
      </w:r>
      <w:r>
        <w:rPr>
          <w:noProof/>
        </w:rPr>
        <w:fldChar w:fldCharType="separate"/>
      </w:r>
      <w:r>
        <w:rPr>
          <w:noProof/>
        </w:rPr>
        <w:t>569</w:t>
      </w:r>
      <w:r>
        <w:rPr>
          <w:noProof/>
        </w:rPr>
        <w:fldChar w:fldCharType="end"/>
      </w:r>
    </w:p>
    <w:p w14:paraId="2F9C8200" w14:textId="60DD57D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399 \h </w:instrText>
      </w:r>
      <w:r>
        <w:rPr>
          <w:noProof/>
        </w:rPr>
      </w:r>
      <w:r>
        <w:rPr>
          <w:noProof/>
        </w:rPr>
        <w:fldChar w:fldCharType="separate"/>
      </w:r>
      <w:r>
        <w:rPr>
          <w:noProof/>
        </w:rPr>
        <w:t>570</w:t>
      </w:r>
      <w:r>
        <w:rPr>
          <w:noProof/>
        </w:rPr>
        <w:fldChar w:fldCharType="end"/>
      </w:r>
    </w:p>
    <w:p w14:paraId="22340BF9" w14:textId="1E4CBE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400 \h </w:instrText>
      </w:r>
      <w:r>
        <w:rPr>
          <w:noProof/>
        </w:rPr>
      </w:r>
      <w:r>
        <w:rPr>
          <w:noProof/>
        </w:rPr>
        <w:fldChar w:fldCharType="separate"/>
      </w:r>
      <w:r>
        <w:rPr>
          <w:noProof/>
        </w:rPr>
        <w:t>570</w:t>
      </w:r>
      <w:r>
        <w:rPr>
          <w:noProof/>
        </w:rPr>
        <w:fldChar w:fldCharType="end"/>
      </w:r>
    </w:p>
    <w:p w14:paraId="41BC1E5B" w14:textId="55B129E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1401 \h </w:instrText>
      </w:r>
      <w:r>
        <w:rPr>
          <w:noProof/>
        </w:rPr>
      </w:r>
      <w:r>
        <w:rPr>
          <w:noProof/>
        </w:rPr>
        <w:fldChar w:fldCharType="separate"/>
      </w:r>
      <w:r>
        <w:rPr>
          <w:noProof/>
        </w:rPr>
        <w:t>570</w:t>
      </w:r>
      <w:r>
        <w:rPr>
          <w:noProof/>
        </w:rPr>
        <w:fldChar w:fldCharType="end"/>
      </w:r>
    </w:p>
    <w:p w14:paraId="68E56D29" w14:textId="3EBDDF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1402 \h </w:instrText>
      </w:r>
      <w:r>
        <w:rPr>
          <w:noProof/>
        </w:rPr>
      </w:r>
      <w:r>
        <w:rPr>
          <w:noProof/>
        </w:rPr>
        <w:fldChar w:fldCharType="separate"/>
      </w:r>
      <w:r>
        <w:rPr>
          <w:noProof/>
        </w:rPr>
        <w:t>571</w:t>
      </w:r>
      <w:r>
        <w:rPr>
          <w:noProof/>
        </w:rPr>
        <w:fldChar w:fldCharType="end"/>
      </w:r>
    </w:p>
    <w:p w14:paraId="4499B182" w14:textId="5C7A3CD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03 \h </w:instrText>
      </w:r>
      <w:r>
        <w:rPr>
          <w:noProof/>
        </w:rPr>
      </w:r>
      <w:r>
        <w:rPr>
          <w:noProof/>
        </w:rPr>
        <w:fldChar w:fldCharType="separate"/>
      </w:r>
      <w:r>
        <w:rPr>
          <w:noProof/>
        </w:rPr>
        <w:t>571</w:t>
      </w:r>
      <w:r>
        <w:rPr>
          <w:noProof/>
        </w:rPr>
        <w:fldChar w:fldCharType="end"/>
      </w:r>
    </w:p>
    <w:p w14:paraId="573BAC7B" w14:textId="4C4E7C5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1404 \h </w:instrText>
      </w:r>
      <w:r>
        <w:rPr>
          <w:noProof/>
        </w:rPr>
      </w:r>
      <w:r>
        <w:rPr>
          <w:noProof/>
        </w:rPr>
        <w:fldChar w:fldCharType="separate"/>
      </w:r>
      <w:r>
        <w:rPr>
          <w:noProof/>
        </w:rPr>
        <w:t>571</w:t>
      </w:r>
      <w:r>
        <w:rPr>
          <w:noProof/>
        </w:rPr>
        <w:fldChar w:fldCharType="end"/>
      </w:r>
    </w:p>
    <w:p w14:paraId="2754C5E0" w14:textId="7180FEB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1405 \h </w:instrText>
      </w:r>
      <w:r>
        <w:rPr>
          <w:noProof/>
        </w:rPr>
      </w:r>
      <w:r>
        <w:rPr>
          <w:noProof/>
        </w:rPr>
        <w:fldChar w:fldCharType="separate"/>
      </w:r>
      <w:r>
        <w:rPr>
          <w:noProof/>
        </w:rPr>
        <w:t>573</w:t>
      </w:r>
      <w:r>
        <w:rPr>
          <w:noProof/>
        </w:rPr>
        <w:fldChar w:fldCharType="end"/>
      </w:r>
    </w:p>
    <w:p w14:paraId="7A37D805" w14:textId="058DD29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1406 \h </w:instrText>
      </w:r>
      <w:r>
        <w:rPr>
          <w:noProof/>
        </w:rPr>
      </w:r>
      <w:r>
        <w:rPr>
          <w:noProof/>
        </w:rPr>
        <w:fldChar w:fldCharType="separate"/>
      </w:r>
      <w:r>
        <w:rPr>
          <w:noProof/>
        </w:rPr>
        <w:t>573</w:t>
      </w:r>
      <w:r>
        <w:rPr>
          <w:noProof/>
        </w:rPr>
        <w:fldChar w:fldCharType="end"/>
      </w:r>
    </w:p>
    <w:p w14:paraId="4B673A1E" w14:textId="55C11DAF"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1407 \h </w:instrText>
      </w:r>
      <w:r>
        <w:rPr>
          <w:noProof/>
        </w:rPr>
      </w:r>
      <w:r>
        <w:rPr>
          <w:noProof/>
        </w:rPr>
        <w:fldChar w:fldCharType="separate"/>
      </w:r>
      <w:r>
        <w:rPr>
          <w:noProof/>
        </w:rPr>
        <w:t>574</w:t>
      </w:r>
      <w:r>
        <w:rPr>
          <w:noProof/>
        </w:rPr>
        <w:fldChar w:fldCharType="end"/>
      </w:r>
    </w:p>
    <w:p w14:paraId="522D65F1" w14:textId="6D5DCCC1"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1408 \h </w:instrText>
      </w:r>
      <w:r>
        <w:rPr>
          <w:noProof/>
        </w:rPr>
      </w:r>
      <w:r>
        <w:rPr>
          <w:noProof/>
        </w:rPr>
        <w:fldChar w:fldCharType="separate"/>
      </w:r>
      <w:r>
        <w:rPr>
          <w:noProof/>
        </w:rPr>
        <w:t>574</w:t>
      </w:r>
      <w:r>
        <w:rPr>
          <w:noProof/>
        </w:rPr>
        <w:fldChar w:fldCharType="end"/>
      </w:r>
    </w:p>
    <w:p w14:paraId="32ACAE9C" w14:textId="6DCACC5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5.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QoS in MA PDU session</w:t>
      </w:r>
      <w:r w:rsidRPr="00830916">
        <w:rPr>
          <w:noProof/>
          <w:lang w:val="fr-FR"/>
        </w:rPr>
        <w:tab/>
      </w:r>
      <w:r>
        <w:rPr>
          <w:noProof/>
        </w:rPr>
        <w:fldChar w:fldCharType="begin" w:fldLock="1"/>
      </w:r>
      <w:r w:rsidRPr="00830916">
        <w:rPr>
          <w:noProof/>
          <w:lang w:val="fr-FR"/>
        </w:rPr>
        <w:instrText xml:space="preserve"> PAGEREF _Toc162971409 \h </w:instrText>
      </w:r>
      <w:r>
        <w:rPr>
          <w:noProof/>
        </w:rPr>
      </w:r>
      <w:r>
        <w:rPr>
          <w:noProof/>
        </w:rPr>
        <w:fldChar w:fldCharType="separate"/>
      </w:r>
      <w:r w:rsidRPr="00830916">
        <w:rPr>
          <w:noProof/>
          <w:lang w:val="fr-FR"/>
        </w:rPr>
        <w:t>574</w:t>
      </w:r>
      <w:r>
        <w:rPr>
          <w:noProof/>
        </w:rPr>
        <w:fldChar w:fldCharType="end"/>
      </w:r>
    </w:p>
    <w:p w14:paraId="25B36B45" w14:textId="5849DA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1410 \h </w:instrText>
      </w:r>
      <w:r>
        <w:rPr>
          <w:noProof/>
        </w:rPr>
      </w:r>
      <w:r>
        <w:rPr>
          <w:noProof/>
        </w:rPr>
        <w:fldChar w:fldCharType="separate"/>
      </w:r>
      <w:r>
        <w:rPr>
          <w:noProof/>
        </w:rPr>
        <w:t>574</w:t>
      </w:r>
      <w:r>
        <w:rPr>
          <w:noProof/>
        </w:rPr>
        <w:fldChar w:fldCharType="end"/>
      </w:r>
    </w:p>
    <w:p w14:paraId="6F26EC50" w14:textId="60DAB8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411 \h </w:instrText>
      </w:r>
      <w:r>
        <w:rPr>
          <w:noProof/>
        </w:rPr>
      </w:r>
      <w:r>
        <w:rPr>
          <w:noProof/>
        </w:rPr>
        <w:fldChar w:fldCharType="separate"/>
      </w:r>
      <w:r>
        <w:rPr>
          <w:noProof/>
        </w:rPr>
        <w:t>576</w:t>
      </w:r>
      <w:r>
        <w:rPr>
          <w:noProof/>
        </w:rPr>
        <w:fldChar w:fldCharType="end"/>
      </w:r>
    </w:p>
    <w:p w14:paraId="4344A662" w14:textId="09487D3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412 \h </w:instrText>
      </w:r>
      <w:r>
        <w:rPr>
          <w:noProof/>
        </w:rPr>
      </w:r>
      <w:r>
        <w:rPr>
          <w:noProof/>
        </w:rPr>
        <w:fldChar w:fldCharType="separate"/>
      </w:r>
      <w:r>
        <w:rPr>
          <w:noProof/>
        </w:rPr>
        <w:t>577</w:t>
      </w:r>
      <w:r>
        <w:rPr>
          <w:noProof/>
        </w:rPr>
        <w:fldChar w:fldCharType="end"/>
      </w:r>
    </w:p>
    <w:p w14:paraId="3BAFD80A" w14:textId="123C13B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raction with upper layers</w:t>
      </w:r>
      <w:r>
        <w:rPr>
          <w:noProof/>
        </w:rPr>
        <w:tab/>
      </w:r>
      <w:r>
        <w:rPr>
          <w:noProof/>
        </w:rPr>
        <w:fldChar w:fldCharType="begin" w:fldLock="1"/>
      </w:r>
      <w:r>
        <w:rPr>
          <w:noProof/>
        </w:rPr>
        <w:instrText xml:space="preserve"> PAGEREF _Toc162971413 \h </w:instrText>
      </w:r>
      <w:r>
        <w:rPr>
          <w:noProof/>
        </w:rPr>
      </w:r>
      <w:r>
        <w:rPr>
          <w:noProof/>
        </w:rPr>
        <w:fldChar w:fldCharType="separate"/>
      </w:r>
      <w:r>
        <w:rPr>
          <w:noProof/>
        </w:rPr>
        <w:t>581</w:t>
      </w:r>
      <w:r>
        <w:rPr>
          <w:noProof/>
        </w:rPr>
        <w:fldChar w:fldCharType="end"/>
      </w:r>
    </w:p>
    <w:p w14:paraId="63FFDAB0" w14:textId="0415DE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14 \h </w:instrText>
      </w:r>
      <w:r>
        <w:rPr>
          <w:noProof/>
        </w:rPr>
      </w:r>
      <w:r>
        <w:rPr>
          <w:noProof/>
        </w:rPr>
        <w:fldChar w:fldCharType="separate"/>
      </w:r>
      <w:r>
        <w:rPr>
          <w:noProof/>
        </w:rPr>
        <w:t>581</w:t>
      </w:r>
      <w:r>
        <w:rPr>
          <w:noProof/>
        </w:rPr>
        <w:fldChar w:fldCharType="end"/>
      </w:r>
    </w:p>
    <w:p w14:paraId="697570B8" w14:textId="3714B9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1415 \h </w:instrText>
      </w:r>
      <w:r>
        <w:rPr>
          <w:noProof/>
        </w:rPr>
      </w:r>
      <w:r>
        <w:rPr>
          <w:noProof/>
        </w:rPr>
        <w:fldChar w:fldCharType="separate"/>
      </w:r>
      <w:r>
        <w:rPr>
          <w:noProof/>
        </w:rPr>
        <w:t>581</w:t>
      </w:r>
      <w:r>
        <w:rPr>
          <w:noProof/>
        </w:rPr>
        <w:fldChar w:fldCharType="end"/>
      </w:r>
    </w:p>
    <w:p w14:paraId="59723A6E" w14:textId="336BFC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1416 \h </w:instrText>
      </w:r>
      <w:r>
        <w:rPr>
          <w:noProof/>
        </w:rPr>
      </w:r>
      <w:r>
        <w:rPr>
          <w:noProof/>
        </w:rPr>
        <w:fldChar w:fldCharType="separate"/>
      </w:r>
      <w:r>
        <w:rPr>
          <w:noProof/>
        </w:rPr>
        <w:t>581</w:t>
      </w:r>
      <w:r>
        <w:rPr>
          <w:noProof/>
        </w:rPr>
        <w:fldChar w:fldCharType="end"/>
      </w:r>
    </w:p>
    <w:p w14:paraId="0E3863E8" w14:textId="367D0A2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001C32">
        <w:rPr>
          <w:noProof/>
          <w:lang w:val="en-US" w:eastAsia="zh-CN"/>
        </w:rPr>
        <w:t>3GPP PS data off</w:t>
      </w:r>
      <w:r>
        <w:rPr>
          <w:noProof/>
        </w:rPr>
        <w:tab/>
      </w:r>
      <w:r>
        <w:rPr>
          <w:noProof/>
        </w:rPr>
        <w:fldChar w:fldCharType="begin" w:fldLock="1"/>
      </w:r>
      <w:r>
        <w:rPr>
          <w:noProof/>
        </w:rPr>
        <w:instrText xml:space="preserve"> PAGEREF _Toc162971417 \h </w:instrText>
      </w:r>
      <w:r>
        <w:rPr>
          <w:noProof/>
        </w:rPr>
      </w:r>
      <w:r>
        <w:rPr>
          <w:noProof/>
        </w:rPr>
        <w:fldChar w:fldCharType="separate"/>
      </w:r>
      <w:r>
        <w:rPr>
          <w:noProof/>
        </w:rPr>
        <w:t>582</w:t>
      </w:r>
      <w:r>
        <w:rPr>
          <w:noProof/>
        </w:rPr>
        <w:fldChar w:fldCharType="end"/>
      </w:r>
    </w:p>
    <w:p w14:paraId="245D7BDF" w14:textId="5D1651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001C32">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1418 \h </w:instrText>
      </w:r>
      <w:r>
        <w:rPr>
          <w:noProof/>
        </w:rPr>
      </w:r>
      <w:r>
        <w:rPr>
          <w:noProof/>
        </w:rPr>
        <w:fldChar w:fldCharType="separate"/>
      </w:r>
      <w:r>
        <w:rPr>
          <w:noProof/>
        </w:rPr>
        <w:t>583</w:t>
      </w:r>
      <w:r>
        <w:rPr>
          <w:noProof/>
        </w:rPr>
        <w:fldChar w:fldCharType="end"/>
      </w:r>
    </w:p>
    <w:p w14:paraId="3165E385" w14:textId="47B4B0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001C32">
        <w:rPr>
          <w:noProof/>
          <w:lang w:val="en-US" w:eastAsia="zh-CN"/>
        </w:rPr>
        <w:t xml:space="preserve"> not due to congestion control</w:t>
      </w:r>
      <w:r>
        <w:rPr>
          <w:noProof/>
        </w:rPr>
        <w:tab/>
      </w:r>
      <w:r>
        <w:rPr>
          <w:noProof/>
        </w:rPr>
        <w:fldChar w:fldCharType="begin" w:fldLock="1"/>
      </w:r>
      <w:r>
        <w:rPr>
          <w:noProof/>
        </w:rPr>
        <w:instrText xml:space="preserve"> PAGEREF _Toc162971419 \h </w:instrText>
      </w:r>
      <w:r>
        <w:rPr>
          <w:noProof/>
        </w:rPr>
      </w:r>
      <w:r>
        <w:rPr>
          <w:noProof/>
        </w:rPr>
        <w:fldChar w:fldCharType="separate"/>
      </w:r>
      <w:r>
        <w:rPr>
          <w:noProof/>
        </w:rPr>
        <w:t>583</w:t>
      </w:r>
      <w:r>
        <w:rPr>
          <w:noProof/>
        </w:rPr>
        <w:fldChar w:fldCharType="end"/>
      </w:r>
    </w:p>
    <w:p w14:paraId="2CD62010" w14:textId="12B7EBB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1420 \h </w:instrText>
      </w:r>
      <w:r>
        <w:rPr>
          <w:noProof/>
        </w:rPr>
      </w:r>
      <w:r>
        <w:rPr>
          <w:noProof/>
        </w:rPr>
        <w:fldChar w:fldCharType="separate"/>
      </w:r>
      <w:r>
        <w:rPr>
          <w:noProof/>
        </w:rPr>
        <w:t>585</w:t>
      </w:r>
      <w:r>
        <w:rPr>
          <w:noProof/>
        </w:rPr>
        <w:fldChar w:fldCharType="end"/>
      </w:r>
    </w:p>
    <w:p w14:paraId="2D98C8E0" w14:textId="18BE14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1421 \h </w:instrText>
      </w:r>
      <w:r>
        <w:rPr>
          <w:noProof/>
        </w:rPr>
      </w:r>
      <w:r>
        <w:rPr>
          <w:noProof/>
        </w:rPr>
        <w:fldChar w:fldCharType="separate"/>
      </w:r>
      <w:r>
        <w:rPr>
          <w:noProof/>
        </w:rPr>
        <w:t>586</w:t>
      </w:r>
      <w:r>
        <w:rPr>
          <w:noProof/>
        </w:rPr>
        <w:fldChar w:fldCharType="end"/>
      </w:r>
    </w:p>
    <w:p w14:paraId="595F02A7" w14:textId="297C77D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1422 \h </w:instrText>
      </w:r>
      <w:r>
        <w:rPr>
          <w:noProof/>
        </w:rPr>
      </w:r>
      <w:r>
        <w:rPr>
          <w:noProof/>
        </w:rPr>
        <w:fldChar w:fldCharType="separate"/>
      </w:r>
      <w:r>
        <w:rPr>
          <w:noProof/>
        </w:rPr>
        <w:t>587</w:t>
      </w:r>
      <w:r>
        <w:rPr>
          <w:noProof/>
        </w:rPr>
        <w:fldChar w:fldCharType="end"/>
      </w:r>
    </w:p>
    <w:p w14:paraId="2CF5B33C" w14:textId="266A8D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1423 \h </w:instrText>
      </w:r>
      <w:r>
        <w:rPr>
          <w:noProof/>
        </w:rPr>
      </w:r>
      <w:r>
        <w:rPr>
          <w:noProof/>
        </w:rPr>
        <w:fldChar w:fldCharType="separate"/>
      </w:r>
      <w:r>
        <w:rPr>
          <w:noProof/>
        </w:rPr>
        <w:t>587</w:t>
      </w:r>
      <w:r>
        <w:rPr>
          <w:noProof/>
        </w:rPr>
        <w:fldChar w:fldCharType="end"/>
      </w:r>
    </w:p>
    <w:p w14:paraId="68E9D438" w14:textId="3A9847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1424 \h </w:instrText>
      </w:r>
      <w:r>
        <w:rPr>
          <w:noProof/>
        </w:rPr>
      </w:r>
      <w:r>
        <w:rPr>
          <w:noProof/>
        </w:rPr>
        <w:fldChar w:fldCharType="separate"/>
      </w:r>
      <w:r>
        <w:rPr>
          <w:noProof/>
        </w:rPr>
        <w:t>587</w:t>
      </w:r>
      <w:r>
        <w:rPr>
          <w:noProof/>
        </w:rPr>
        <w:fldChar w:fldCharType="end"/>
      </w:r>
    </w:p>
    <w:p w14:paraId="6D7F56DC" w14:textId="197C8B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1425 \h </w:instrText>
      </w:r>
      <w:r>
        <w:rPr>
          <w:noProof/>
        </w:rPr>
      </w:r>
      <w:r>
        <w:rPr>
          <w:noProof/>
        </w:rPr>
        <w:fldChar w:fldCharType="separate"/>
      </w:r>
      <w:r>
        <w:rPr>
          <w:noProof/>
        </w:rPr>
        <w:t>588</w:t>
      </w:r>
      <w:r>
        <w:rPr>
          <w:noProof/>
        </w:rPr>
        <w:fldChar w:fldCharType="end"/>
      </w:r>
    </w:p>
    <w:p w14:paraId="4934330D" w14:textId="540401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001C32">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62971426 \h </w:instrText>
      </w:r>
      <w:r>
        <w:rPr>
          <w:noProof/>
        </w:rPr>
      </w:r>
      <w:r>
        <w:rPr>
          <w:noProof/>
        </w:rPr>
        <w:fldChar w:fldCharType="separate"/>
      </w:r>
      <w:r>
        <w:rPr>
          <w:noProof/>
        </w:rPr>
        <w:t>588</w:t>
      </w:r>
      <w:r>
        <w:rPr>
          <w:noProof/>
        </w:rPr>
        <w:fldChar w:fldCharType="end"/>
      </w:r>
    </w:p>
    <w:p w14:paraId="729760BF" w14:textId="6AB76AA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62971427 \h </w:instrText>
      </w:r>
      <w:r>
        <w:rPr>
          <w:noProof/>
        </w:rPr>
      </w:r>
      <w:r>
        <w:rPr>
          <w:noProof/>
        </w:rPr>
        <w:fldChar w:fldCharType="separate"/>
      </w:r>
      <w:r>
        <w:rPr>
          <w:noProof/>
        </w:rPr>
        <w:t>589</w:t>
      </w:r>
      <w:r>
        <w:rPr>
          <w:noProof/>
        </w:rPr>
        <w:fldChar w:fldCharType="end"/>
      </w:r>
    </w:p>
    <w:p w14:paraId="34677639" w14:textId="3364130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1428 \h </w:instrText>
      </w:r>
      <w:r>
        <w:rPr>
          <w:noProof/>
        </w:rPr>
      </w:r>
      <w:r>
        <w:rPr>
          <w:noProof/>
        </w:rPr>
        <w:fldChar w:fldCharType="separate"/>
      </w:r>
      <w:r>
        <w:rPr>
          <w:noProof/>
        </w:rPr>
        <w:t>589</w:t>
      </w:r>
      <w:r>
        <w:rPr>
          <w:noProof/>
        </w:rPr>
        <w:fldChar w:fldCharType="end"/>
      </w:r>
    </w:p>
    <w:p w14:paraId="002F45D9" w14:textId="441708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1429 \h </w:instrText>
      </w:r>
      <w:r>
        <w:rPr>
          <w:noProof/>
        </w:rPr>
      </w:r>
      <w:r>
        <w:rPr>
          <w:noProof/>
        </w:rPr>
        <w:fldChar w:fldCharType="separate"/>
      </w:r>
      <w:r>
        <w:rPr>
          <w:noProof/>
        </w:rPr>
        <w:t>589</w:t>
      </w:r>
      <w:r>
        <w:rPr>
          <w:noProof/>
        </w:rPr>
        <w:fldChar w:fldCharType="end"/>
      </w:r>
    </w:p>
    <w:p w14:paraId="309740D8" w14:textId="5CDEB2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30 \h </w:instrText>
      </w:r>
      <w:r>
        <w:rPr>
          <w:noProof/>
        </w:rPr>
      </w:r>
      <w:r>
        <w:rPr>
          <w:noProof/>
        </w:rPr>
        <w:fldChar w:fldCharType="separate"/>
      </w:r>
      <w:r>
        <w:rPr>
          <w:noProof/>
        </w:rPr>
        <w:t>589</w:t>
      </w:r>
      <w:r>
        <w:rPr>
          <w:noProof/>
        </w:rPr>
        <w:fldChar w:fldCharType="end"/>
      </w:r>
    </w:p>
    <w:p w14:paraId="359F5BFD" w14:textId="33B82F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1431 \h </w:instrText>
      </w:r>
      <w:r>
        <w:rPr>
          <w:noProof/>
        </w:rPr>
      </w:r>
      <w:r>
        <w:rPr>
          <w:noProof/>
        </w:rPr>
        <w:fldChar w:fldCharType="separate"/>
      </w:r>
      <w:r>
        <w:rPr>
          <w:noProof/>
        </w:rPr>
        <w:t>591</w:t>
      </w:r>
      <w:r>
        <w:rPr>
          <w:noProof/>
        </w:rPr>
        <w:fldChar w:fldCharType="end"/>
      </w:r>
    </w:p>
    <w:p w14:paraId="3D98BFA5" w14:textId="4712BED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1432 \h </w:instrText>
      </w:r>
      <w:r>
        <w:rPr>
          <w:noProof/>
        </w:rPr>
      </w:r>
      <w:r>
        <w:rPr>
          <w:noProof/>
        </w:rPr>
        <w:fldChar w:fldCharType="separate"/>
      </w:r>
      <w:r>
        <w:rPr>
          <w:noProof/>
        </w:rPr>
        <w:t>591</w:t>
      </w:r>
      <w:r>
        <w:rPr>
          <w:noProof/>
        </w:rPr>
        <w:fldChar w:fldCharType="end"/>
      </w:r>
    </w:p>
    <w:p w14:paraId="27FCE267" w14:textId="396E942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1433 \h </w:instrText>
      </w:r>
      <w:r>
        <w:rPr>
          <w:noProof/>
        </w:rPr>
      </w:r>
      <w:r>
        <w:rPr>
          <w:noProof/>
        </w:rPr>
        <w:fldChar w:fldCharType="separate"/>
      </w:r>
      <w:r>
        <w:rPr>
          <w:noProof/>
        </w:rPr>
        <w:t>593</w:t>
      </w:r>
      <w:r>
        <w:rPr>
          <w:noProof/>
        </w:rPr>
        <w:fldChar w:fldCharType="end"/>
      </w:r>
    </w:p>
    <w:p w14:paraId="2B864B82" w14:textId="5E797A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34 \h </w:instrText>
      </w:r>
      <w:r>
        <w:rPr>
          <w:noProof/>
        </w:rPr>
      </w:r>
      <w:r>
        <w:rPr>
          <w:noProof/>
        </w:rPr>
        <w:fldChar w:fldCharType="separate"/>
      </w:r>
      <w:r>
        <w:rPr>
          <w:noProof/>
        </w:rPr>
        <w:t>593</w:t>
      </w:r>
      <w:r>
        <w:rPr>
          <w:noProof/>
        </w:rPr>
        <w:fldChar w:fldCharType="end"/>
      </w:r>
    </w:p>
    <w:p w14:paraId="5A0B75A5" w14:textId="4AE1468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5 \h </w:instrText>
      </w:r>
      <w:r>
        <w:rPr>
          <w:noProof/>
        </w:rPr>
      </w:r>
      <w:r>
        <w:rPr>
          <w:noProof/>
        </w:rPr>
        <w:fldChar w:fldCharType="separate"/>
      </w:r>
      <w:r>
        <w:rPr>
          <w:noProof/>
        </w:rPr>
        <w:t>594</w:t>
      </w:r>
      <w:r>
        <w:rPr>
          <w:noProof/>
        </w:rPr>
        <w:fldChar w:fldCharType="end"/>
      </w:r>
    </w:p>
    <w:p w14:paraId="04AD165C" w14:textId="120E55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1436 \h </w:instrText>
      </w:r>
      <w:r>
        <w:rPr>
          <w:noProof/>
        </w:rPr>
      </w:r>
      <w:r>
        <w:rPr>
          <w:noProof/>
        </w:rPr>
        <w:fldChar w:fldCharType="separate"/>
      </w:r>
      <w:r>
        <w:rPr>
          <w:noProof/>
        </w:rPr>
        <w:t>594</w:t>
      </w:r>
      <w:r>
        <w:rPr>
          <w:noProof/>
        </w:rPr>
        <w:fldChar w:fldCharType="end"/>
      </w:r>
    </w:p>
    <w:p w14:paraId="7F3F6B9C" w14:textId="6E56B9F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1437 \h </w:instrText>
      </w:r>
      <w:r>
        <w:rPr>
          <w:noProof/>
        </w:rPr>
      </w:r>
      <w:r>
        <w:rPr>
          <w:noProof/>
        </w:rPr>
        <w:fldChar w:fldCharType="separate"/>
      </w:r>
      <w:r>
        <w:rPr>
          <w:noProof/>
        </w:rPr>
        <w:t>594</w:t>
      </w:r>
      <w:r>
        <w:rPr>
          <w:noProof/>
        </w:rPr>
        <w:fldChar w:fldCharType="end"/>
      </w:r>
    </w:p>
    <w:p w14:paraId="3F10359C" w14:textId="1BF903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8 \h </w:instrText>
      </w:r>
      <w:r>
        <w:rPr>
          <w:noProof/>
        </w:rPr>
      </w:r>
      <w:r>
        <w:rPr>
          <w:noProof/>
        </w:rPr>
        <w:fldChar w:fldCharType="separate"/>
      </w:r>
      <w:r>
        <w:rPr>
          <w:noProof/>
        </w:rPr>
        <w:t>594</w:t>
      </w:r>
      <w:r>
        <w:rPr>
          <w:noProof/>
        </w:rPr>
        <w:fldChar w:fldCharType="end"/>
      </w:r>
    </w:p>
    <w:p w14:paraId="6BE577E9" w14:textId="37A561F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1439 \h </w:instrText>
      </w:r>
      <w:r>
        <w:rPr>
          <w:noProof/>
        </w:rPr>
      </w:r>
      <w:r>
        <w:rPr>
          <w:noProof/>
        </w:rPr>
        <w:fldChar w:fldCharType="separate"/>
      </w:r>
      <w:r>
        <w:rPr>
          <w:noProof/>
        </w:rPr>
        <w:t>595</w:t>
      </w:r>
      <w:r>
        <w:rPr>
          <w:noProof/>
        </w:rPr>
        <w:fldChar w:fldCharType="end"/>
      </w:r>
    </w:p>
    <w:p w14:paraId="5D362878" w14:textId="12919B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0 \h </w:instrText>
      </w:r>
      <w:r>
        <w:rPr>
          <w:noProof/>
        </w:rPr>
      </w:r>
      <w:r>
        <w:rPr>
          <w:noProof/>
        </w:rPr>
        <w:fldChar w:fldCharType="separate"/>
      </w:r>
      <w:r>
        <w:rPr>
          <w:noProof/>
        </w:rPr>
        <w:t>595</w:t>
      </w:r>
      <w:r>
        <w:rPr>
          <w:noProof/>
        </w:rPr>
        <w:fldChar w:fldCharType="end"/>
      </w:r>
    </w:p>
    <w:p w14:paraId="01BB6322" w14:textId="28AC39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1441 \h </w:instrText>
      </w:r>
      <w:r>
        <w:rPr>
          <w:noProof/>
        </w:rPr>
      </w:r>
      <w:r>
        <w:rPr>
          <w:noProof/>
        </w:rPr>
        <w:fldChar w:fldCharType="separate"/>
      </w:r>
      <w:r>
        <w:rPr>
          <w:noProof/>
        </w:rPr>
        <w:t>596</w:t>
      </w:r>
      <w:r>
        <w:rPr>
          <w:noProof/>
        </w:rPr>
        <w:fldChar w:fldCharType="end"/>
      </w:r>
    </w:p>
    <w:p w14:paraId="0CD6B32C" w14:textId="1FC97F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1442 \h </w:instrText>
      </w:r>
      <w:r>
        <w:rPr>
          <w:noProof/>
        </w:rPr>
      </w:r>
      <w:r>
        <w:rPr>
          <w:noProof/>
        </w:rPr>
        <w:fldChar w:fldCharType="separate"/>
      </w:r>
      <w:r>
        <w:rPr>
          <w:noProof/>
        </w:rPr>
        <w:t>598</w:t>
      </w:r>
      <w:r>
        <w:rPr>
          <w:noProof/>
        </w:rPr>
        <w:fldChar w:fldCharType="end"/>
      </w:r>
    </w:p>
    <w:p w14:paraId="23A44BB9" w14:textId="5D3EBF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43 \h </w:instrText>
      </w:r>
      <w:r>
        <w:rPr>
          <w:noProof/>
        </w:rPr>
      </w:r>
      <w:r>
        <w:rPr>
          <w:noProof/>
        </w:rPr>
        <w:fldChar w:fldCharType="separate"/>
      </w:r>
      <w:r>
        <w:rPr>
          <w:noProof/>
        </w:rPr>
        <w:t>598</w:t>
      </w:r>
      <w:r>
        <w:rPr>
          <w:noProof/>
        </w:rPr>
        <w:fldChar w:fldCharType="end"/>
      </w:r>
    </w:p>
    <w:p w14:paraId="70F9AD2B" w14:textId="7AA09A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44 \h </w:instrText>
      </w:r>
      <w:r>
        <w:rPr>
          <w:noProof/>
        </w:rPr>
      </w:r>
      <w:r>
        <w:rPr>
          <w:noProof/>
        </w:rPr>
        <w:fldChar w:fldCharType="separate"/>
      </w:r>
      <w:r>
        <w:rPr>
          <w:noProof/>
        </w:rPr>
        <w:t>598</w:t>
      </w:r>
      <w:r>
        <w:rPr>
          <w:noProof/>
        </w:rPr>
        <w:fldChar w:fldCharType="end"/>
      </w:r>
    </w:p>
    <w:p w14:paraId="35754BB0" w14:textId="266E71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rPr>
        <w:t>modification</w:t>
      </w:r>
      <w:r>
        <w:rPr>
          <w:noProof/>
        </w:rPr>
        <w:t xml:space="preserve"> procedure</w:t>
      </w:r>
      <w:r>
        <w:rPr>
          <w:noProof/>
        </w:rPr>
        <w:tab/>
      </w:r>
      <w:r>
        <w:rPr>
          <w:noProof/>
        </w:rPr>
        <w:fldChar w:fldCharType="begin" w:fldLock="1"/>
      </w:r>
      <w:r>
        <w:rPr>
          <w:noProof/>
        </w:rPr>
        <w:instrText xml:space="preserve"> PAGEREF _Toc162971445 \h </w:instrText>
      </w:r>
      <w:r>
        <w:rPr>
          <w:noProof/>
        </w:rPr>
      </w:r>
      <w:r>
        <w:rPr>
          <w:noProof/>
        </w:rPr>
        <w:fldChar w:fldCharType="separate"/>
      </w:r>
      <w:r>
        <w:rPr>
          <w:noProof/>
        </w:rPr>
        <w:t>599</w:t>
      </w:r>
      <w:r>
        <w:rPr>
          <w:noProof/>
        </w:rPr>
        <w:fldChar w:fldCharType="end"/>
      </w:r>
    </w:p>
    <w:p w14:paraId="6FE560F2" w14:textId="1CD206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6 \h </w:instrText>
      </w:r>
      <w:r>
        <w:rPr>
          <w:noProof/>
        </w:rPr>
      </w:r>
      <w:r>
        <w:rPr>
          <w:noProof/>
        </w:rPr>
        <w:fldChar w:fldCharType="separate"/>
      </w:r>
      <w:r>
        <w:rPr>
          <w:noProof/>
        </w:rPr>
        <w:t>599</w:t>
      </w:r>
      <w:r>
        <w:rPr>
          <w:noProof/>
        </w:rPr>
        <w:fldChar w:fldCharType="end"/>
      </w:r>
    </w:p>
    <w:p w14:paraId="4DC52517" w14:textId="04C336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1447 \h </w:instrText>
      </w:r>
      <w:r>
        <w:rPr>
          <w:noProof/>
        </w:rPr>
      </w:r>
      <w:r>
        <w:rPr>
          <w:noProof/>
        </w:rPr>
        <w:fldChar w:fldCharType="separate"/>
      </w:r>
      <w:r>
        <w:rPr>
          <w:noProof/>
        </w:rPr>
        <w:t>599</w:t>
      </w:r>
      <w:r>
        <w:rPr>
          <w:noProof/>
        </w:rPr>
        <w:fldChar w:fldCharType="end"/>
      </w:r>
    </w:p>
    <w:p w14:paraId="1F2CC2E4" w14:textId="6772ED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1448 \h </w:instrText>
      </w:r>
      <w:r>
        <w:rPr>
          <w:noProof/>
        </w:rPr>
      </w:r>
      <w:r>
        <w:rPr>
          <w:noProof/>
        </w:rPr>
        <w:fldChar w:fldCharType="separate"/>
      </w:r>
      <w:r>
        <w:rPr>
          <w:noProof/>
        </w:rPr>
        <w:t>605</w:t>
      </w:r>
      <w:r>
        <w:rPr>
          <w:noProof/>
        </w:rPr>
        <w:fldChar w:fldCharType="end"/>
      </w:r>
    </w:p>
    <w:p w14:paraId="133D6F03" w14:textId="0D5FF6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1449 \h </w:instrText>
      </w:r>
      <w:r>
        <w:rPr>
          <w:noProof/>
        </w:rPr>
      </w:r>
      <w:r>
        <w:rPr>
          <w:noProof/>
        </w:rPr>
        <w:fldChar w:fldCharType="separate"/>
      </w:r>
      <w:r>
        <w:rPr>
          <w:noProof/>
        </w:rPr>
        <w:t>614</w:t>
      </w:r>
      <w:r>
        <w:rPr>
          <w:noProof/>
        </w:rPr>
        <w:fldChar w:fldCharType="end"/>
      </w:r>
    </w:p>
    <w:p w14:paraId="36D872D3" w14:textId="728CCDD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0 \h </w:instrText>
      </w:r>
      <w:r>
        <w:rPr>
          <w:noProof/>
        </w:rPr>
      </w:r>
      <w:r>
        <w:rPr>
          <w:noProof/>
        </w:rPr>
        <w:fldChar w:fldCharType="separate"/>
      </w:r>
      <w:r>
        <w:rPr>
          <w:noProof/>
        </w:rPr>
        <w:t>619</w:t>
      </w:r>
      <w:r>
        <w:rPr>
          <w:noProof/>
        </w:rPr>
        <w:fldChar w:fldCharType="end"/>
      </w:r>
    </w:p>
    <w:p w14:paraId="28B9CCFD" w14:textId="7F44CF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1 \h </w:instrText>
      </w:r>
      <w:r>
        <w:rPr>
          <w:noProof/>
        </w:rPr>
      </w:r>
      <w:r>
        <w:rPr>
          <w:noProof/>
        </w:rPr>
        <w:fldChar w:fldCharType="separate"/>
      </w:r>
      <w:r>
        <w:rPr>
          <w:noProof/>
        </w:rPr>
        <w:t>621</w:t>
      </w:r>
      <w:r>
        <w:rPr>
          <w:noProof/>
        </w:rPr>
        <w:fldChar w:fldCharType="end"/>
      </w:r>
    </w:p>
    <w:p w14:paraId="7AF9D28F" w14:textId="521D12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1452 \h </w:instrText>
      </w:r>
      <w:r>
        <w:rPr>
          <w:noProof/>
        </w:rPr>
      </w:r>
      <w:r>
        <w:rPr>
          <w:noProof/>
        </w:rPr>
        <w:fldChar w:fldCharType="separate"/>
      </w:r>
      <w:r>
        <w:rPr>
          <w:noProof/>
        </w:rPr>
        <w:t>621</w:t>
      </w:r>
      <w:r>
        <w:rPr>
          <w:noProof/>
        </w:rPr>
        <w:fldChar w:fldCharType="end"/>
      </w:r>
    </w:p>
    <w:p w14:paraId="5D0FB12F" w14:textId="233D54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53 \h </w:instrText>
      </w:r>
      <w:r>
        <w:rPr>
          <w:noProof/>
        </w:rPr>
      </w:r>
      <w:r>
        <w:rPr>
          <w:noProof/>
        </w:rPr>
        <w:fldChar w:fldCharType="separate"/>
      </w:r>
      <w:r>
        <w:rPr>
          <w:noProof/>
        </w:rPr>
        <w:t>621</w:t>
      </w:r>
      <w:r>
        <w:rPr>
          <w:noProof/>
        </w:rPr>
        <w:fldChar w:fldCharType="end"/>
      </w:r>
    </w:p>
    <w:p w14:paraId="3E0D2E04" w14:textId="526F84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1454 \h </w:instrText>
      </w:r>
      <w:r>
        <w:rPr>
          <w:noProof/>
        </w:rPr>
      </w:r>
      <w:r>
        <w:rPr>
          <w:noProof/>
        </w:rPr>
        <w:fldChar w:fldCharType="separate"/>
      </w:r>
      <w:r>
        <w:rPr>
          <w:noProof/>
        </w:rPr>
        <w:t>621</w:t>
      </w:r>
      <w:r>
        <w:rPr>
          <w:noProof/>
        </w:rPr>
        <w:fldChar w:fldCharType="end"/>
      </w:r>
    </w:p>
    <w:p w14:paraId="1AAB3668" w14:textId="6D7B48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1455 \h </w:instrText>
      </w:r>
      <w:r>
        <w:rPr>
          <w:noProof/>
        </w:rPr>
      </w:r>
      <w:r>
        <w:rPr>
          <w:noProof/>
        </w:rPr>
        <w:fldChar w:fldCharType="separate"/>
      </w:r>
      <w:r>
        <w:rPr>
          <w:noProof/>
        </w:rPr>
        <w:t>624</w:t>
      </w:r>
      <w:r>
        <w:rPr>
          <w:noProof/>
        </w:rPr>
        <w:fldChar w:fldCharType="end"/>
      </w:r>
    </w:p>
    <w:p w14:paraId="3552FD49" w14:textId="038430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1456 \h </w:instrText>
      </w:r>
      <w:r>
        <w:rPr>
          <w:noProof/>
        </w:rPr>
      </w:r>
      <w:r>
        <w:rPr>
          <w:noProof/>
        </w:rPr>
        <w:fldChar w:fldCharType="separate"/>
      </w:r>
      <w:r>
        <w:rPr>
          <w:noProof/>
        </w:rPr>
        <w:t>641</w:t>
      </w:r>
      <w:r>
        <w:rPr>
          <w:noProof/>
        </w:rPr>
        <w:fldChar w:fldCharType="end"/>
      </w:r>
    </w:p>
    <w:p w14:paraId="4BCBBAA0" w14:textId="5B15C1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7 \h </w:instrText>
      </w:r>
      <w:r>
        <w:rPr>
          <w:noProof/>
        </w:rPr>
      </w:r>
      <w:r>
        <w:rPr>
          <w:noProof/>
        </w:rPr>
        <w:fldChar w:fldCharType="separate"/>
      </w:r>
      <w:r>
        <w:rPr>
          <w:noProof/>
        </w:rPr>
        <w:t>641</w:t>
      </w:r>
      <w:r>
        <w:rPr>
          <w:noProof/>
        </w:rPr>
        <w:fldChar w:fldCharType="end"/>
      </w:r>
    </w:p>
    <w:p w14:paraId="61C3758C" w14:textId="71D53B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8 \h </w:instrText>
      </w:r>
      <w:r>
        <w:rPr>
          <w:noProof/>
        </w:rPr>
      </w:r>
      <w:r>
        <w:rPr>
          <w:noProof/>
        </w:rPr>
        <w:fldChar w:fldCharType="separate"/>
      </w:r>
      <w:r>
        <w:rPr>
          <w:noProof/>
        </w:rPr>
        <w:t>641</w:t>
      </w:r>
      <w:r>
        <w:rPr>
          <w:noProof/>
        </w:rPr>
        <w:fldChar w:fldCharType="end"/>
      </w:r>
    </w:p>
    <w:p w14:paraId="22816B81" w14:textId="2D289A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1459 \h </w:instrText>
      </w:r>
      <w:r>
        <w:rPr>
          <w:noProof/>
        </w:rPr>
      </w:r>
      <w:r>
        <w:rPr>
          <w:noProof/>
        </w:rPr>
        <w:fldChar w:fldCharType="separate"/>
      </w:r>
      <w:r>
        <w:rPr>
          <w:noProof/>
        </w:rPr>
        <w:t>642</w:t>
      </w:r>
      <w:r>
        <w:rPr>
          <w:noProof/>
        </w:rPr>
        <w:fldChar w:fldCharType="end"/>
      </w:r>
    </w:p>
    <w:p w14:paraId="5A060010" w14:textId="32AD1B8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1460 \h </w:instrText>
      </w:r>
      <w:r>
        <w:rPr>
          <w:noProof/>
        </w:rPr>
      </w:r>
      <w:r>
        <w:rPr>
          <w:noProof/>
        </w:rPr>
        <w:fldChar w:fldCharType="separate"/>
      </w:r>
      <w:r>
        <w:rPr>
          <w:noProof/>
        </w:rPr>
        <w:t>642</w:t>
      </w:r>
      <w:r>
        <w:rPr>
          <w:noProof/>
        </w:rPr>
        <w:fldChar w:fldCharType="end"/>
      </w:r>
    </w:p>
    <w:p w14:paraId="333D5B9A" w14:textId="57541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61 \h </w:instrText>
      </w:r>
      <w:r>
        <w:rPr>
          <w:noProof/>
        </w:rPr>
      </w:r>
      <w:r>
        <w:rPr>
          <w:noProof/>
        </w:rPr>
        <w:fldChar w:fldCharType="separate"/>
      </w:r>
      <w:r>
        <w:rPr>
          <w:noProof/>
        </w:rPr>
        <w:t>642</w:t>
      </w:r>
      <w:r>
        <w:rPr>
          <w:noProof/>
        </w:rPr>
        <w:fldChar w:fldCharType="end"/>
      </w:r>
    </w:p>
    <w:p w14:paraId="53EFEB1A" w14:textId="210B18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1462 \h </w:instrText>
      </w:r>
      <w:r>
        <w:rPr>
          <w:noProof/>
        </w:rPr>
      </w:r>
      <w:r>
        <w:rPr>
          <w:noProof/>
        </w:rPr>
        <w:fldChar w:fldCharType="separate"/>
      </w:r>
      <w:r>
        <w:rPr>
          <w:noProof/>
        </w:rPr>
        <w:t>643</w:t>
      </w:r>
      <w:r>
        <w:rPr>
          <w:noProof/>
        </w:rPr>
        <w:fldChar w:fldCharType="end"/>
      </w:r>
    </w:p>
    <w:p w14:paraId="361B1B37" w14:textId="7AD081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1463 \h </w:instrText>
      </w:r>
      <w:r>
        <w:rPr>
          <w:noProof/>
        </w:rPr>
      </w:r>
      <w:r>
        <w:rPr>
          <w:noProof/>
        </w:rPr>
        <w:fldChar w:fldCharType="separate"/>
      </w:r>
      <w:r>
        <w:rPr>
          <w:noProof/>
        </w:rPr>
        <w:t>655</w:t>
      </w:r>
      <w:r>
        <w:rPr>
          <w:noProof/>
        </w:rPr>
        <w:fldChar w:fldCharType="end"/>
      </w:r>
    </w:p>
    <w:p w14:paraId="48EFCD7E" w14:textId="15997B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1464 \h </w:instrText>
      </w:r>
      <w:r>
        <w:rPr>
          <w:noProof/>
        </w:rPr>
      </w:r>
      <w:r>
        <w:rPr>
          <w:noProof/>
        </w:rPr>
        <w:fldChar w:fldCharType="separate"/>
      </w:r>
      <w:r>
        <w:rPr>
          <w:noProof/>
        </w:rPr>
        <w:t>671</w:t>
      </w:r>
      <w:r>
        <w:rPr>
          <w:noProof/>
        </w:rPr>
        <w:fldChar w:fldCharType="end"/>
      </w:r>
    </w:p>
    <w:p w14:paraId="32AB43AD" w14:textId="3710A0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65 \h </w:instrText>
      </w:r>
      <w:r>
        <w:rPr>
          <w:noProof/>
        </w:rPr>
      </w:r>
      <w:r>
        <w:rPr>
          <w:noProof/>
        </w:rPr>
        <w:fldChar w:fldCharType="separate"/>
      </w:r>
      <w:r>
        <w:rPr>
          <w:noProof/>
        </w:rPr>
        <w:t>671</w:t>
      </w:r>
      <w:r>
        <w:rPr>
          <w:noProof/>
        </w:rPr>
        <w:fldChar w:fldCharType="end"/>
      </w:r>
    </w:p>
    <w:p w14:paraId="6F5002B6" w14:textId="1ABFC8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66 \h </w:instrText>
      </w:r>
      <w:r>
        <w:rPr>
          <w:noProof/>
        </w:rPr>
      </w:r>
      <w:r>
        <w:rPr>
          <w:noProof/>
        </w:rPr>
        <w:fldChar w:fldCharType="separate"/>
      </w:r>
      <w:r>
        <w:rPr>
          <w:noProof/>
        </w:rPr>
        <w:t>674</w:t>
      </w:r>
      <w:r>
        <w:rPr>
          <w:noProof/>
        </w:rPr>
        <w:fldChar w:fldCharType="end"/>
      </w:r>
    </w:p>
    <w:p w14:paraId="6B84E92A" w14:textId="697D7A4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67 \h </w:instrText>
      </w:r>
      <w:r>
        <w:rPr>
          <w:noProof/>
        </w:rPr>
      </w:r>
      <w:r>
        <w:rPr>
          <w:noProof/>
        </w:rPr>
        <w:fldChar w:fldCharType="separate"/>
      </w:r>
      <w:r>
        <w:rPr>
          <w:noProof/>
        </w:rPr>
        <w:t>686</w:t>
      </w:r>
      <w:r>
        <w:rPr>
          <w:noProof/>
        </w:rPr>
        <w:fldChar w:fldCharType="end"/>
      </w:r>
    </w:p>
    <w:p w14:paraId="64F1E392" w14:textId="5A5D5F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1468 \h </w:instrText>
      </w:r>
      <w:r>
        <w:rPr>
          <w:noProof/>
        </w:rPr>
      </w:r>
      <w:r>
        <w:rPr>
          <w:noProof/>
        </w:rPr>
        <w:fldChar w:fldCharType="separate"/>
      </w:r>
      <w:r>
        <w:rPr>
          <w:noProof/>
        </w:rPr>
        <w:t>697</w:t>
      </w:r>
      <w:r>
        <w:rPr>
          <w:noProof/>
        </w:rPr>
        <w:fldChar w:fldCharType="end"/>
      </w:r>
    </w:p>
    <w:p w14:paraId="2EB446DC" w14:textId="46CE98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1469 \h </w:instrText>
      </w:r>
      <w:r>
        <w:rPr>
          <w:noProof/>
        </w:rPr>
      </w:r>
      <w:r>
        <w:rPr>
          <w:noProof/>
        </w:rPr>
        <w:fldChar w:fldCharType="separate"/>
      </w:r>
      <w:r>
        <w:rPr>
          <w:noProof/>
        </w:rPr>
        <w:t>698</w:t>
      </w:r>
      <w:r>
        <w:rPr>
          <w:noProof/>
        </w:rPr>
        <w:fldChar w:fldCharType="end"/>
      </w:r>
    </w:p>
    <w:p w14:paraId="550F3233" w14:textId="673326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70 \h </w:instrText>
      </w:r>
      <w:r>
        <w:rPr>
          <w:noProof/>
        </w:rPr>
      </w:r>
      <w:r>
        <w:rPr>
          <w:noProof/>
        </w:rPr>
        <w:fldChar w:fldCharType="separate"/>
      </w:r>
      <w:r>
        <w:rPr>
          <w:noProof/>
        </w:rPr>
        <w:t>698</w:t>
      </w:r>
      <w:r>
        <w:rPr>
          <w:noProof/>
        </w:rPr>
        <w:fldChar w:fldCharType="end"/>
      </w:r>
    </w:p>
    <w:p w14:paraId="4305A4EB" w14:textId="017155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71 \h </w:instrText>
      </w:r>
      <w:r>
        <w:rPr>
          <w:noProof/>
        </w:rPr>
      </w:r>
      <w:r>
        <w:rPr>
          <w:noProof/>
        </w:rPr>
        <w:fldChar w:fldCharType="separate"/>
      </w:r>
      <w:r>
        <w:rPr>
          <w:noProof/>
        </w:rPr>
        <w:t>701</w:t>
      </w:r>
      <w:r>
        <w:rPr>
          <w:noProof/>
        </w:rPr>
        <w:fldChar w:fldCharType="end"/>
      </w:r>
    </w:p>
    <w:p w14:paraId="4A94B5C5" w14:textId="4025D5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1472 \h </w:instrText>
      </w:r>
      <w:r>
        <w:rPr>
          <w:noProof/>
        </w:rPr>
      </w:r>
      <w:r>
        <w:rPr>
          <w:noProof/>
        </w:rPr>
        <w:fldChar w:fldCharType="separate"/>
      </w:r>
      <w:r>
        <w:rPr>
          <w:noProof/>
        </w:rPr>
        <w:t>702</w:t>
      </w:r>
      <w:r>
        <w:rPr>
          <w:noProof/>
        </w:rPr>
        <w:fldChar w:fldCharType="end"/>
      </w:r>
    </w:p>
    <w:p w14:paraId="460E1DB5" w14:textId="379DE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73 \h </w:instrText>
      </w:r>
      <w:r>
        <w:rPr>
          <w:noProof/>
        </w:rPr>
      </w:r>
      <w:r>
        <w:rPr>
          <w:noProof/>
        </w:rPr>
        <w:fldChar w:fldCharType="separate"/>
      </w:r>
      <w:r>
        <w:rPr>
          <w:noProof/>
        </w:rPr>
        <w:t>702</w:t>
      </w:r>
      <w:r>
        <w:rPr>
          <w:noProof/>
        </w:rPr>
        <w:fldChar w:fldCharType="end"/>
      </w:r>
    </w:p>
    <w:p w14:paraId="26968C1C" w14:textId="270886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initiation</w:t>
      </w:r>
      <w:r>
        <w:rPr>
          <w:noProof/>
        </w:rPr>
        <w:tab/>
      </w:r>
      <w:r>
        <w:rPr>
          <w:noProof/>
        </w:rPr>
        <w:fldChar w:fldCharType="begin" w:fldLock="1"/>
      </w:r>
      <w:r>
        <w:rPr>
          <w:noProof/>
        </w:rPr>
        <w:instrText xml:space="preserve"> PAGEREF _Toc162971474 \h </w:instrText>
      </w:r>
      <w:r>
        <w:rPr>
          <w:noProof/>
        </w:rPr>
      </w:r>
      <w:r>
        <w:rPr>
          <w:noProof/>
        </w:rPr>
        <w:fldChar w:fldCharType="separate"/>
      </w:r>
      <w:r>
        <w:rPr>
          <w:noProof/>
        </w:rPr>
        <w:t>703</w:t>
      </w:r>
      <w:r>
        <w:rPr>
          <w:noProof/>
        </w:rPr>
        <w:fldChar w:fldCharType="end"/>
      </w:r>
    </w:p>
    <w:p w14:paraId="7889E277" w14:textId="4C4A6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1475 \h </w:instrText>
      </w:r>
      <w:r>
        <w:rPr>
          <w:noProof/>
        </w:rPr>
      </w:r>
      <w:r>
        <w:rPr>
          <w:noProof/>
        </w:rPr>
        <w:fldChar w:fldCharType="separate"/>
      </w:r>
      <w:r>
        <w:rPr>
          <w:noProof/>
        </w:rPr>
        <w:t>709</w:t>
      </w:r>
      <w:r>
        <w:rPr>
          <w:noProof/>
        </w:rPr>
        <w:fldChar w:fldCharType="end"/>
      </w:r>
    </w:p>
    <w:p w14:paraId="5CC1D655" w14:textId="23F6D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1476 \h </w:instrText>
      </w:r>
      <w:r>
        <w:rPr>
          <w:noProof/>
        </w:rPr>
      </w:r>
      <w:r>
        <w:rPr>
          <w:noProof/>
        </w:rPr>
        <w:fldChar w:fldCharType="separate"/>
      </w:r>
      <w:r>
        <w:rPr>
          <w:noProof/>
        </w:rPr>
        <w:t>709</w:t>
      </w:r>
      <w:r>
        <w:rPr>
          <w:noProof/>
        </w:rPr>
        <w:fldChar w:fldCharType="end"/>
      </w:r>
    </w:p>
    <w:p w14:paraId="13485253" w14:textId="78D763D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77 \h </w:instrText>
      </w:r>
      <w:r>
        <w:rPr>
          <w:noProof/>
        </w:rPr>
      </w:r>
      <w:r>
        <w:rPr>
          <w:noProof/>
        </w:rPr>
        <w:fldChar w:fldCharType="separate"/>
      </w:r>
      <w:r>
        <w:rPr>
          <w:noProof/>
        </w:rPr>
        <w:t>709</w:t>
      </w:r>
      <w:r>
        <w:rPr>
          <w:noProof/>
        </w:rPr>
        <w:fldChar w:fldCharType="end"/>
      </w:r>
    </w:p>
    <w:p w14:paraId="588AECA7" w14:textId="7CA22C3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78 \h </w:instrText>
      </w:r>
      <w:r>
        <w:rPr>
          <w:noProof/>
        </w:rPr>
      </w:r>
      <w:r>
        <w:rPr>
          <w:noProof/>
        </w:rPr>
        <w:fldChar w:fldCharType="separate"/>
      </w:r>
      <w:r>
        <w:rPr>
          <w:noProof/>
        </w:rPr>
        <w:t>711</w:t>
      </w:r>
      <w:r>
        <w:rPr>
          <w:noProof/>
        </w:rPr>
        <w:fldChar w:fldCharType="end"/>
      </w:r>
    </w:p>
    <w:p w14:paraId="64A5ACD7" w14:textId="5DB375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79 \h </w:instrText>
      </w:r>
      <w:r>
        <w:rPr>
          <w:noProof/>
        </w:rPr>
      </w:r>
      <w:r>
        <w:rPr>
          <w:noProof/>
        </w:rPr>
        <w:fldChar w:fldCharType="separate"/>
      </w:r>
      <w:r>
        <w:rPr>
          <w:noProof/>
        </w:rPr>
        <w:t>723</w:t>
      </w:r>
      <w:r>
        <w:rPr>
          <w:noProof/>
        </w:rPr>
        <w:fldChar w:fldCharType="end"/>
      </w:r>
    </w:p>
    <w:p w14:paraId="42E49CB5" w14:textId="6F910A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0 \h </w:instrText>
      </w:r>
      <w:r>
        <w:rPr>
          <w:noProof/>
        </w:rPr>
      </w:r>
      <w:r>
        <w:rPr>
          <w:noProof/>
        </w:rPr>
        <w:fldChar w:fldCharType="separate"/>
      </w:r>
      <w:r>
        <w:rPr>
          <w:noProof/>
        </w:rPr>
        <w:t>727</w:t>
      </w:r>
      <w:r>
        <w:rPr>
          <w:noProof/>
        </w:rPr>
        <w:fldChar w:fldCharType="end"/>
      </w:r>
    </w:p>
    <w:p w14:paraId="575C951C" w14:textId="74BC0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1 \h </w:instrText>
      </w:r>
      <w:r>
        <w:rPr>
          <w:noProof/>
        </w:rPr>
      </w:r>
      <w:r>
        <w:rPr>
          <w:noProof/>
        </w:rPr>
        <w:fldChar w:fldCharType="separate"/>
      </w:r>
      <w:r>
        <w:rPr>
          <w:noProof/>
        </w:rPr>
        <w:t>729</w:t>
      </w:r>
      <w:r>
        <w:rPr>
          <w:noProof/>
        </w:rPr>
        <w:fldChar w:fldCharType="end"/>
      </w:r>
    </w:p>
    <w:p w14:paraId="15D12658" w14:textId="5EA0703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1482 \h </w:instrText>
      </w:r>
      <w:r>
        <w:rPr>
          <w:noProof/>
        </w:rPr>
      </w:r>
      <w:r>
        <w:rPr>
          <w:noProof/>
        </w:rPr>
        <w:fldChar w:fldCharType="separate"/>
      </w:r>
      <w:r>
        <w:rPr>
          <w:noProof/>
        </w:rPr>
        <w:t>730</w:t>
      </w:r>
      <w:r>
        <w:rPr>
          <w:noProof/>
        </w:rPr>
        <w:fldChar w:fldCharType="end"/>
      </w:r>
    </w:p>
    <w:p w14:paraId="13B8C946" w14:textId="5D615CA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83 \h </w:instrText>
      </w:r>
      <w:r>
        <w:rPr>
          <w:noProof/>
        </w:rPr>
      </w:r>
      <w:r>
        <w:rPr>
          <w:noProof/>
        </w:rPr>
        <w:fldChar w:fldCharType="separate"/>
      </w:r>
      <w:r>
        <w:rPr>
          <w:noProof/>
        </w:rPr>
        <w:t>730</w:t>
      </w:r>
      <w:r>
        <w:rPr>
          <w:noProof/>
        </w:rPr>
        <w:fldChar w:fldCharType="end"/>
      </w:r>
    </w:p>
    <w:p w14:paraId="330E4AF6" w14:textId="089A1C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initiation</w:t>
      </w:r>
      <w:r>
        <w:rPr>
          <w:noProof/>
        </w:rPr>
        <w:tab/>
      </w:r>
      <w:r>
        <w:rPr>
          <w:noProof/>
        </w:rPr>
        <w:fldChar w:fldCharType="begin" w:fldLock="1"/>
      </w:r>
      <w:r>
        <w:rPr>
          <w:noProof/>
        </w:rPr>
        <w:instrText xml:space="preserve"> PAGEREF _Toc162971484 \h </w:instrText>
      </w:r>
      <w:r>
        <w:rPr>
          <w:noProof/>
        </w:rPr>
      </w:r>
      <w:r>
        <w:rPr>
          <w:noProof/>
        </w:rPr>
        <w:fldChar w:fldCharType="separate"/>
      </w:r>
      <w:r>
        <w:rPr>
          <w:noProof/>
        </w:rPr>
        <w:t>730</w:t>
      </w:r>
      <w:r>
        <w:rPr>
          <w:noProof/>
        </w:rPr>
        <w:fldChar w:fldCharType="end"/>
      </w:r>
    </w:p>
    <w:p w14:paraId="465E929D" w14:textId="4BD9A7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1485 \h </w:instrText>
      </w:r>
      <w:r>
        <w:rPr>
          <w:noProof/>
        </w:rPr>
      </w:r>
      <w:r>
        <w:rPr>
          <w:noProof/>
        </w:rPr>
        <w:fldChar w:fldCharType="separate"/>
      </w:r>
      <w:r>
        <w:rPr>
          <w:noProof/>
        </w:rPr>
        <w:t>731</w:t>
      </w:r>
      <w:r>
        <w:rPr>
          <w:noProof/>
        </w:rPr>
        <w:fldChar w:fldCharType="end"/>
      </w:r>
    </w:p>
    <w:p w14:paraId="352B634F" w14:textId="2825F0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1486 \h </w:instrText>
      </w:r>
      <w:r>
        <w:rPr>
          <w:noProof/>
        </w:rPr>
      </w:r>
      <w:r>
        <w:rPr>
          <w:noProof/>
        </w:rPr>
        <w:fldChar w:fldCharType="separate"/>
      </w:r>
      <w:r>
        <w:rPr>
          <w:noProof/>
        </w:rPr>
        <w:t>731</w:t>
      </w:r>
      <w:r>
        <w:rPr>
          <w:noProof/>
        </w:rPr>
        <w:fldChar w:fldCharType="end"/>
      </w:r>
    </w:p>
    <w:p w14:paraId="5C8D921B" w14:textId="734EF9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7 \h </w:instrText>
      </w:r>
      <w:r>
        <w:rPr>
          <w:noProof/>
        </w:rPr>
      </w:r>
      <w:r>
        <w:rPr>
          <w:noProof/>
        </w:rPr>
        <w:fldChar w:fldCharType="separate"/>
      </w:r>
      <w:r>
        <w:rPr>
          <w:noProof/>
        </w:rPr>
        <w:t>731</w:t>
      </w:r>
      <w:r>
        <w:rPr>
          <w:noProof/>
        </w:rPr>
        <w:fldChar w:fldCharType="end"/>
      </w:r>
    </w:p>
    <w:p w14:paraId="3E2B0FCB" w14:textId="7C0650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8 \h </w:instrText>
      </w:r>
      <w:r>
        <w:rPr>
          <w:noProof/>
        </w:rPr>
      </w:r>
      <w:r>
        <w:rPr>
          <w:noProof/>
        </w:rPr>
        <w:fldChar w:fldCharType="separate"/>
      </w:r>
      <w:r>
        <w:rPr>
          <w:noProof/>
        </w:rPr>
        <w:t>733</w:t>
      </w:r>
      <w:r>
        <w:rPr>
          <w:noProof/>
        </w:rPr>
        <w:fldChar w:fldCharType="end"/>
      </w:r>
    </w:p>
    <w:p w14:paraId="1509AD80" w14:textId="353C10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1489 \h </w:instrText>
      </w:r>
      <w:r>
        <w:rPr>
          <w:noProof/>
        </w:rPr>
      </w:r>
      <w:r>
        <w:rPr>
          <w:noProof/>
        </w:rPr>
        <w:fldChar w:fldCharType="separate"/>
      </w:r>
      <w:r>
        <w:rPr>
          <w:noProof/>
        </w:rPr>
        <w:t>733</w:t>
      </w:r>
      <w:r>
        <w:rPr>
          <w:noProof/>
        </w:rPr>
        <w:fldChar w:fldCharType="end"/>
      </w:r>
    </w:p>
    <w:p w14:paraId="2F51B74E" w14:textId="662CEA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0 \h </w:instrText>
      </w:r>
      <w:r>
        <w:rPr>
          <w:noProof/>
        </w:rPr>
      </w:r>
      <w:r>
        <w:rPr>
          <w:noProof/>
        </w:rPr>
        <w:fldChar w:fldCharType="separate"/>
      </w:r>
      <w:r>
        <w:rPr>
          <w:noProof/>
        </w:rPr>
        <w:t>733</w:t>
      </w:r>
      <w:r>
        <w:rPr>
          <w:noProof/>
        </w:rPr>
        <w:fldChar w:fldCharType="end"/>
      </w:r>
    </w:p>
    <w:p w14:paraId="6CF200D4" w14:textId="5A9A5E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UE</w:t>
      </w:r>
      <w:r>
        <w:rPr>
          <w:noProof/>
        </w:rPr>
        <w:tab/>
      </w:r>
      <w:r>
        <w:rPr>
          <w:noProof/>
        </w:rPr>
        <w:fldChar w:fldCharType="begin" w:fldLock="1"/>
      </w:r>
      <w:r>
        <w:rPr>
          <w:noProof/>
        </w:rPr>
        <w:instrText xml:space="preserve"> PAGEREF _Toc162971491 \h </w:instrText>
      </w:r>
      <w:r>
        <w:rPr>
          <w:noProof/>
        </w:rPr>
      </w:r>
      <w:r>
        <w:rPr>
          <w:noProof/>
        </w:rPr>
        <w:fldChar w:fldCharType="separate"/>
      </w:r>
      <w:r>
        <w:rPr>
          <w:noProof/>
        </w:rPr>
        <w:t>733</w:t>
      </w:r>
      <w:r>
        <w:rPr>
          <w:noProof/>
        </w:rPr>
        <w:fldChar w:fldCharType="end"/>
      </w:r>
    </w:p>
    <w:p w14:paraId="1B16A886" w14:textId="7338410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SMF</w:t>
      </w:r>
      <w:r>
        <w:rPr>
          <w:noProof/>
        </w:rPr>
        <w:tab/>
      </w:r>
      <w:r>
        <w:rPr>
          <w:noProof/>
        </w:rPr>
        <w:fldChar w:fldCharType="begin" w:fldLock="1"/>
      </w:r>
      <w:r>
        <w:rPr>
          <w:noProof/>
        </w:rPr>
        <w:instrText xml:space="preserve"> PAGEREF _Toc162971492 \h </w:instrText>
      </w:r>
      <w:r>
        <w:rPr>
          <w:noProof/>
        </w:rPr>
      </w:r>
      <w:r>
        <w:rPr>
          <w:noProof/>
        </w:rPr>
        <w:fldChar w:fldCharType="separate"/>
      </w:r>
      <w:r>
        <w:rPr>
          <w:noProof/>
        </w:rPr>
        <w:t>734</w:t>
      </w:r>
      <w:r>
        <w:rPr>
          <w:noProof/>
        </w:rPr>
        <w:fldChar w:fldCharType="end"/>
      </w:r>
    </w:p>
    <w:p w14:paraId="4F4BD88C" w14:textId="6B07AFD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1493 \h </w:instrText>
      </w:r>
      <w:r>
        <w:rPr>
          <w:noProof/>
        </w:rPr>
      </w:r>
      <w:r>
        <w:rPr>
          <w:noProof/>
        </w:rPr>
        <w:fldChar w:fldCharType="separate"/>
      </w:r>
      <w:r>
        <w:rPr>
          <w:noProof/>
        </w:rPr>
        <w:t>734</w:t>
      </w:r>
      <w:r>
        <w:rPr>
          <w:noProof/>
        </w:rPr>
        <w:fldChar w:fldCharType="end"/>
      </w:r>
    </w:p>
    <w:p w14:paraId="2BBF51B8" w14:textId="5147CA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1494 \h </w:instrText>
      </w:r>
      <w:r>
        <w:rPr>
          <w:noProof/>
        </w:rPr>
      </w:r>
      <w:r>
        <w:rPr>
          <w:noProof/>
        </w:rPr>
        <w:fldChar w:fldCharType="separate"/>
      </w:r>
      <w:r>
        <w:rPr>
          <w:noProof/>
        </w:rPr>
        <w:t>734</w:t>
      </w:r>
      <w:r>
        <w:rPr>
          <w:noProof/>
        </w:rPr>
        <w:fldChar w:fldCharType="end"/>
      </w:r>
    </w:p>
    <w:p w14:paraId="65AED808" w14:textId="79D869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1495 \h </w:instrText>
      </w:r>
      <w:r>
        <w:rPr>
          <w:noProof/>
        </w:rPr>
      </w:r>
      <w:r>
        <w:rPr>
          <w:noProof/>
        </w:rPr>
        <w:fldChar w:fldCharType="separate"/>
      </w:r>
      <w:r>
        <w:rPr>
          <w:noProof/>
        </w:rPr>
        <w:t>735</w:t>
      </w:r>
      <w:r>
        <w:rPr>
          <w:noProof/>
        </w:rPr>
        <w:fldChar w:fldCharType="end"/>
      </w:r>
    </w:p>
    <w:p w14:paraId="7FA2A316" w14:textId="21E2B0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6 \h </w:instrText>
      </w:r>
      <w:r>
        <w:rPr>
          <w:noProof/>
        </w:rPr>
      </w:r>
      <w:r>
        <w:rPr>
          <w:noProof/>
        </w:rPr>
        <w:fldChar w:fldCharType="separate"/>
      </w:r>
      <w:r>
        <w:rPr>
          <w:noProof/>
        </w:rPr>
        <w:t>735</w:t>
      </w:r>
      <w:r>
        <w:rPr>
          <w:noProof/>
        </w:rPr>
        <w:fldChar w:fldCharType="end"/>
      </w:r>
    </w:p>
    <w:p w14:paraId="1D5790AF" w14:textId="463CD4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initiation</w:t>
      </w:r>
      <w:r>
        <w:rPr>
          <w:noProof/>
        </w:rPr>
        <w:tab/>
      </w:r>
      <w:r>
        <w:rPr>
          <w:noProof/>
        </w:rPr>
        <w:fldChar w:fldCharType="begin" w:fldLock="1"/>
      </w:r>
      <w:r>
        <w:rPr>
          <w:noProof/>
        </w:rPr>
        <w:instrText xml:space="preserve"> PAGEREF _Toc162971497 \h </w:instrText>
      </w:r>
      <w:r>
        <w:rPr>
          <w:noProof/>
        </w:rPr>
      </w:r>
      <w:r>
        <w:rPr>
          <w:noProof/>
        </w:rPr>
        <w:fldChar w:fldCharType="separate"/>
      </w:r>
      <w:r>
        <w:rPr>
          <w:noProof/>
        </w:rPr>
        <w:t>735</w:t>
      </w:r>
      <w:r>
        <w:rPr>
          <w:noProof/>
        </w:rPr>
        <w:fldChar w:fldCharType="end"/>
      </w:r>
    </w:p>
    <w:p w14:paraId="43564FA2" w14:textId="4E6FD1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accepted by the network</w:t>
      </w:r>
      <w:r>
        <w:rPr>
          <w:noProof/>
        </w:rPr>
        <w:tab/>
      </w:r>
      <w:r>
        <w:rPr>
          <w:noProof/>
        </w:rPr>
        <w:fldChar w:fldCharType="begin" w:fldLock="1"/>
      </w:r>
      <w:r>
        <w:rPr>
          <w:noProof/>
        </w:rPr>
        <w:instrText xml:space="preserve"> PAGEREF _Toc162971498 \h </w:instrText>
      </w:r>
      <w:r>
        <w:rPr>
          <w:noProof/>
        </w:rPr>
      </w:r>
      <w:r>
        <w:rPr>
          <w:noProof/>
        </w:rPr>
        <w:fldChar w:fldCharType="separate"/>
      </w:r>
      <w:r>
        <w:rPr>
          <w:noProof/>
        </w:rPr>
        <w:t>736</w:t>
      </w:r>
      <w:r>
        <w:rPr>
          <w:noProof/>
        </w:rPr>
        <w:fldChar w:fldCharType="end"/>
      </w:r>
    </w:p>
    <w:p w14:paraId="6139CD52" w14:textId="0C6C3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99 \h </w:instrText>
      </w:r>
      <w:r>
        <w:rPr>
          <w:noProof/>
        </w:rPr>
      </w:r>
      <w:r>
        <w:rPr>
          <w:noProof/>
        </w:rPr>
        <w:fldChar w:fldCharType="separate"/>
      </w:r>
      <w:r>
        <w:rPr>
          <w:noProof/>
        </w:rPr>
        <w:t>736</w:t>
      </w:r>
      <w:r>
        <w:rPr>
          <w:noProof/>
        </w:rPr>
        <w:fldChar w:fldCharType="end"/>
      </w:r>
    </w:p>
    <w:p w14:paraId="0186A9F8" w14:textId="604A24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500 \h </w:instrText>
      </w:r>
      <w:r>
        <w:rPr>
          <w:noProof/>
        </w:rPr>
      </w:r>
      <w:r>
        <w:rPr>
          <w:noProof/>
        </w:rPr>
        <w:fldChar w:fldCharType="separate"/>
      </w:r>
      <w:r>
        <w:rPr>
          <w:noProof/>
        </w:rPr>
        <w:t>736</w:t>
      </w:r>
      <w:r>
        <w:rPr>
          <w:noProof/>
        </w:rPr>
        <w:fldChar w:fldCharType="end"/>
      </w:r>
    </w:p>
    <w:p w14:paraId="26334724" w14:textId="4D851780"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1501 \h </w:instrText>
      </w:r>
      <w:r>
        <w:rPr>
          <w:noProof/>
        </w:rPr>
      </w:r>
      <w:r>
        <w:rPr>
          <w:noProof/>
        </w:rPr>
        <w:fldChar w:fldCharType="separate"/>
      </w:r>
      <w:r>
        <w:rPr>
          <w:noProof/>
        </w:rPr>
        <w:t>737</w:t>
      </w:r>
      <w:r>
        <w:rPr>
          <w:noProof/>
        </w:rPr>
        <w:fldChar w:fldCharType="end"/>
      </w:r>
    </w:p>
    <w:p w14:paraId="183D04D3" w14:textId="7B31B36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502 \h </w:instrText>
      </w:r>
      <w:r>
        <w:rPr>
          <w:noProof/>
        </w:rPr>
      </w:r>
      <w:r>
        <w:rPr>
          <w:noProof/>
        </w:rPr>
        <w:fldChar w:fldCharType="separate"/>
      </w:r>
      <w:r>
        <w:rPr>
          <w:noProof/>
        </w:rPr>
        <w:t>737</w:t>
      </w:r>
      <w:r>
        <w:rPr>
          <w:noProof/>
        </w:rPr>
        <w:fldChar w:fldCharType="end"/>
      </w:r>
    </w:p>
    <w:p w14:paraId="77EEE256" w14:textId="43B05E3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1503 \h </w:instrText>
      </w:r>
      <w:r>
        <w:rPr>
          <w:noProof/>
        </w:rPr>
      </w:r>
      <w:r>
        <w:rPr>
          <w:noProof/>
        </w:rPr>
        <w:fldChar w:fldCharType="separate"/>
      </w:r>
      <w:r>
        <w:rPr>
          <w:noProof/>
        </w:rPr>
        <w:t>737</w:t>
      </w:r>
      <w:r>
        <w:rPr>
          <w:noProof/>
        </w:rPr>
        <w:fldChar w:fldCharType="end"/>
      </w:r>
    </w:p>
    <w:p w14:paraId="226DF0F9" w14:textId="32C596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1504 \h </w:instrText>
      </w:r>
      <w:r>
        <w:rPr>
          <w:noProof/>
        </w:rPr>
      </w:r>
      <w:r>
        <w:rPr>
          <w:noProof/>
        </w:rPr>
        <w:fldChar w:fldCharType="separate"/>
      </w:r>
      <w:r>
        <w:rPr>
          <w:noProof/>
        </w:rPr>
        <w:t>737</w:t>
      </w:r>
      <w:r>
        <w:rPr>
          <w:noProof/>
        </w:rPr>
        <w:fldChar w:fldCharType="end"/>
      </w:r>
    </w:p>
    <w:p w14:paraId="6EC235BB" w14:textId="75A8C2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1505 \h </w:instrText>
      </w:r>
      <w:r>
        <w:rPr>
          <w:noProof/>
        </w:rPr>
      </w:r>
      <w:r>
        <w:rPr>
          <w:noProof/>
        </w:rPr>
        <w:fldChar w:fldCharType="separate"/>
      </w:r>
      <w:r>
        <w:rPr>
          <w:noProof/>
        </w:rPr>
        <w:t>737</w:t>
      </w:r>
      <w:r>
        <w:rPr>
          <w:noProof/>
        </w:rPr>
        <w:fldChar w:fldCharType="end"/>
      </w:r>
    </w:p>
    <w:p w14:paraId="2B942665" w14:textId="7122758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1506 \h </w:instrText>
      </w:r>
      <w:r>
        <w:rPr>
          <w:noProof/>
        </w:rPr>
      </w:r>
      <w:r>
        <w:rPr>
          <w:noProof/>
        </w:rPr>
        <w:fldChar w:fldCharType="separate"/>
      </w:r>
      <w:r>
        <w:rPr>
          <w:noProof/>
        </w:rPr>
        <w:t>738</w:t>
      </w:r>
      <w:r>
        <w:rPr>
          <w:noProof/>
        </w:rPr>
        <w:fldChar w:fldCharType="end"/>
      </w:r>
    </w:p>
    <w:p w14:paraId="6D91B40D" w14:textId="3D886BA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1507 \h </w:instrText>
      </w:r>
      <w:r>
        <w:rPr>
          <w:noProof/>
        </w:rPr>
      </w:r>
      <w:r>
        <w:rPr>
          <w:noProof/>
        </w:rPr>
        <w:fldChar w:fldCharType="separate"/>
      </w:r>
      <w:r>
        <w:rPr>
          <w:noProof/>
        </w:rPr>
        <w:t>738</w:t>
      </w:r>
      <w:r>
        <w:rPr>
          <w:noProof/>
        </w:rPr>
        <w:fldChar w:fldCharType="end"/>
      </w:r>
    </w:p>
    <w:p w14:paraId="09B53BE1" w14:textId="153E6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1508 \h </w:instrText>
      </w:r>
      <w:r>
        <w:rPr>
          <w:noProof/>
        </w:rPr>
      </w:r>
      <w:r>
        <w:rPr>
          <w:noProof/>
        </w:rPr>
        <w:fldChar w:fldCharType="separate"/>
      </w:r>
      <w:r>
        <w:rPr>
          <w:noProof/>
        </w:rPr>
        <w:t>739</w:t>
      </w:r>
      <w:r>
        <w:rPr>
          <w:noProof/>
        </w:rPr>
        <w:fldChar w:fldCharType="end"/>
      </w:r>
    </w:p>
    <w:p w14:paraId="08C6E29C" w14:textId="28FFD5E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1509 \h </w:instrText>
      </w:r>
      <w:r>
        <w:rPr>
          <w:noProof/>
        </w:rPr>
      </w:r>
      <w:r>
        <w:rPr>
          <w:noProof/>
        </w:rPr>
        <w:fldChar w:fldCharType="separate"/>
      </w:r>
      <w:r>
        <w:rPr>
          <w:noProof/>
        </w:rPr>
        <w:t>739</w:t>
      </w:r>
      <w:r>
        <w:rPr>
          <w:noProof/>
        </w:rPr>
        <w:fldChar w:fldCharType="end"/>
      </w:r>
    </w:p>
    <w:p w14:paraId="50F0332B" w14:textId="4A5343E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1510 \h </w:instrText>
      </w:r>
      <w:r>
        <w:rPr>
          <w:noProof/>
        </w:rPr>
      </w:r>
      <w:r>
        <w:rPr>
          <w:noProof/>
        </w:rPr>
        <w:fldChar w:fldCharType="separate"/>
      </w:r>
      <w:r>
        <w:rPr>
          <w:noProof/>
        </w:rPr>
        <w:t>740</w:t>
      </w:r>
      <w:r>
        <w:rPr>
          <w:noProof/>
        </w:rPr>
        <w:fldChar w:fldCharType="end"/>
      </w:r>
    </w:p>
    <w:p w14:paraId="29E7D0D0" w14:textId="7566D7E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1511 \h </w:instrText>
      </w:r>
      <w:r>
        <w:rPr>
          <w:noProof/>
        </w:rPr>
      </w:r>
      <w:r>
        <w:rPr>
          <w:noProof/>
        </w:rPr>
        <w:fldChar w:fldCharType="separate"/>
      </w:r>
      <w:r>
        <w:rPr>
          <w:noProof/>
        </w:rPr>
        <w:t>740</w:t>
      </w:r>
      <w:r>
        <w:rPr>
          <w:noProof/>
        </w:rPr>
        <w:fldChar w:fldCharType="end"/>
      </w:r>
    </w:p>
    <w:p w14:paraId="3D428D62" w14:textId="30241A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1512 \h </w:instrText>
      </w:r>
      <w:r>
        <w:rPr>
          <w:noProof/>
        </w:rPr>
      </w:r>
      <w:r>
        <w:rPr>
          <w:noProof/>
        </w:rPr>
        <w:fldChar w:fldCharType="separate"/>
      </w:r>
      <w:r>
        <w:rPr>
          <w:noProof/>
        </w:rPr>
        <w:t>740</w:t>
      </w:r>
      <w:r>
        <w:rPr>
          <w:noProof/>
        </w:rPr>
        <w:fldChar w:fldCharType="end"/>
      </w:r>
    </w:p>
    <w:p w14:paraId="3D36CFEE" w14:textId="5DFDA0B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1513 \h </w:instrText>
      </w:r>
      <w:r>
        <w:rPr>
          <w:noProof/>
        </w:rPr>
      </w:r>
      <w:r>
        <w:rPr>
          <w:noProof/>
        </w:rPr>
        <w:fldChar w:fldCharType="separate"/>
      </w:r>
      <w:r>
        <w:rPr>
          <w:noProof/>
        </w:rPr>
        <w:t>740</w:t>
      </w:r>
      <w:r>
        <w:rPr>
          <w:noProof/>
        </w:rPr>
        <w:fldChar w:fldCharType="end"/>
      </w:r>
    </w:p>
    <w:p w14:paraId="7AD3A371" w14:textId="22DB0BB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1514 \h </w:instrText>
      </w:r>
      <w:r>
        <w:rPr>
          <w:noProof/>
        </w:rPr>
      </w:r>
      <w:r>
        <w:rPr>
          <w:noProof/>
        </w:rPr>
        <w:fldChar w:fldCharType="separate"/>
      </w:r>
      <w:r>
        <w:rPr>
          <w:noProof/>
        </w:rPr>
        <w:t>741</w:t>
      </w:r>
      <w:r>
        <w:rPr>
          <w:noProof/>
        </w:rPr>
        <w:fldChar w:fldCharType="end"/>
      </w:r>
    </w:p>
    <w:p w14:paraId="243218EB" w14:textId="39A817C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1515 \h </w:instrText>
      </w:r>
      <w:r>
        <w:rPr>
          <w:noProof/>
        </w:rPr>
      </w:r>
      <w:r>
        <w:rPr>
          <w:noProof/>
        </w:rPr>
        <w:fldChar w:fldCharType="separate"/>
      </w:r>
      <w:r>
        <w:rPr>
          <w:noProof/>
        </w:rPr>
        <w:t>741</w:t>
      </w:r>
      <w:r>
        <w:rPr>
          <w:noProof/>
        </w:rPr>
        <w:fldChar w:fldCharType="end"/>
      </w:r>
    </w:p>
    <w:p w14:paraId="30F2B462" w14:textId="0085BCA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16 \h </w:instrText>
      </w:r>
      <w:r>
        <w:rPr>
          <w:noProof/>
        </w:rPr>
      </w:r>
      <w:r>
        <w:rPr>
          <w:noProof/>
        </w:rPr>
        <w:fldChar w:fldCharType="separate"/>
      </w:r>
      <w:r>
        <w:rPr>
          <w:noProof/>
        </w:rPr>
        <w:t>741</w:t>
      </w:r>
      <w:r>
        <w:rPr>
          <w:noProof/>
        </w:rPr>
        <w:fldChar w:fldCharType="end"/>
      </w:r>
    </w:p>
    <w:p w14:paraId="69FED23D" w14:textId="65C5AA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17 \h </w:instrText>
      </w:r>
      <w:r>
        <w:rPr>
          <w:noProof/>
        </w:rPr>
      </w:r>
      <w:r>
        <w:rPr>
          <w:noProof/>
        </w:rPr>
        <w:fldChar w:fldCharType="separate"/>
      </w:r>
      <w:r>
        <w:rPr>
          <w:noProof/>
        </w:rPr>
        <w:t>741</w:t>
      </w:r>
      <w:r>
        <w:rPr>
          <w:noProof/>
        </w:rPr>
        <w:fldChar w:fldCharType="end"/>
      </w:r>
    </w:p>
    <w:p w14:paraId="6FD468AA" w14:textId="44BEC7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62971518 \h </w:instrText>
      </w:r>
      <w:r>
        <w:rPr>
          <w:noProof/>
        </w:rPr>
      </w:r>
      <w:r>
        <w:rPr>
          <w:noProof/>
        </w:rPr>
        <w:fldChar w:fldCharType="separate"/>
      </w:r>
      <w:r>
        <w:rPr>
          <w:noProof/>
        </w:rPr>
        <w:t>741</w:t>
      </w:r>
      <w:r>
        <w:rPr>
          <w:noProof/>
        </w:rPr>
        <w:fldChar w:fldCharType="end"/>
      </w:r>
    </w:p>
    <w:p w14:paraId="42C04149" w14:textId="5774A1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62971519 \h </w:instrText>
      </w:r>
      <w:r>
        <w:rPr>
          <w:noProof/>
        </w:rPr>
      </w:r>
      <w:r>
        <w:rPr>
          <w:noProof/>
        </w:rPr>
        <w:fldChar w:fldCharType="separate"/>
      </w:r>
      <w:r>
        <w:rPr>
          <w:noProof/>
        </w:rPr>
        <w:t>741</w:t>
      </w:r>
      <w:r>
        <w:rPr>
          <w:noProof/>
        </w:rPr>
        <w:fldChar w:fldCharType="end"/>
      </w:r>
    </w:p>
    <w:p w14:paraId="64956D5A" w14:textId="0F12C8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20 \h </w:instrText>
      </w:r>
      <w:r>
        <w:rPr>
          <w:noProof/>
        </w:rPr>
      </w:r>
      <w:r>
        <w:rPr>
          <w:noProof/>
        </w:rPr>
        <w:fldChar w:fldCharType="separate"/>
      </w:r>
      <w:r>
        <w:rPr>
          <w:noProof/>
        </w:rPr>
        <w:t>742</w:t>
      </w:r>
      <w:r>
        <w:rPr>
          <w:noProof/>
        </w:rPr>
        <w:fldChar w:fldCharType="end"/>
      </w:r>
    </w:p>
    <w:p w14:paraId="5390FBBF" w14:textId="1A1718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21 \h </w:instrText>
      </w:r>
      <w:r>
        <w:rPr>
          <w:noProof/>
        </w:rPr>
      </w:r>
      <w:r>
        <w:rPr>
          <w:noProof/>
        </w:rPr>
        <w:fldChar w:fldCharType="separate"/>
      </w:r>
      <w:r>
        <w:rPr>
          <w:noProof/>
        </w:rPr>
        <w:t>742</w:t>
      </w:r>
      <w:r>
        <w:rPr>
          <w:noProof/>
        </w:rPr>
        <w:fldChar w:fldCharType="end"/>
      </w:r>
    </w:p>
    <w:p w14:paraId="7C16B75C" w14:textId="17CE1DF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1522 \h </w:instrText>
      </w:r>
      <w:r>
        <w:rPr>
          <w:noProof/>
        </w:rPr>
      </w:r>
      <w:r>
        <w:rPr>
          <w:noProof/>
        </w:rPr>
        <w:fldChar w:fldCharType="separate"/>
      </w:r>
      <w:r>
        <w:rPr>
          <w:noProof/>
        </w:rPr>
        <w:t>742</w:t>
      </w:r>
      <w:r>
        <w:rPr>
          <w:noProof/>
        </w:rPr>
        <w:fldChar w:fldCharType="end"/>
      </w:r>
    </w:p>
    <w:p w14:paraId="0E85309F" w14:textId="1EBE09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3 \h </w:instrText>
      </w:r>
      <w:r>
        <w:rPr>
          <w:noProof/>
        </w:rPr>
      </w:r>
      <w:r>
        <w:rPr>
          <w:noProof/>
        </w:rPr>
        <w:fldChar w:fldCharType="separate"/>
      </w:r>
      <w:r>
        <w:rPr>
          <w:noProof/>
        </w:rPr>
        <w:t>742</w:t>
      </w:r>
      <w:r>
        <w:rPr>
          <w:noProof/>
        </w:rPr>
        <w:fldChar w:fldCharType="end"/>
      </w:r>
    </w:p>
    <w:p w14:paraId="26A70254" w14:textId="3ACF0DE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4 \h </w:instrText>
      </w:r>
      <w:r>
        <w:rPr>
          <w:noProof/>
        </w:rPr>
      </w:r>
      <w:r>
        <w:rPr>
          <w:noProof/>
        </w:rPr>
        <w:fldChar w:fldCharType="separate"/>
      </w:r>
      <w:r>
        <w:rPr>
          <w:noProof/>
        </w:rPr>
        <w:t>742</w:t>
      </w:r>
      <w:r>
        <w:rPr>
          <w:noProof/>
        </w:rPr>
        <w:fldChar w:fldCharType="end"/>
      </w:r>
    </w:p>
    <w:p w14:paraId="70111DB0" w14:textId="1E7489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62971525 \h </w:instrText>
      </w:r>
      <w:r>
        <w:rPr>
          <w:noProof/>
        </w:rPr>
      </w:r>
      <w:r>
        <w:rPr>
          <w:noProof/>
        </w:rPr>
        <w:fldChar w:fldCharType="separate"/>
      </w:r>
      <w:r>
        <w:rPr>
          <w:noProof/>
        </w:rPr>
        <w:t>742</w:t>
      </w:r>
      <w:r>
        <w:rPr>
          <w:noProof/>
        </w:rPr>
        <w:fldChar w:fldCharType="end"/>
      </w:r>
    </w:p>
    <w:p w14:paraId="5BACEC96" w14:textId="452F3C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6 \h </w:instrText>
      </w:r>
      <w:r>
        <w:rPr>
          <w:noProof/>
        </w:rPr>
      </w:r>
      <w:r>
        <w:rPr>
          <w:noProof/>
        </w:rPr>
        <w:fldChar w:fldCharType="separate"/>
      </w:r>
      <w:r>
        <w:rPr>
          <w:noProof/>
        </w:rPr>
        <w:t>742</w:t>
      </w:r>
      <w:r>
        <w:rPr>
          <w:noProof/>
        </w:rPr>
        <w:fldChar w:fldCharType="end"/>
      </w:r>
    </w:p>
    <w:p w14:paraId="13FD15E1" w14:textId="3753DB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7 \h </w:instrText>
      </w:r>
      <w:r>
        <w:rPr>
          <w:noProof/>
        </w:rPr>
      </w:r>
      <w:r>
        <w:rPr>
          <w:noProof/>
        </w:rPr>
        <w:fldChar w:fldCharType="separate"/>
      </w:r>
      <w:r>
        <w:rPr>
          <w:noProof/>
        </w:rPr>
        <w:t>743</w:t>
      </w:r>
      <w:r>
        <w:rPr>
          <w:noProof/>
        </w:rPr>
        <w:fldChar w:fldCharType="end"/>
      </w:r>
    </w:p>
    <w:p w14:paraId="6F3D14FA" w14:textId="0C33D00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1528 \h </w:instrText>
      </w:r>
      <w:r>
        <w:rPr>
          <w:noProof/>
        </w:rPr>
      </w:r>
      <w:r>
        <w:rPr>
          <w:noProof/>
        </w:rPr>
        <w:fldChar w:fldCharType="separate"/>
      </w:r>
      <w:r>
        <w:rPr>
          <w:noProof/>
        </w:rPr>
        <w:t>743</w:t>
      </w:r>
      <w:r>
        <w:rPr>
          <w:noProof/>
        </w:rPr>
        <w:fldChar w:fldCharType="end"/>
      </w:r>
    </w:p>
    <w:p w14:paraId="155ABC86" w14:textId="218A10F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1529 \h </w:instrText>
      </w:r>
      <w:r>
        <w:rPr>
          <w:noProof/>
        </w:rPr>
      </w:r>
      <w:r>
        <w:rPr>
          <w:noProof/>
        </w:rPr>
        <w:fldChar w:fldCharType="separate"/>
      </w:r>
      <w:r>
        <w:rPr>
          <w:noProof/>
        </w:rPr>
        <w:t>743</w:t>
      </w:r>
      <w:r>
        <w:rPr>
          <w:noProof/>
        </w:rPr>
        <w:fldChar w:fldCharType="end"/>
      </w:r>
    </w:p>
    <w:p w14:paraId="54FF2457" w14:textId="6569213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530 \h </w:instrText>
      </w:r>
      <w:r>
        <w:rPr>
          <w:noProof/>
        </w:rPr>
      </w:r>
      <w:r>
        <w:rPr>
          <w:noProof/>
        </w:rPr>
        <w:fldChar w:fldCharType="separate"/>
      </w:r>
      <w:r>
        <w:rPr>
          <w:noProof/>
        </w:rPr>
        <w:t>743</w:t>
      </w:r>
      <w:r>
        <w:rPr>
          <w:noProof/>
        </w:rPr>
        <w:fldChar w:fldCharType="end"/>
      </w:r>
    </w:p>
    <w:p w14:paraId="5B21F844" w14:textId="458FF86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1531 \h </w:instrText>
      </w:r>
      <w:r>
        <w:rPr>
          <w:noProof/>
        </w:rPr>
      </w:r>
      <w:r>
        <w:rPr>
          <w:noProof/>
        </w:rPr>
        <w:fldChar w:fldCharType="separate"/>
      </w:r>
      <w:r>
        <w:rPr>
          <w:noProof/>
        </w:rPr>
        <w:t>744</w:t>
      </w:r>
      <w:r>
        <w:rPr>
          <w:noProof/>
        </w:rPr>
        <w:fldChar w:fldCharType="end"/>
      </w:r>
    </w:p>
    <w:p w14:paraId="413E40AA" w14:textId="3F0E6A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1532 \h </w:instrText>
      </w:r>
      <w:r>
        <w:rPr>
          <w:noProof/>
        </w:rPr>
      </w:r>
      <w:r>
        <w:rPr>
          <w:noProof/>
        </w:rPr>
        <w:fldChar w:fldCharType="separate"/>
      </w:r>
      <w:r>
        <w:rPr>
          <w:noProof/>
        </w:rPr>
        <w:t>744</w:t>
      </w:r>
      <w:r>
        <w:rPr>
          <w:noProof/>
        </w:rPr>
        <w:fldChar w:fldCharType="end"/>
      </w:r>
    </w:p>
    <w:p w14:paraId="0C438C2F" w14:textId="314761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3 \h </w:instrText>
      </w:r>
      <w:r>
        <w:rPr>
          <w:noProof/>
        </w:rPr>
      </w:r>
      <w:r>
        <w:rPr>
          <w:noProof/>
        </w:rPr>
        <w:fldChar w:fldCharType="separate"/>
      </w:r>
      <w:r>
        <w:rPr>
          <w:noProof/>
        </w:rPr>
        <w:t>744</w:t>
      </w:r>
      <w:r>
        <w:rPr>
          <w:noProof/>
        </w:rPr>
        <w:fldChar w:fldCharType="end"/>
      </w:r>
    </w:p>
    <w:p w14:paraId="1665930F" w14:textId="45FBBD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1534 \h </w:instrText>
      </w:r>
      <w:r>
        <w:rPr>
          <w:noProof/>
        </w:rPr>
      </w:r>
      <w:r>
        <w:rPr>
          <w:noProof/>
        </w:rPr>
        <w:fldChar w:fldCharType="separate"/>
      </w:r>
      <w:r>
        <w:rPr>
          <w:noProof/>
        </w:rPr>
        <w:t>745</w:t>
      </w:r>
      <w:r>
        <w:rPr>
          <w:noProof/>
        </w:rPr>
        <w:fldChar w:fldCharType="end"/>
      </w:r>
    </w:p>
    <w:p w14:paraId="51C771D4" w14:textId="100EEB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1535 \h </w:instrText>
      </w:r>
      <w:r>
        <w:rPr>
          <w:noProof/>
        </w:rPr>
      </w:r>
      <w:r>
        <w:rPr>
          <w:noProof/>
        </w:rPr>
        <w:fldChar w:fldCharType="separate"/>
      </w:r>
      <w:r>
        <w:rPr>
          <w:noProof/>
        </w:rPr>
        <w:t>745</w:t>
      </w:r>
      <w:r>
        <w:rPr>
          <w:noProof/>
        </w:rPr>
        <w:fldChar w:fldCharType="end"/>
      </w:r>
    </w:p>
    <w:p w14:paraId="6B66A183" w14:textId="050EAE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536 \h </w:instrText>
      </w:r>
      <w:r>
        <w:rPr>
          <w:noProof/>
        </w:rPr>
      </w:r>
      <w:r>
        <w:rPr>
          <w:noProof/>
        </w:rPr>
        <w:fldChar w:fldCharType="separate"/>
      </w:r>
      <w:r>
        <w:rPr>
          <w:noProof/>
        </w:rPr>
        <w:t>745</w:t>
      </w:r>
      <w:r>
        <w:rPr>
          <w:noProof/>
        </w:rPr>
        <w:fldChar w:fldCharType="end"/>
      </w:r>
    </w:p>
    <w:p w14:paraId="5B4F1413" w14:textId="1169EA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37 \h </w:instrText>
      </w:r>
      <w:r>
        <w:rPr>
          <w:noProof/>
        </w:rPr>
      </w:r>
      <w:r>
        <w:rPr>
          <w:noProof/>
        </w:rPr>
        <w:fldChar w:fldCharType="separate"/>
      </w:r>
      <w:r>
        <w:rPr>
          <w:noProof/>
        </w:rPr>
        <w:t>745</w:t>
      </w:r>
      <w:r>
        <w:rPr>
          <w:noProof/>
        </w:rPr>
        <w:fldChar w:fldCharType="end"/>
      </w:r>
    </w:p>
    <w:p w14:paraId="03C215EA" w14:textId="5031CA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1538 \h </w:instrText>
      </w:r>
      <w:r>
        <w:rPr>
          <w:noProof/>
        </w:rPr>
      </w:r>
      <w:r>
        <w:rPr>
          <w:noProof/>
        </w:rPr>
        <w:fldChar w:fldCharType="separate"/>
      </w:r>
      <w:r>
        <w:rPr>
          <w:noProof/>
        </w:rPr>
        <w:t>745</w:t>
      </w:r>
      <w:r>
        <w:rPr>
          <w:noProof/>
        </w:rPr>
        <w:fldChar w:fldCharType="end"/>
      </w:r>
    </w:p>
    <w:p w14:paraId="47CF72E5" w14:textId="250FD9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9 \h </w:instrText>
      </w:r>
      <w:r>
        <w:rPr>
          <w:noProof/>
        </w:rPr>
      </w:r>
      <w:r>
        <w:rPr>
          <w:noProof/>
        </w:rPr>
        <w:fldChar w:fldCharType="separate"/>
      </w:r>
      <w:r>
        <w:rPr>
          <w:noProof/>
        </w:rPr>
        <w:t>745</w:t>
      </w:r>
      <w:r>
        <w:rPr>
          <w:noProof/>
        </w:rPr>
        <w:fldChar w:fldCharType="end"/>
      </w:r>
    </w:p>
    <w:p w14:paraId="7C77A091" w14:textId="579D00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1540 \h </w:instrText>
      </w:r>
      <w:r>
        <w:rPr>
          <w:noProof/>
        </w:rPr>
      </w:r>
      <w:r>
        <w:rPr>
          <w:noProof/>
        </w:rPr>
        <w:fldChar w:fldCharType="separate"/>
      </w:r>
      <w:r>
        <w:rPr>
          <w:noProof/>
        </w:rPr>
        <w:t>746</w:t>
      </w:r>
      <w:r>
        <w:rPr>
          <w:noProof/>
        </w:rPr>
        <w:fldChar w:fldCharType="end"/>
      </w:r>
    </w:p>
    <w:p w14:paraId="1457D1AA" w14:textId="0404454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41 \h </w:instrText>
      </w:r>
      <w:r>
        <w:rPr>
          <w:noProof/>
        </w:rPr>
      </w:r>
      <w:r>
        <w:rPr>
          <w:noProof/>
        </w:rPr>
        <w:fldChar w:fldCharType="separate"/>
      </w:r>
      <w:r>
        <w:rPr>
          <w:noProof/>
        </w:rPr>
        <w:t>746</w:t>
      </w:r>
      <w:r>
        <w:rPr>
          <w:noProof/>
        </w:rPr>
        <w:fldChar w:fldCharType="end"/>
      </w:r>
    </w:p>
    <w:p w14:paraId="08132B52" w14:textId="0A37536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1542 \h </w:instrText>
      </w:r>
      <w:r>
        <w:rPr>
          <w:noProof/>
        </w:rPr>
      </w:r>
      <w:r>
        <w:rPr>
          <w:noProof/>
        </w:rPr>
        <w:fldChar w:fldCharType="separate"/>
      </w:r>
      <w:r>
        <w:rPr>
          <w:noProof/>
        </w:rPr>
        <w:t>746</w:t>
      </w:r>
      <w:r>
        <w:rPr>
          <w:noProof/>
        </w:rPr>
        <w:fldChar w:fldCharType="end"/>
      </w:r>
    </w:p>
    <w:p w14:paraId="6271A3FB" w14:textId="67A85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3 \h </w:instrText>
      </w:r>
      <w:r>
        <w:rPr>
          <w:noProof/>
        </w:rPr>
      </w:r>
      <w:r>
        <w:rPr>
          <w:noProof/>
        </w:rPr>
        <w:fldChar w:fldCharType="separate"/>
      </w:r>
      <w:r>
        <w:rPr>
          <w:noProof/>
        </w:rPr>
        <w:t>746</w:t>
      </w:r>
      <w:r>
        <w:rPr>
          <w:noProof/>
        </w:rPr>
        <w:fldChar w:fldCharType="end"/>
      </w:r>
    </w:p>
    <w:p w14:paraId="3CACC10E" w14:textId="77BE8B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544 \h </w:instrText>
      </w:r>
      <w:r>
        <w:rPr>
          <w:noProof/>
        </w:rPr>
      </w:r>
      <w:r>
        <w:rPr>
          <w:noProof/>
        </w:rPr>
        <w:fldChar w:fldCharType="separate"/>
      </w:r>
      <w:r>
        <w:rPr>
          <w:noProof/>
        </w:rPr>
        <w:t>747</w:t>
      </w:r>
      <w:r>
        <w:rPr>
          <w:noProof/>
        </w:rPr>
        <w:fldChar w:fldCharType="end"/>
      </w:r>
    </w:p>
    <w:p w14:paraId="4A770D01" w14:textId="2CE4AE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545 \h </w:instrText>
      </w:r>
      <w:r>
        <w:rPr>
          <w:noProof/>
        </w:rPr>
      </w:r>
      <w:r>
        <w:rPr>
          <w:noProof/>
        </w:rPr>
        <w:fldChar w:fldCharType="separate"/>
      </w:r>
      <w:r>
        <w:rPr>
          <w:noProof/>
        </w:rPr>
        <w:t>747</w:t>
      </w:r>
      <w:r>
        <w:rPr>
          <w:noProof/>
        </w:rPr>
        <w:fldChar w:fldCharType="end"/>
      </w:r>
    </w:p>
    <w:p w14:paraId="543AADD0" w14:textId="2E3D72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1546 \h </w:instrText>
      </w:r>
      <w:r>
        <w:rPr>
          <w:noProof/>
        </w:rPr>
      </w:r>
      <w:r>
        <w:rPr>
          <w:noProof/>
        </w:rPr>
        <w:fldChar w:fldCharType="separate"/>
      </w:r>
      <w:r>
        <w:rPr>
          <w:noProof/>
        </w:rPr>
        <w:t>747</w:t>
      </w:r>
      <w:r>
        <w:rPr>
          <w:noProof/>
        </w:rPr>
        <w:fldChar w:fldCharType="end"/>
      </w:r>
    </w:p>
    <w:p w14:paraId="6A2AE538" w14:textId="6C2743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7 \h </w:instrText>
      </w:r>
      <w:r>
        <w:rPr>
          <w:noProof/>
        </w:rPr>
      </w:r>
      <w:r>
        <w:rPr>
          <w:noProof/>
        </w:rPr>
        <w:fldChar w:fldCharType="separate"/>
      </w:r>
      <w:r>
        <w:rPr>
          <w:noProof/>
        </w:rPr>
        <w:t>747</w:t>
      </w:r>
      <w:r>
        <w:rPr>
          <w:noProof/>
        </w:rPr>
        <w:fldChar w:fldCharType="end"/>
      </w:r>
    </w:p>
    <w:p w14:paraId="0AA87B53" w14:textId="02F9D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1548 \h </w:instrText>
      </w:r>
      <w:r>
        <w:rPr>
          <w:noProof/>
        </w:rPr>
      </w:r>
      <w:r>
        <w:rPr>
          <w:noProof/>
        </w:rPr>
        <w:fldChar w:fldCharType="separate"/>
      </w:r>
      <w:r>
        <w:rPr>
          <w:noProof/>
        </w:rPr>
        <w:t>747</w:t>
      </w:r>
      <w:r>
        <w:rPr>
          <w:noProof/>
        </w:rPr>
        <w:fldChar w:fldCharType="end"/>
      </w:r>
    </w:p>
    <w:p w14:paraId="7C8FDACB" w14:textId="019A76B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1549 \h </w:instrText>
      </w:r>
      <w:r>
        <w:rPr>
          <w:noProof/>
        </w:rPr>
      </w:r>
      <w:r>
        <w:rPr>
          <w:noProof/>
        </w:rPr>
        <w:fldChar w:fldCharType="separate"/>
      </w:r>
      <w:r>
        <w:rPr>
          <w:noProof/>
        </w:rPr>
        <w:t>747</w:t>
      </w:r>
      <w:r>
        <w:rPr>
          <w:noProof/>
        </w:rPr>
        <w:fldChar w:fldCharType="end"/>
      </w:r>
    </w:p>
    <w:p w14:paraId="35C98E11" w14:textId="600690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50 \h </w:instrText>
      </w:r>
      <w:r>
        <w:rPr>
          <w:noProof/>
        </w:rPr>
      </w:r>
      <w:r>
        <w:rPr>
          <w:noProof/>
        </w:rPr>
        <w:fldChar w:fldCharType="separate"/>
      </w:r>
      <w:r>
        <w:rPr>
          <w:noProof/>
        </w:rPr>
        <w:t>747</w:t>
      </w:r>
      <w:r>
        <w:rPr>
          <w:noProof/>
        </w:rPr>
        <w:fldChar w:fldCharType="end"/>
      </w:r>
    </w:p>
    <w:p w14:paraId="105BE072" w14:textId="1D8A16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51 \h </w:instrText>
      </w:r>
      <w:r>
        <w:rPr>
          <w:noProof/>
        </w:rPr>
      </w:r>
      <w:r>
        <w:rPr>
          <w:noProof/>
        </w:rPr>
        <w:fldChar w:fldCharType="separate"/>
      </w:r>
      <w:r>
        <w:rPr>
          <w:noProof/>
        </w:rPr>
        <w:t>748</w:t>
      </w:r>
      <w:r>
        <w:rPr>
          <w:noProof/>
        </w:rPr>
        <w:fldChar w:fldCharType="end"/>
      </w:r>
    </w:p>
    <w:p w14:paraId="2FBE26B8" w14:textId="4E729D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1552 \h </w:instrText>
      </w:r>
      <w:r>
        <w:rPr>
          <w:noProof/>
        </w:rPr>
      </w:r>
      <w:r>
        <w:rPr>
          <w:noProof/>
        </w:rPr>
        <w:fldChar w:fldCharType="separate"/>
      </w:r>
      <w:r>
        <w:rPr>
          <w:noProof/>
        </w:rPr>
        <w:t>748</w:t>
      </w:r>
      <w:r>
        <w:rPr>
          <w:noProof/>
        </w:rPr>
        <w:fldChar w:fldCharType="end"/>
      </w:r>
    </w:p>
    <w:p w14:paraId="2CE02840" w14:textId="19BB22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53 \h </w:instrText>
      </w:r>
      <w:r>
        <w:rPr>
          <w:noProof/>
        </w:rPr>
      </w:r>
      <w:r>
        <w:rPr>
          <w:noProof/>
        </w:rPr>
        <w:fldChar w:fldCharType="separate"/>
      </w:r>
      <w:r>
        <w:rPr>
          <w:noProof/>
        </w:rPr>
        <w:t>748</w:t>
      </w:r>
      <w:r>
        <w:rPr>
          <w:noProof/>
        </w:rPr>
        <w:fldChar w:fldCharType="end"/>
      </w:r>
    </w:p>
    <w:p w14:paraId="2E74FD10" w14:textId="22D14E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1554 \h </w:instrText>
      </w:r>
      <w:r>
        <w:rPr>
          <w:noProof/>
        </w:rPr>
      </w:r>
      <w:r>
        <w:rPr>
          <w:noProof/>
        </w:rPr>
        <w:fldChar w:fldCharType="separate"/>
      </w:r>
      <w:r>
        <w:rPr>
          <w:noProof/>
        </w:rPr>
        <w:t>751</w:t>
      </w:r>
      <w:r>
        <w:rPr>
          <w:noProof/>
        </w:rPr>
        <w:fldChar w:fldCharType="end"/>
      </w:r>
    </w:p>
    <w:p w14:paraId="591D122C" w14:textId="03F57E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1555 \h </w:instrText>
      </w:r>
      <w:r>
        <w:rPr>
          <w:noProof/>
        </w:rPr>
      </w:r>
      <w:r>
        <w:rPr>
          <w:noProof/>
        </w:rPr>
        <w:fldChar w:fldCharType="separate"/>
      </w:r>
      <w:r>
        <w:rPr>
          <w:noProof/>
        </w:rPr>
        <w:t>751</w:t>
      </w:r>
      <w:r>
        <w:rPr>
          <w:noProof/>
        </w:rPr>
        <w:fldChar w:fldCharType="end"/>
      </w:r>
    </w:p>
    <w:p w14:paraId="4B4F0723" w14:textId="62FDA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1556 \h </w:instrText>
      </w:r>
      <w:r>
        <w:rPr>
          <w:noProof/>
        </w:rPr>
      </w:r>
      <w:r>
        <w:rPr>
          <w:noProof/>
        </w:rPr>
        <w:fldChar w:fldCharType="separate"/>
      </w:r>
      <w:r>
        <w:rPr>
          <w:noProof/>
        </w:rPr>
        <w:t>751</w:t>
      </w:r>
      <w:r>
        <w:rPr>
          <w:noProof/>
        </w:rPr>
        <w:fldChar w:fldCharType="end"/>
      </w:r>
    </w:p>
    <w:p w14:paraId="31D1ABCC" w14:textId="207166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1557 \h </w:instrText>
      </w:r>
      <w:r>
        <w:rPr>
          <w:noProof/>
        </w:rPr>
      </w:r>
      <w:r>
        <w:rPr>
          <w:noProof/>
        </w:rPr>
        <w:fldChar w:fldCharType="separate"/>
      </w:r>
      <w:r>
        <w:rPr>
          <w:noProof/>
        </w:rPr>
        <w:t>751</w:t>
      </w:r>
      <w:r>
        <w:rPr>
          <w:noProof/>
        </w:rPr>
        <w:fldChar w:fldCharType="end"/>
      </w:r>
    </w:p>
    <w:p w14:paraId="53B88208" w14:textId="64D18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1558 \h </w:instrText>
      </w:r>
      <w:r>
        <w:rPr>
          <w:noProof/>
        </w:rPr>
      </w:r>
      <w:r>
        <w:rPr>
          <w:noProof/>
        </w:rPr>
        <w:fldChar w:fldCharType="separate"/>
      </w:r>
      <w:r>
        <w:rPr>
          <w:noProof/>
        </w:rPr>
        <w:t>751</w:t>
      </w:r>
      <w:r>
        <w:rPr>
          <w:noProof/>
        </w:rPr>
        <w:fldChar w:fldCharType="end"/>
      </w:r>
    </w:p>
    <w:p w14:paraId="68614D56" w14:textId="68E8E4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1559 \h </w:instrText>
      </w:r>
      <w:r>
        <w:rPr>
          <w:noProof/>
        </w:rPr>
      </w:r>
      <w:r>
        <w:rPr>
          <w:noProof/>
        </w:rPr>
        <w:fldChar w:fldCharType="separate"/>
      </w:r>
      <w:r>
        <w:rPr>
          <w:noProof/>
        </w:rPr>
        <w:t>752</w:t>
      </w:r>
      <w:r>
        <w:rPr>
          <w:noProof/>
        </w:rPr>
        <w:fldChar w:fldCharType="end"/>
      </w:r>
    </w:p>
    <w:p w14:paraId="77E0D3AD" w14:textId="153171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560 \h </w:instrText>
      </w:r>
      <w:r>
        <w:rPr>
          <w:noProof/>
        </w:rPr>
      </w:r>
      <w:r>
        <w:rPr>
          <w:noProof/>
        </w:rPr>
        <w:fldChar w:fldCharType="separate"/>
      </w:r>
      <w:r>
        <w:rPr>
          <w:noProof/>
        </w:rPr>
        <w:t>752</w:t>
      </w:r>
      <w:r>
        <w:rPr>
          <w:noProof/>
        </w:rPr>
        <w:fldChar w:fldCharType="end"/>
      </w:r>
    </w:p>
    <w:p w14:paraId="07258239" w14:textId="2284EC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561 \h </w:instrText>
      </w:r>
      <w:r>
        <w:rPr>
          <w:noProof/>
        </w:rPr>
      </w:r>
      <w:r>
        <w:rPr>
          <w:noProof/>
        </w:rPr>
        <w:fldChar w:fldCharType="separate"/>
      </w:r>
      <w:r>
        <w:rPr>
          <w:noProof/>
        </w:rPr>
        <w:t>752</w:t>
      </w:r>
      <w:r>
        <w:rPr>
          <w:noProof/>
        </w:rPr>
        <w:fldChar w:fldCharType="end"/>
      </w:r>
    </w:p>
    <w:p w14:paraId="45016740" w14:textId="0F0697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562 \h </w:instrText>
      </w:r>
      <w:r>
        <w:rPr>
          <w:noProof/>
        </w:rPr>
      </w:r>
      <w:r>
        <w:rPr>
          <w:noProof/>
        </w:rPr>
        <w:fldChar w:fldCharType="separate"/>
      </w:r>
      <w:r>
        <w:rPr>
          <w:noProof/>
        </w:rPr>
        <w:t>752</w:t>
      </w:r>
      <w:r>
        <w:rPr>
          <w:noProof/>
        </w:rPr>
        <w:fldChar w:fldCharType="end"/>
      </w:r>
    </w:p>
    <w:p w14:paraId="61E2D1F9" w14:textId="1F9759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1563 \h </w:instrText>
      </w:r>
      <w:r>
        <w:rPr>
          <w:noProof/>
        </w:rPr>
      </w:r>
      <w:r>
        <w:rPr>
          <w:noProof/>
        </w:rPr>
        <w:fldChar w:fldCharType="separate"/>
      </w:r>
      <w:r>
        <w:rPr>
          <w:noProof/>
        </w:rPr>
        <w:t>752</w:t>
      </w:r>
      <w:r>
        <w:rPr>
          <w:noProof/>
        </w:rPr>
        <w:fldChar w:fldCharType="end"/>
      </w:r>
    </w:p>
    <w:p w14:paraId="559E217C" w14:textId="40D8F0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1564 \h </w:instrText>
      </w:r>
      <w:r>
        <w:rPr>
          <w:noProof/>
        </w:rPr>
      </w:r>
      <w:r>
        <w:rPr>
          <w:noProof/>
        </w:rPr>
        <w:fldChar w:fldCharType="separate"/>
      </w:r>
      <w:r>
        <w:rPr>
          <w:noProof/>
        </w:rPr>
        <w:t>752</w:t>
      </w:r>
      <w:r>
        <w:rPr>
          <w:noProof/>
        </w:rPr>
        <w:fldChar w:fldCharType="end"/>
      </w:r>
    </w:p>
    <w:p w14:paraId="2E777EB2" w14:textId="77DE6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565 \h </w:instrText>
      </w:r>
      <w:r>
        <w:rPr>
          <w:noProof/>
        </w:rPr>
      </w:r>
      <w:r>
        <w:rPr>
          <w:noProof/>
        </w:rPr>
        <w:fldChar w:fldCharType="separate"/>
      </w:r>
      <w:r>
        <w:rPr>
          <w:noProof/>
        </w:rPr>
        <w:t>752</w:t>
      </w:r>
      <w:r>
        <w:rPr>
          <w:noProof/>
        </w:rPr>
        <w:fldChar w:fldCharType="end"/>
      </w:r>
    </w:p>
    <w:p w14:paraId="394434AD" w14:textId="76AD4D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s usage setting</w:t>
      </w:r>
      <w:r>
        <w:rPr>
          <w:noProof/>
        </w:rPr>
        <w:tab/>
      </w:r>
      <w:r>
        <w:rPr>
          <w:noProof/>
        </w:rPr>
        <w:fldChar w:fldCharType="begin" w:fldLock="1"/>
      </w:r>
      <w:r>
        <w:rPr>
          <w:noProof/>
        </w:rPr>
        <w:instrText xml:space="preserve"> PAGEREF _Toc162971566 \h </w:instrText>
      </w:r>
      <w:r>
        <w:rPr>
          <w:noProof/>
        </w:rPr>
      </w:r>
      <w:r>
        <w:rPr>
          <w:noProof/>
        </w:rPr>
        <w:fldChar w:fldCharType="separate"/>
      </w:r>
      <w:r>
        <w:rPr>
          <w:noProof/>
        </w:rPr>
        <w:t>752</w:t>
      </w:r>
      <w:r>
        <w:rPr>
          <w:noProof/>
        </w:rPr>
        <w:fldChar w:fldCharType="end"/>
      </w:r>
    </w:p>
    <w:p w14:paraId="08A5ABAA" w14:textId="13DD0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1567 \h </w:instrText>
      </w:r>
      <w:r>
        <w:rPr>
          <w:noProof/>
        </w:rPr>
      </w:r>
      <w:r>
        <w:rPr>
          <w:noProof/>
        </w:rPr>
        <w:fldChar w:fldCharType="separate"/>
      </w:r>
      <w:r>
        <w:rPr>
          <w:noProof/>
        </w:rPr>
        <w:t>752</w:t>
      </w:r>
      <w:r>
        <w:rPr>
          <w:noProof/>
        </w:rPr>
        <w:fldChar w:fldCharType="end"/>
      </w:r>
    </w:p>
    <w:p w14:paraId="56B751ED" w14:textId="537CF6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1568 \h </w:instrText>
      </w:r>
      <w:r>
        <w:rPr>
          <w:noProof/>
        </w:rPr>
      </w:r>
      <w:r>
        <w:rPr>
          <w:noProof/>
        </w:rPr>
        <w:fldChar w:fldCharType="separate"/>
      </w:r>
      <w:r>
        <w:rPr>
          <w:noProof/>
        </w:rPr>
        <w:t>752</w:t>
      </w:r>
      <w:r>
        <w:rPr>
          <w:noProof/>
        </w:rPr>
        <w:fldChar w:fldCharType="end"/>
      </w:r>
    </w:p>
    <w:p w14:paraId="51CEE1A4" w14:textId="3E4A00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1569 \h </w:instrText>
      </w:r>
      <w:r>
        <w:rPr>
          <w:noProof/>
        </w:rPr>
      </w:r>
      <w:r>
        <w:rPr>
          <w:noProof/>
        </w:rPr>
        <w:fldChar w:fldCharType="separate"/>
      </w:r>
      <w:r>
        <w:rPr>
          <w:noProof/>
        </w:rPr>
        <w:t>753</w:t>
      </w:r>
      <w:r>
        <w:rPr>
          <w:noProof/>
        </w:rPr>
        <w:fldChar w:fldCharType="end"/>
      </w:r>
    </w:p>
    <w:p w14:paraId="08B323AD" w14:textId="73EAEE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570 \h </w:instrText>
      </w:r>
      <w:r>
        <w:rPr>
          <w:noProof/>
        </w:rPr>
      </w:r>
      <w:r>
        <w:rPr>
          <w:noProof/>
        </w:rPr>
        <w:fldChar w:fldCharType="separate"/>
      </w:r>
      <w:r>
        <w:rPr>
          <w:noProof/>
        </w:rPr>
        <w:t>753</w:t>
      </w:r>
      <w:r>
        <w:rPr>
          <w:noProof/>
        </w:rPr>
        <w:fldChar w:fldCharType="end"/>
      </w:r>
    </w:p>
    <w:p w14:paraId="5B6C682E" w14:textId="34619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571 \h </w:instrText>
      </w:r>
      <w:r>
        <w:rPr>
          <w:noProof/>
        </w:rPr>
      </w:r>
      <w:r>
        <w:rPr>
          <w:noProof/>
        </w:rPr>
        <w:fldChar w:fldCharType="separate"/>
      </w:r>
      <w:r>
        <w:rPr>
          <w:noProof/>
        </w:rPr>
        <w:t>753</w:t>
      </w:r>
      <w:r>
        <w:rPr>
          <w:noProof/>
        </w:rPr>
        <w:fldChar w:fldCharType="end"/>
      </w:r>
    </w:p>
    <w:p w14:paraId="68E59FB9" w14:textId="53941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572 \h </w:instrText>
      </w:r>
      <w:r>
        <w:rPr>
          <w:noProof/>
        </w:rPr>
      </w:r>
      <w:r>
        <w:rPr>
          <w:noProof/>
        </w:rPr>
        <w:fldChar w:fldCharType="separate"/>
      </w:r>
      <w:r>
        <w:rPr>
          <w:noProof/>
        </w:rPr>
        <w:t>753</w:t>
      </w:r>
      <w:r>
        <w:rPr>
          <w:noProof/>
        </w:rPr>
        <w:fldChar w:fldCharType="end"/>
      </w:r>
    </w:p>
    <w:p w14:paraId="4C2D7571" w14:textId="695C69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1573 \h </w:instrText>
      </w:r>
      <w:r>
        <w:rPr>
          <w:noProof/>
        </w:rPr>
      </w:r>
      <w:r>
        <w:rPr>
          <w:noProof/>
        </w:rPr>
        <w:fldChar w:fldCharType="separate"/>
      </w:r>
      <w:r>
        <w:rPr>
          <w:noProof/>
        </w:rPr>
        <w:t>753</w:t>
      </w:r>
      <w:r>
        <w:rPr>
          <w:noProof/>
        </w:rPr>
        <w:fldChar w:fldCharType="end"/>
      </w:r>
    </w:p>
    <w:p w14:paraId="06FF45D9" w14:textId="17F65D7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574 \h </w:instrText>
      </w:r>
      <w:r>
        <w:rPr>
          <w:noProof/>
        </w:rPr>
      </w:r>
      <w:r>
        <w:rPr>
          <w:noProof/>
        </w:rPr>
        <w:fldChar w:fldCharType="separate"/>
      </w:r>
      <w:r>
        <w:rPr>
          <w:noProof/>
        </w:rPr>
        <w:t>754</w:t>
      </w:r>
      <w:r>
        <w:rPr>
          <w:noProof/>
        </w:rPr>
        <w:fldChar w:fldCharType="end"/>
      </w:r>
    </w:p>
    <w:p w14:paraId="0A27487D" w14:textId="204D0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1575 \h </w:instrText>
      </w:r>
      <w:r>
        <w:rPr>
          <w:noProof/>
        </w:rPr>
      </w:r>
      <w:r>
        <w:rPr>
          <w:noProof/>
        </w:rPr>
        <w:fldChar w:fldCharType="separate"/>
      </w:r>
      <w:r>
        <w:rPr>
          <w:noProof/>
        </w:rPr>
        <w:t>754</w:t>
      </w:r>
      <w:r>
        <w:rPr>
          <w:noProof/>
        </w:rPr>
        <w:fldChar w:fldCharType="end"/>
      </w:r>
    </w:p>
    <w:p w14:paraId="20148ECC" w14:textId="15771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576 \h </w:instrText>
      </w:r>
      <w:r>
        <w:rPr>
          <w:noProof/>
        </w:rPr>
      </w:r>
      <w:r>
        <w:rPr>
          <w:noProof/>
        </w:rPr>
        <w:fldChar w:fldCharType="separate"/>
      </w:r>
      <w:r>
        <w:rPr>
          <w:noProof/>
        </w:rPr>
        <w:t>754</w:t>
      </w:r>
      <w:r>
        <w:rPr>
          <w:noProof/>
        </w:rPr>
        <w:fldChar w:fldCharType="end"/>
      </w:r>
    </w:p>
    <w:p w14:paraId="4FB6E21A" w14:textId="3BB551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577 \h </w:instrText>
      </w:r>
      <w:r>
        <w:rPr>
          <w:noProof/>
        </w:rPr>
      </w:r>
      <w:r>
        <w:rPr>
          <w:noProof/>
        </w:rPr>
        <w:fldChar w:fldCharType="separate"/>
      </w:r>
      <w:r>
        <w:rPr>
          <w:noProof/>
        </w:rPr>
        <w:t>754</w:t>
      </w:r>
      <w:r>
        <w:rPr>
          <w:noProof/>
        </w:rPr>
        <w:fldChar w:fldCharType="end"/>
      </w:r>
    </w:p>
    <w:p w14:paraId="360CEFEA" w14:textId="155BB7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1578 \h </w:instrText>
      </w:r>
      <w:r>
        <w:rPr>
          <w:noProof/>
        </w:rPr>
      </w:r>
      <w:r>
        <w:rPr>
          <w:noProof/>
        </w:rPr>
        <w:fldChar w:fldCharType="separate"/>
      </w:r>
      <w:r>
        <w:rPr>
          <w:noProof/>
        </w:rPr>
        <w:t>754</w:t>
      </w:r>
      <w:r>
        <w:rPr>
          <w:noProof/>
        </w:rPr>
        <w:fldChar w:fldCharType="end"/>
      </w:r>
    </w:p>
    <w:p w14:paraId="295CB023" w14:textId="286764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s</w:t>
      </w:r>
      <w:r>
        <w:rPr>
          <w:noProof/>
        </w:rPr>
        <w:tab/>
      </w:r>
      <w:r>
        <w:rPr>
          <w:noProof/>
        </w:rPr>
        <w:fldChar w:fldCharType="begin" w:fldLock="1"/>
      </w:r>
      <w:r>
        <w:rPr>
          <w:noProof/>
        </w:rPr>
        <w:instrText xml:space="preserve"> PAGEREF _Toc162971579 \h </w:instrText>
      </w:r>
      <w:r>
        <w:rPr>
          <w:noProof/>
        </w:rPr>
      </w:r>
      <w:r>
        <w:rPr>
          <w:noProof/>
        </w:rPr>
        <w:fldChar w:fldCharType="separate"/>
      </w:r>
      <w:r>
        <w:rPr>
          <w:noProof/>
        </w:rPr>
        <w:t>754</w:t>
      </w:r>
      <w:r>
        <w:rPr>
          <w:noProof/>
        </w:rPr>
        <w:fldChar w:fldCharType="end"/>
      </w:r>
    </w:p>
    <w:p w14:paraId="63DDF72B" w14:textId="4A52FD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1580 \h </w:instrText>
      </w:r>
      <w:r>
        <w:rPr>
          <w:noProof/>
        </w:rPr>
      </w:r>
      <w:r>
        <w:rPr>
          <w:noProof/>
        </w:rPr>
        <w:fldChar w:fldCharType="separate"/>
      </w:r>
      <w:r>
        <w:rPr>
          <w:noProof/>
        </w:rPr>
        <w:t>754</w:t>
      </w:r>
      <w:r>
        <w:rPr>
          <w:noProof/>
        </w:rPr>
        <w:fldChar w:fldCharType="end"/>
      </w:r>
    </w:p>
    <w:p w14:paraId="55601F43" w14:textId="6E943A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1581 \h </w:instrText>
      </w:r>
      <w:r>
        <w:rPr>
          <w:noProof/>
        </w:rPr>
      </w:r>
      <w:r>
        <w:rPr>
          <w:noProof/>
        </w:rPr>
        <w:fldChar w:fldCharType="separate"/>
      </w:r>
      <w:r>
        <w:rPr>
          <w:noProof/>
        </w:rPr>
        <w:t>754</w:t>
      </w:r>
      <w:r>
        <w:rPr>
          <w:noProof/>
        </w:rPr>
        <w:fldChar w:fldCharType="end"/>
      </w:r>
    </w:p>
    <w:p w14:paraId="639C23BB" w14:textId="357B46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 requested</w:t>
      </w:r>
      <w:r>
        <w:rPr>
          <w:noProof/>
        </w:rPr>
        <w:tab/>
      </w:r>
      <w:r>
        <w:rPr>
          <w:noProof/>
        </w:rPr>
        <w:fldChar w:fldCharType="begin" w:fldLock="1"/>
      </w:r>
      <w:r>
        <w:rPr>
          <w:noProof/>
        </w:rPr>
        <w:instrText xml:space="preserve"> PAGEREF _Toc162971582 \h </w:instrText>
      </w:r>
      <w:r>
        <w:rPr>
          <w:noProof/>
        </w:rPr>
      </w:r>
      <w:r>
        <w:rPr>
          <w:noProof/>
        </w:rPr>
        <w:fldChar w:fldCharType="separate"/>
      </w:r>
      <w:r>
        <w:rPr>
          <w:noProof/>
        </w:rPr>
        <w:t>754</w:t>
      </w:r>
      <w:r>
        <w:rPr>
          <w:noProof/>
        </w:rPr>
        <w:fldChar w:fldCharType="end"/>
      </w:r>
    </w:p>
    <w:p w14:paraId="7813A754" w14:textId="50766B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WUS assistance information</w:t>
      </w:r>
      <w:r>
        <w:rPr>
          <w:noProof/>
        </w:rPr>
        <w:tab/>
      </w:r>
      <w:r>
        <w:rPr>
          <w:noProof/>
        </w:rPr>
        <w:fldChar w:fldCharType="begin" w:fldLock="1"/>
      </w:r>
      <w:r>
        <w:rPr>
          <w:noProof/>
        </w:rPr>
        <w:instrText xml:space="preserve"> PAGEREF _Toc162971583 \h </w:instrText>
      </w:r>
      <w:r>
        <w:rPr>
          <w:noProof/>
        </w:rPr>
      </w:r>
      <w:r>
        <w:rPr>
          <w:noProof/>
        </w:rPr>
        <w:fldChar w:fldCharType="separate"/>
      </w:r>
      <w:r>
        <w:rPr>
          <w:noProof/>
        </w:rPr>
        <w:t>754</w:t>
      </w:r>
      <w:r>
        <w:rPr>
          <w:noProof/>
        </w:rPr>
        <w:fldChar w:fldCharType="end"/>
      </w:r>
    </w:p>
    <w:p w14:paraId="25073F06" w14:textId="5B29DE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584 \h </w:instrText>
      </w:r>
      <w:r>
        <w:rPr>
          <w:noProof/>
        </w:rPr>
      </w:r>
      <w:r>
        <w:rPr>
          <w:noProof/>
        </w:rPr>
        <w:fldChar w:fldCharType="separate"/>
      </w:r>
      <w:r>
        <w:rPr>
          <w:noProof/>
        </w:rPr>
        <w:t>755</w:t>
      </w:r>
      <w:r>
        <w:rPr>
          <w:noProof/>
        </w:rPr>
        <w:fldChar w:fldCharType="end"/>
      </w:r>
    </w:p>
    <w:p w14:paraId="22098640" w14:textId="2CF56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1585 \h </w:instrText>
      </w:r>
      <w:r>
        <w:rPr>
          <w:noProof/>
        </w:rPr>
      </w:r>
      <w:r>
        <w:rPr>
          <w:noProof/>
        </w:rPr>
        <w:fldChar w:fldCharType="separate"/>
      </w:r>
      <w:r>
        <w:rPr>
          <w:noProof/>
        </w:rPr>
        <w:t>755</w:t>
      </w:r>
      <w:r>
        <w:rPr>
          <w:noProof/>
        </w:rPr>
        <w:fldChar w:fldCharType="end"/>
      </w:r>
    </w:p>
    <w:p w14:paraId="626FFA26" w14:textId="1D898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1586 \h </w:instrText>
      </w:r>
      <w:r>
        <w:rPr>
          <w:noProof/>
        </w:rPr>
      </w:r>
      <w:r>
        <w:rPr>
          <w:noProof/>
        </w:rPr>
        <w:fldChar w:fldCharType="separate"/>
      </w:r>
      <w:r>
        <w:rPr>
          <w:noProof/>
        </w:rPr>
        <w:t>755</w:t>
      </w:r>
      <w:r>
        <w:rPr>
          <w:noProof/>
        </w:rPr>
        <w:fldChar w:fldCharType="end"/>
      </w:r>
    </w:p>
    <w:p w14:paraId="7CDC66C8" w14:textId="6ED2A3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587 \h </w:instrText>
      </w:r>
      <w:r>
        <w:rPr>
          <w:noProof/>
        </w:rPr>
      </w:r>
      <w:r>
        <w:rPr>
          <w:noProof/>
        </w:rPr>
        <w:fldChar w:fldCharType="separate"/>
      </w:r>
      <w:r>
        <w:rPr>
          <w:noProof/>
        </w:rPr>
        <w:t>755</w:t>
      </w:r>
      <w:r>
        <w:rPr>
          <w:noProof/>
        </w:rPr>
        <w:fldChar w:fldCharType="end"/>
      </w:r>
    </w:p>
    <w:p w14:paraId="2E6004D6" w14:textId="6AE5E0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588 \h </w:instrText>
      </w:r>
      <w:r>
        <w:rPr>
          <w:noProof/>
        </w:rPr>
      </w:r>
      <w:r>
        <w:rPr>
          <w:noProof/>
        </w:rPr>
        <w:fldChar w:fldCharType="separate"/>
      </w:r>
      <w:r>
        <w:rPr>
          <w:noProof/>
        </w:rPr>
        <w:t>755</w:t>
      </w:r>
      <w:r>
        <w:rPr>
          <w:noProof/>
        </w:rPr>
        <w:fldChar w:fldCharType="end"/>
      </w:r>
    </w:p>
    <w:p w14:paraId="34A65B16" w14:textId="40EBAD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589 \h </w:instrText>
      </w:r>
      <w:r>
        <w:rPr>
          <w:noProof/>
        </w:rPr>
      </w:r>
      <w:r>
        <w:rPr>
          <w:noProof/>
        </w:rPr>
        <w:fldChar w:fldCharType="separate"/>
      </w:r>
      <w:r>
        <w:rPr>
          <w:noProof/>
        </w:rPr>
        <w:t>755</w:t>
      </w:r>
      <w:r>
        <w:rPr>
          <w:noProof/>
        </w:rPr>
        <w:fldChar w:fldCharType="end"/>
      </w:r>
    </w:p>
    <w:p w14:paraId="6D01308F" w14:textId="35C6FC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590 \h </w:instrText>
      </w:r>
      <w:r>
        <w:rPr>
          <w:noProof/>
        </w:rPr>
      </w:r>
      <w:r>
        <w:rPr>
          <w:noProof/>
        </w:rPr>
        <w:fldChar w:fldCharType="separate"/>
      </w:r>
      <w:r>
        <w:rPr>
          <w:noProof/>
        </w:rPr>
        <w:t>755</w:t>
      </w:r>
      <w:r>
        <w:rPr>
          <w:noProof/>
        </w:rPr>
        <w:fldChar w:fldCharType="end"/>
      </w:r>
    </w:p>
    <w:p w14:paraId="61B0C86C" w14:textId="1357C7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1591 \h </w:instrText>
      </w:r>
      <w:r>
        <w:rPr>
          <w:noProof/>
        </w:rPr>
      </w:r>
      <w:r>
        <w:rPr>
          <w:noProof/>
        </w:rPr>
        <w:fldChar w:fldCharType="separate"/>
      </w:r>
      <w:r>
        <w:rPr>
          <w:noProof/>
        </w:rPr>
        <w:t>755</w:t>
      </w:r>
      <w:r>
        <w:rPr>
          <w:noProof/>
        </w:rPr>
        <w:fldChar w:fldCharType="end"/>
      </w:r>
    </w:p>
    <w:p w14:paraId="5605B56B" w14:textId="60ED98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PEIPS assistance information</w:t>
      </w:r>
      <w:r>
        <w:rPr>
          <w:noProof/>
        </w:rPr>
        <w:tab/>
      </w:r>
      <w:r>
        <w:rPr>
          <w:noProof/>
        </w:rPr>
        <w:fldChar w:fldCharType="begin" w:fldLock="1"/>
      </w:r>
      <w:r>
        <w:rPr>
          <w:noProof/>
        </w:rPr>
        <w:instrText xml:space="preserve"> PAGEREF _Toc162971592 \h </w:instrText>
      </w:r>
      <w:r>
        <w:rPr>
          <w:noProof/>
        </w:rPr>
      </w:r>
      <w:r>
        <w:rPr>
          <w:noProof/>
        </w:rPr>
        <w:fldChar w:fldCharType="separate"/>
      </w:r>
      <w:r>
        <w:rPr>
          <w:noProof/>
        </w:rPr>
        <w:t>755</w:t>
      </w:r>
      <w:r>
        <w:rPr>
          <w:noProof/>
        </w:rPr>
        <w:fldChar w:fldCharType="end"/>
      </w:r>
    </w:p>
    <w:p w14:paraId="340DB013" w14:textId="2F5F0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1593 \h </w:instrText>
      </w:r>
      <w:r>
        <w:rPr>
          <w:noProof/>
        </w:rPr>
      </w:r>
      <w:r>
        <w:rPr>
          <w:noProof/>
        </w:rPr>
        <w:fldChar w:fldCharType="separate"/>
      </w:r>
      <w:r>
        <w:rPr>
          <w:noProof/>
        </w:rPr>
        <w:t>755</w:t>
      </w:r>
      <w:r>
        <w:rPr>
          <w:noProof/>
        </w:rPr>
        <w:fldChar w:fldCharType="end"/>
      </w:r>
    </w:p>
    <w:p w14:paraId="0C289974" w14:textId="4DD3D6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1594 \h </w:instrText>
      </w:r>
      <w:r>
        <w:rPr>
          <w:noProof/>
        </w:rPr>
      </w:r>
      <w:r>
        <w:rPr>
          <w:noProof/>
        </w:rPr>
        <w:fldChar w:fldCharType="separate"/>
      </w:r>
      <w:r>
        <w:rPr>
          <w:noProof/>
        </w:rPr>
        <w:t>755</w:t>
      </w:r>
      <w:r>
        <w:rPr>
          <w:noProof/>
        </w:rPr>
        <w:fldChar w:fldCharType="end"/>
      </w:r>
    </w:p>
    <w:p w14:paraId="0C93B4BC" w14:textId="592DF7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62971595 \h </w:instrText>
      </w:r>
      <w:r>
        <w:rPr>
          <w:noProof/>
        </w:rPr>
      </w:r>
      <w:r>
        <w:rPr>
          <w:noProof/>
        </w:rPr>
        <w:fldChar w:fldCharType="separate"/>
      </w:r>
      <w:r>
        <w:rPr>
          <w:noProof/>
        </w:rPr>
        <w:t>755</w:t>
      </w:r>
      <w:r>
        <w:rPr>
          <w:noProof/>
        </w:rPr>
        <w:fldChar w:fldCharType="end"/>
      </w:r>
    </w:p>
    <w:p w14:paraId="19894F9D" w14:textId="1A44E4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62971596 \h </w:instrText>
      </w:r>
      <w:r>
        <w:rPr>
          <w:noProof/>
        </w:rPr>
      </w:r>
      <w:r>
        <w:rPr>
          <w:noProof/>
        </w:rPr>
        <w:fldChar w:fldCharType="separate"/>
      </w:r>
      <w:r>
        <w:rPr>
          <w:noProof/>
        </w:rPr>
        <w:t>756</w:t>
      </w:r>
      <w:r>
        <w:rPr>
          <w:noProof/>
        </w:rPr>
        <w:fldChar w:fldCharType="end"/>
      </w:r>
    </w:p>
    <w:p w14:paraId="43C0002B" w14:textId="6849806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1597 \h </w:instrText>
      </w:r>
      <w:r>
        <w:rPr>
          <w:noProof/>
        </w:rPr>
      </w:r>
      <w:r>
        <w:rPr>
          <w:noProof/>
        </w:rPr>
        <w:fldChar w:fldCharType="separate"/>
      </w:r>
      <w:r>
        <w:rPr>
          <w:noProof/>
        </w:rPr>
        <w:t>756</w:t>
      </w:r>
      <w:r>
        <w:rPr>
          <w:noProof/>
        </w:rPr>
        <w:fldChar w:fldCharType="end"/>
      </w:r>
    </w:p>
    <w:p w14:paraId="37D34C0F" w14:textId="6F1F35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98 \h </w:instrText>
      </w:r>
      <w:r>
        <w:rPr>
          <w:noProof/>
        </w:rPr>
      </w:r>
      <w:r>
        <w:rPr>
          <w:noProof/>
        </w:rPr>
        <w:fldChar w:fldCharType="separate"/>
      </w:r>
      <w:r>
        <w:rPr>
          <w:noProof/>
        </w:rPr>
        <w:t>756</w:t>
      </w:r>
      <w:r>
        <w:rPr>
          <w:noProof/>
        </w:rPr>
        <w:fldChar w:fldCharType="end"/>
      </w:r>
    </w:p>
    <w:p w14:paraId="4019BE81" w14:textId="4A365F5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599 \h </w:instrText>
      </w:r>
      <w:r>
        <w:rPr>
          <w:noProof/>
        </w:rPr>
      </w:r>
      <w:r>
        <w:rPr>
          <w:noProof/>
        </w:rPr>
        <w:fldChar w:fldCharType="separate"/>
      </w:r>
      <w:r>
        <w:rPr>
          <w:noProof/>
        </w:rPr>
        <w:t>760</w:t>
      </w:r>
      <w:r>
        <w:rPr>
          <w:noProof/>
        </w:rPr>
        <w:fldChar w:fldCharType="end"/>
      </w:r>
    </w:p>
    <w:p w14:paraId="36AE39A6" w14:textId="33EFFA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1600 \h </w:instrText>
      </w:r>
      <w:r>
        <w:rPr>
          <w:noProof/>
        </w:rPr>
      </w:r>
      <w:r>
        <w:rPr>
          <w:noProof/>
        </w:rPr>
        <w:fldChar w:fldCharType="separate"/>
      </w:r>
      <w:r>
        <w:rPr>
          <w:noProof/>
        </w:rPr>
        <w:t>760</w:t>
      </w:r>
      <w:r>
        <w:rPr>
          <w:noProof/>
        </w:rPr>
        <w:fldChar w:fldCharType="end"/>
      </w:r>
    </w:p>
    <w:p w14:paraId="54E66687" w14:textId="69600B8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601 \h </w:instrText>
      </w:r>
      <w:r>
        <w:rPr>
          <w:noProof/>
        </w:rPr>
      </w:r>
      <w:r>
        <w:rPr>
          <w:noProof/>
        </w:rPr>
        <w:fldChar w:fldCharType="separate"/>
      </w:r>
      <w:r>
        <w:rPr>
          <w:noProof/>
        </w:rPr>
        <w:t>760</w:t>
      </w:r>
      <w:r>
        <w:rPr>
          <w:noProof/>
        </w:rPr>
        <w:fldChar w:fldCharType="end"/>
      </w:r>
    </w:p>
    <w:p w14:paraId="25F81EFD" w14:textId="5CE036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602 \h </w:instrText>
      </w:r>
      <w:r>
        <w:rPr>
          <w:noProof/>
        </w:rPr>
      </w:r>
      <w:r>
        <w:rPr>
          <w:noProof/>
        </w:rPr>
        <w:fldChar w:fldCharType="separate"/>
      </w:r>
      <w:r>
        <w:rPr>
          <w:noProof/>
        </w:rPr>
        <w:t>760</w:t>
      </w:r>
      <w:r>
        <w:rPr>
          <w:noProof/>
        </w:rPr>
        <w:fldChar w:fldCharType="end"/>
      </w:r>
    </w:p>
    <w:p w14:paraId="3AC99080" w14:textId="2E2E56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03 \h </w:instrText>
      </w:r>
      <w:r>
        <w:rPr>
          <w:noProof/>
        </w:rPr>
      </w:r>
      <w:r>
        <w:rPr>
          <w:noProof/>
        </w:rPr>
        <w:fldChar w:fldCharType="separate"/>
      </w:r>
      <w:r>
        <w:rPr>
          <w:noProof/>
        </w:rPr>
        <w:t>760</w:t>
      </w:r>
      <w:r>
        <w:rPr>
          <w:noProof/>
        </w:rPr>
        <w:fldChar w:fldCharType="end"/>
      </w:r>
    </w:p>
    <w:p w14:paraId="61B94801" w14:textId="787AD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604 \h </w:instrText>
      </w:r>
      <w:r>
        <w:rPr>
          <w:noProof/>
        </w:rPr>
      </w:r>
      <w:r>
        <w:rPr>
          <w:noProof/>
        </w:rPr>
        <w:fldChar w:fldCharType="separate"/>
      </w:r>
      <w:r>
        <w:rPr>
          <w:noProof/>
        </w:rPr>
        <w:t>760</w:t>
      </w:r>
      <w:r>
        <w:rPr>
          <w:noProof/>
        </w:rPr>
        <w:fldChar w:fldCharType="end"/>
      </w:r>
    </w:p>
    <w:p w14:paraId="1C0C2F79" w14:textId="29F07D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1605 \h </w:instrText>
      </w:r>
      <w:r>
        <w:rPr>
          <w:noProof/>
        </w:rPr>
      </w:r>
      <w:r>
        <w:rPr>
          <w:noProof/>
        </w:rPr>
        <w:fldChar w:fldCharType="separate"/>
      </w:r>
      <w:r>
        <w:rPr>
          <w:noProof/>
        </w:rPr>
        <w:t>760</w:t>
      </w:r>
      <w:r>
        <w:rPr>
          <w:noProof/>
        </w:rPr>
        <w:fldChar w:fldCharType="end"/>
      </w:r>
    </w:p>
    <w:p w14:paraId="1A85F805" w14:textId="57782D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606 \h </w:instrText>
      </w:r>
      <w:r>
        <w:rPr>
          <w:noProof/>
        </w:rPr>
      </w:r>
      <w:r>
        <w:rPr>
          <w:noProof/>
        </w:rPr>
        <w:fldChar w:fldCharType="separate"/>
      </w:r>
      <w:r>
        <w:rPr>
          <w:noProof/>
        </w:rPr>
        <w:t>761</w:t>
      </w:r>
      <w:r>
        <w:rPr>
          <w:noProof/>
        </w:rPr>
        <w:fldChar w:fldCharType="end"/>
      </w:r>
    </w:p>
    <w:p w14:paraId="2088A119" w14:textId="0052C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607 \h </w:instrText>
      </w:r>
      <w:r>
        <w:rPr>
          <w:noProof/>
        </w:rPr>
      </w:r>
      <w:r>
        <w:rPr>
          <w:noProof/>
        </w:rPr>
        <w:fldChar w:fldCharType="separate"/>
      </w:r>
      <w:r>
        <w:rPr>
          <w:noProof/>
        </w:rPr>
        <w:t>761</w:t>
      </w:r>
      <w:r>
        <w:rPr>
          <w:noProof/>
        </w:rPr>
        <w:fldChar w:fldCharType="end"/>
      </w:r>
    </w:p>
    <w:p w14:paraId="34990849" w14:textId="46592C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608 \h </w:instrText>
      </w:r>
      <w:r>
        <w:rPr>
          <w:noProof/>
        </w:rPr>
      </w:r>
      <w:r>
        <w:rPr>
          <w:noProof/>
        </w:rPr>
        <w:fldChar w:fldCharType="separate"/>
      </w:r>
      <w:r>
        <w:rPr>
          <w:noProof/>
        </w:rPr>
        <w:t>761</w:t>
      </w:r>
      <w:r>
        <w:rPr>
          <w:noProof/>
        </w:rPr>
        <w:fldChar w:fldCharType="end"/>
      </w:r>
    </w:p>
    <w:p w14:paraId="6DDFA7F1" w14:textId="16C97D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609 \h </w:instrText>
      </w:r>
      <w:r>
        <w:rPr>
          <w:noProof/>
        </w:rPr>
      </w:r>
      <w:r>
        <w:rPr>
          <w:noProof/>
        </w:rPr>
        <w:fldChar w:fldCharType="separate"/>
      </w:r>
      <w:r>
        <w:rPr>
          <w:noProof/>
        </w:rPr>
        <w:t>761</w:t>
      </w:r>
      <w:r>
        <w:rPr>
          <w:noProof/>
        </w:rPr>
        <w:fldChar w:fldCharType="end"/>
      </w:r>
    </w:p>
    <w:p w14:paraId="383AB712" w14:textId="7DE949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610 \h </w:instrText>
      </w:r>
      <w:r>
        <w:rPr>
          <w:noProof/>
        </w:rPr>
      </w:r>
      <w:r>
        <w:rPr>
          <w:noProof/>
        </w:rPr>
        <w:fldChar w:fldCharType="separate"/>
      </w:r>
      <w:r>
        <w:rPr>
          <w:noProof/>
        </w:rPr>
        <w:t>761</w:t>
      </w:r>
      <w:r>
        <w:rPr>
          <w:noProof/>
        </w:rPr>
        <w:fldChar w:fldCharType="end"/>
      </w:r>
    </w:p>
    <w:p w14:paraId="3F8E0462" w14:textId="687B77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611 \h </w:instrText>
      </w:r>
      <w:r>
        <w:rPr>
          <w:noProof/>
        </w:rPr>
      </w:r>
      <w:r>
        <w:rPr>
          <w:noProof/>
        </w:rPr>
        <w:fldChar w:fldCharType="separate"/>
      </w:r>
      <w:r>
        <w:rPr>
          <w:noProof/>
        </w:rPr>
        <w:t>761</w:t>
      </w:r>
      <w:r>
        <w:rPr>
          <w:noProof/>
        </w:rPr>
        <w:fldChar w:fldCharType="end"/>
      </w:r>
    </w:p>
    <w:p w14:paraId="464AEB15" w14:textId="19C512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612 \h </w:instrText>
      </w:r>
      <w:r>
        <w:rPr>
          <w:noProof/>
        </w:rPr>
      </w:r>
      <w:r>
        <w:rPr>
          <w:noProof/>
        </w:rPr>
        <w:fldChar w:fldCharType="separate"/>
      </w:r>
      <w:r>
        <w:rPr>
          <w:noProof/>
        </w:rPr>
        <w:t>761</w:t>
      </w:r>
      <w:r>
        <w:rPr>
          <w:noProof/>
        </w:rPr>
        <w:fldChar w:fldCharType="end"/>
      </w:r>
    </w:p>
    <w:p w14:paraId="43296968" w14:textId="7221F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1613 \h </w:instrText>
      </w:r>
      <w:r>
        <w:rPr>
          <w:noProof/>
        </w:rPr>
      </w:r>
      <w:r>
        <w:rPr>
          <w:noProof/>
        </w:rPr>
        <w:fldChar w:fldCharType="separate"/>
      </w:r>
      <w:r>
        <w:rPr>
          <w:noProof/>
        </w:rPr>
        <w:t>761</w:t>
      </w:r>
      <w:r>
        <w:rPr>
          <w:noProof/>
        </w:rPr>
        <w:fldChar w:fldCharType="end"/>
      </w:r>
    </w:p>
    <w:p w14:paraId="26BDA063" w14:textId="111AB6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7.17</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Non-3GPP de-registration timer value</w:t>
      </w:r>
      <w:r w:rsidRPr="00830916">
        <w:rPr>
          <w:noProof/>
          <w:lang w:val="fr-FR"/>
        </w:rPr>
        <w:tab/>
      </w:r>
      <w:r>
        <w:rPr>
          <w:noProof/>
        </w:rPr>
        <w:fldChar w:fldCharType="begin" w:fldLock="1"/>
      </w:r>
      <w:r w:rsidRPr="00830916">
        <w:rPr>
          <w:noProof/>
          <w:lang w:val="fr-FR"/>
        </w:rPr>
        <w:instrText xml:space="preserve"> PAGEREF _Toc162971614 \h </w:instrText>
      </w:r>
      <w:r>
        <w:rPr>
          <w:noProof/>
        </w:rPr>
      </w:r>
      <w:r>
        <w:rPr>
          <w:noProof/>
        </w:rPr>
        <w:fldChar w:fldCharType="separate"/>
      </w:r>
      <w:r w:rsidRPr="00830916">
        <w:rPr>
          <w:noProof/>
          <w:lang w:val="fr-FR"/>
        </w:rPr>
        <w:t>761</w:t>
      </w:r>
      <w:r>
        <w:rPr>
          <w:noProof/>
        </w:rPr>
        <w:fldChar w:fldCharType="end"/>
      </w:r>
    </w:p>
    <w:p w14:paraId="53BEB521" w14:textId="7ADC8F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15 \h </w:instrText>
      </w:r>
      <w:r>
        <w:rPr>
          <w:noProof/>
        </w:rPr>
      </w:r>
      <w:r>
        <w:rPr>
          <w:noProof/>
        </w:rPr>
        <w:fldChar w:fldCharType="separate"/>
      </w:r>
      <w:r>
        <w:rPr>
          <w:noProof/>
        </w:rPr>
        <w:t>761</w:t>
      </w:r>
      <w:r>
        <w:rPr>
          <w:noProof/>
        </w:rPr>
        <w:fldChar w:fldCharType="end"/>
      </w:r>
    </w:p>
    <w:p w14:paraId="5637918C" w14:textId="4E70A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mergency number list</w:t>
      </w:r>
      <w:r>
        <w:rPr>
          <w:noProof/>
        </w:rPr>
        <w:tab/>
      </w:r>
      <w:r>
        <w:rPr>
          <w:noProof/>
        </w:rPr>
        <w:fldChar w:fldCharType="begin" w:fldLock="1"/>
      </w:r>
      <w:r>
        <w:rPr>
          <w:noProof/>
        </w:rPr>
        <w:instrText xml:space="preserve"> PAGEREF _Toc162971616 \h </w:instrText>
      </w:r>
      <w:r>
        <w:rPr>
          <w:noProof/>
        </w:rPr>
      </w:r>
      <w:r>
        <w:rPr>
          <w:noProof/>
        </w:rPr>
        <w:fldChar w:fldCharType="separate"/>
      </w:r>
      <w:r>
        <w:rPr>
          <w:noProof/>
        </w:rPr>
        <w:t>762</w:t>
      </w:r>
      <w:r>
        <w:rPr>
          <w:noProof/>
        </w:rPr>
        <w:fldChar w:fldCharType="end"/>
      </w:r>
    </w:p>
    <w:p w14:paraId="2CD78A8B" w14:textId="2B100F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emergency number list</w:t>
      </w:r>
      <w:r>
        <w:rPr>
          <w:noProof/>
        </w:rPr>
        <w:tab/>
      </w:r>
      <w:r>
        <w:rPr>
          <w:noProof/>
        </w:rPr>
        <w:fldChar w:fldCharType="begin" w:fldLock="1"/>
      </w:r>
      <w:r>
        <w:rPr>
          <w:noProof/>
        </w:rPr>
        <w:instrText xml:space="preserve"> PAGEREF _Toc162971617 \h </w:instrText>
      </w:r>
      <w:r>
        <w:rPr>
          <w:noProof/>
        </w:rPr>
      </w:r>
      <w:r>
        <w:rPr>
          <w:noProof/>
        </w:rPr>
        <w:fldChar w:fldCharType="separate"/>
      </w:r>
      <w:r>
        <w:rPr>
          <w:noProof/>
        </w:rPr>
        <w:t>762</w:t>
      </w:r>
      <w:r>
        <w:rPr>
          <w:noProof/>
        </w:rPr>
        <w:fldChar w:fldCharType="end"/>
      </w:r>
    </w:p>
    <w:p w14:paraId="63EAB270" w14:textId="13BB8D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18 \h </w:instrText>
      </w:r>
      <w:r>
        <w:rPr>
          <w:noProof/>
        </w:rPr>
      </w:r>
      <w:r>
        <w:rPr>
          <w:noProof/>
        </w:rPr>
        <w:fldChar w:fldCharType="separate"/>
      </w:r>
      <w:r>
        <w:rPr>
          <w:noProof/>
        </w:rPr>
        <w:t>762</w:t>
      </w:r>
      <w:r>
        <w:rPr>
          <w:noProof/>
        </w:rPr>
        <w:fldChar w:fldCharType="end"/>
      </w:r>
    </w:p>
    <w:p w14:paraId="3DCC5884" w14:textId="1348E12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1619 \h </w:instrText>
      </w:r>
      <w:r>
        <w:rPr>
          <w:noProof/>
        </w:rPr>
      </w:r>
      <w:r>
        <w:rPr>
          <w:noProof/>
        </w:rPr>
        <w:fldChar w:fldCharType="separate"/>
      </w:r>
      <w:r w:rsidRPr="00830916">
        <w:rPr>
          <w:noProof/>
          <w:lang w:val="fr-FR"/>
        </w:rPr>
        <w:t>762</w:t>
      </w:r>
      <w:r>
        <w:rPr>
          <w:noProof/>
        </w:rPr>
        <w:fldChar w:fldCharType="end"/>
      </w:r>
    </w:p>
    <w:p w14:paraId="636C9405" w14:textId="752B6A9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1620 \h </w:instrText>
      </w:r>
      <w:r>
        <w:rPr>
          <w:noProof/>
        </w:rPr>
      </w:r>
      <w:r>
        <w:rPr>
          <w:noProof/>
        </w:rPr>
        <w:fldChar w:fldCharType="separate"/>
      </w:r>
      <w:r w:rsidRPr="00830916">
        <w:rPr>
          <w:noProof/>
          <w:lang w:val="fr-FR"/>
        </w:rPr>
        <w:t>762</w:t>
      </w:r>
      <w:r>
        <w:rPr>
          <w:noProof/>
        </w:rPr>
        <w:fldChar w:fldCharType="end"/>
      </w:r>
    </w:p>
    <w:p w14:paraId="57777C60" w14:textId="2BCC81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621 \h </w:instrText>
      </w:r>
      <w:r>
        <w:rPr>
          <w:noProof/>
        </w:rPr>
      </w:r>
      <w:r>
        <w:rPr>
          <w:noProof/>
        </w:rPr>
        <w:fldChar w:fldCharType="separate"/>
      </w:r>
      <w:r>
        <w:rPr>
          <w:noProof/>
        </w:rPr>
        <w:t>762</w:t>
      </w:r>
      <w:r>
        <w:rPr>
          <w:noProof/>
        </w:rPr>
        <w:fldChar w:fldCharType="end"/>
      </w:r>
    </w:p>
    <w:p w14:paraId="1DEB52AF" w14:textId="37C60D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1622 \h </w:instrText>
      </w:r>
      <w:r>
        <w:rPr>
          <w:noProof/>
        </w:rPr>
      </w:r>
      <w:r>
        <w:rPr>
          <w:noProof/>
        </w:rPr>
        <w:fldChar w:fldCharType="separate"/>
      </w:r>
      <w:r>
        <w:rPr>
          <w:noProof/>
        </w:rPr>
        <w:t>762</w:t>
      </w:r>
      <w:r>
        <w:rPr>
          <w:noProof/>
        </w:rPr>
        <w:fldChar w:fldCharType="end"/>
      </w:r>
    </w:p>
    <w:p w14:paraId="67CFB4F3" w14:textId="6EDA74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olicies</w:t>
      </w:r>
      <w:r>
        <w:rPr>
          <w:noProof/>
        </w:rPr>
        <w:tab/>
      </w:r>
      <w:r>
        <w:rPr>
          <w:noProof/>
        </w:rPr>
        <w:fldChar w:fldCharType="begin" w:fldLock="1"/>
      </w:r>
      <w:r>
        <w:rPr>
          <w:noProof/>
        </w:rPr>
        <w:instrText xml:space="preserve"> PAGEREF _Toc162971623 \h </w:instrText>
      </w:r>
      <w:r>
        <w:rPr>
          <w:noProof/>
        </w:rPr>
      </w:r>
      <w:r>
        <w:rPr>
          <w:noProof/>
        </w:rPr>
        <w:fldChar w:fldCharType="separate"/>
      </w:r>
      <w:r>
        <w:rPr>
          <w:noProof/>
        </w:rPr>
        <w:t>762</w:t>
      </w:r>
      <w:r>
        <w:rPr>
          <w:noProof/>
        </w:rPr>
        <w:fldChar w:fldCharType="end"/>
      </w:r>
    </w:p>
    <w:p w14:paraId="265DC304" w14:textId="2DA649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1624 \h </w:instrText>
      </w:r>
      <w:r>
        <w:rPr>
          <w:noProof/>
        </w:rPr>
      </w:r>
      <w:r>
        <w:rPr>
          <w:noProof/>
        </w:rPr>
        <w:fldChar w:fldCharType="separate"/>
      </w:r>
      <w:r>
        <w:rPr>
          <w:noProof/>
        </w:rPr>
        <w:t>762</w:t>
      </w:r>
      <w:r>
        <w:rPr>
          <w:noProof/>
        </w:rPr>
        <w:fldChar w:fldCharType="end"/>
      </w:r>
    </w:p>
    <w:p w14:paraId="760F4A24" w14:textId="6976B7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625 \h </w:instrText>
      </w:r>
      <w:r>
        <w:rPr>
          <w:noProof/>
        </w:rPr>
      </w:r>
      <w:r>
        <w:rPr>
          <w:noProof/>
        </w:rPr>
        <w:fldChar w:fldCharType="separate"/>
      </w:r>
      <w:r>
        <w:rPr>
          <w:noProof/>
        </w:rPr>
        <w:t>762</w:t>
      </w:r>
      <w:r>
        <w:rPr>
          <w:noProof/>
        </w:rPr>
        <w:fldChar w:fldCharType="end"/>
      </w:r>
    </w:p>
    <w:p w14:paraId="439C312D" w14:textId="4B36C2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626 \h </w:instrText>
      </w:r>
      <w:r>
        <w:rPr>
          <w:noProof/>
        </w:rPr>
      </w:r>
      <w:r>
        <w:rPr>
          <w:noProof/>
        </w:rPr>
        <w:fldChar w:fldCharType="separate"/>
      </w:r>
      <w:r>
        <w:rPr>
          <w:noProof/>
        </w:rPr>
        <w:t>763</w:t>
      </w:r>
      <w:r>
        <w:rPr>
          <w:noProof/>
        </w:rPr>
        <w:fldChar w:fldCharType="end"/>
      </w:r>
    </w:p>
    <w:p w14:paraId="5A176CFA" w14:textId="6FE6C7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627 \h </w:instrText>
      </w:r>
      <w:r>
        <w:rPr>
          <w:noProof/>
        </w:rPr>
      </w:r>
      <w:r>
        <w:rPr>
          <w:noProof/>
        </w:rPr>
        <w:fldChar w:fldCharType="separate"/>
      </w:r>
      <w:r>
        <w:rPr>
          <w:noProof/>
        </w:rPr>
        <w:t>763</w:t>
      </w:r>
      <w:r>
        <w:rPr>
          <w:noProof/>
        </w:rPr>
        <w:fldChar w:fldCharType="end"/>
      </w:r>
    </w:p>
    <w:p w14:paraId="4FBCA6A9" w14:textId="2B766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628 \h </w:instrText>
      </w:r>
      <w:r>
        <w:rPr>
          <w:noProof/>
        </w:rPr>
      </w:r>
      <w:r>
        <w:rPr>
          <w:noProof/>
        </w:rPr>
        <w:fldChar w:fldCharType="separate"/>
      </w:r>
      <w:r>
        <w:rPr>
          <w:noProof/>
        </w:rPr>
        <w:t>763</w:t>
      </w:r>
      <w:r>
        <w:rPr>
          <w:noProof/>
        </w:rPr>
        <w:fldChar w:fldCharType="end"/>
      </w:r>
    </w:p>
    <w:p w14:paraId="13527431" w14:textId="32FA13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629 \h </w:instrText>
      </w:r>
      <w:r>
        <w:rPr>
          <w:noProof/>
        </w:rPr>
      </w:r>
      <w:r>
        <w:rPr>
          <w:noProof/>
        </w:rPr>
        <w:fldChar w:fldCharType="separate"/>
      </w:r>
      <w:r>
        <w:rPr>
          <w:noProof/>
        </w:rPr>
        <w:t>763</w:t>
      </w:r>
      <w:r>
        <w:rPr>
          <w:noProof/>
        </w:rPr>
        <w:fldChar w:fldCharType="end"/>
      </w:r>
    </w:p>
    <w:p w14:paraId="5D404AA0" w14:textId="549AB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630 \h </w:instrText>
      </w:r>
      <w:r>
        <w:rPr>
          <w:noProof/>
        </w:rPr>
      </w:r>
      <w:r>
        <w:rPr>
          <w:noProof/>
        </w:rPr>
        <w:fldChar w:fldCharType="separate"/>
      </w:r>
      <w:r>
        <w:rPr>
          <w:noProof/>
        </w:rPr>
        <w:t>763</w:t>
      </w:r>
      <w:r>
        <w:rPr>
          <w:noProof/>
        </w:rPr>
        <w:fldChar w:fldCharType="end"/>
      </w:r>
    </w:p>
    <w:p w14:paraId="067BB944" w14:textId="4650C7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Pending</w:t>
      </w:r>
      <w:r>
        <w:rPr>
          <w:noProof/>
        </w:rPr>
        <w:t xml:space="preserve"> NSSAI</w:t>
      </w:r>
      <w:r>
        <w:rPr>
          <w:noProof/>
        </w:rPr>
        <w:tab/>
      </w:r>
      <w:r>
        <w:rPr>
          <w:noProof/>
        </w:rPr>
        <w:fldChar w:fldCharType="begin" w:fldLock="1"/>
      </w:r>
      <w:r>
        <w:rPr>
          <w:noProof/>
        </w:rPr>
        <w:instrText xml:space="preserve"> PAGEREF _Toc162971631 \h </w:instrText>
      </w:r>
      <w:r>
        <w:rPr>
          <w:noProof/>
        </w:rPr>
      </w:r>
      <w:r>
        <w:rPr>
          <w:noProof/>
        </w:rPr>
        <w:fldChar w:fldCharType="separate"/>
      </w:r>
      <w:r>
        <w:rPr>
          <w:noProof/>
        </w:rPr>
        <w:t>763</w:t>
      </w:r>
      <w:r>
        <w:rPr>
          <w:noProof/>
        </w:rPr>
        <w:fldChar w:fldCharType="end"/>
      </w:r>
    </w:p>
    <w:p w14:paraId="537F10B6" w14:textId="77C8DF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key data</w:t>
      </w:r>
      <w:r>
        <w:rPr>
          <w:noProof/>
        </w:rPr>
        <w:tab/>
      </w:r>
      <w:r>
        <w:rPr>
          <w:noProof/>
        </w:rPr>
        <w:fldChar w:fldCharType="begin" w:fldLock="1"/>
      </w:r>
      <w:r>
        <w:rPr>
          <w:noProof/>
        </w:rPr>
        <w:instrText xml:space="preserve"> PAGEREF _Toc162971632 \h </w:instrText>
      </w:r>
      <w:r>
        <w:rPr>
          <w:noProof/>
        </w:rPr>
      </w:r>
      <w:r>
        <w:rPr>
          <w:noProof/>
        </w:rPr>
        <w:fldChar w:fldCharType="separate"/>
      </w:r>
      <w:r>
        <w:rPr>
          <w:noProof/>
        </w:rPr>
        <w:t>763</w:t>
      </w:r>
      <w:r>
        <w:rPr>
          <w:noProof/>
        </w:rPr>
        <w:fldChar w:fldCharType="end"/>
      </w:r>
    </w:p>
    <w:p w14:paraId="4CB0F9FF" w14:textId="05F71D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33 \h </w:instrText>
      </w:r>
      <w:r>
        <w:rPr>
          <w:noProof/>
        </w:rPr>
      </w:r>
      <w:r>
        <w:rPr>
          <w:noProof/>
        </w:rPr>
        <w:fldChar w:fldCharType="separate"/>
      </w:r>
      <w:r>
        <w:rPr>
          <w:noProof/>
        </w:rPr>
        <w:t>763</w:t>
      </w:r>
      <w:r>
        <w:rPr>
          <w:noProof/>
        </w:rPr>
        <w:fldChar w:fldCharType="end"/>
      </w:r>
    </w:p>
    <w:p w14:paraId="3C738A59" w14:textId="164B81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634 \h </w:instrText>
      </w:r>
      <w:r>
        <w:rPr>
          <w:noProof/>
        </w:rPr>
      </w:r>
      <w:r>
        <w:rPr>
          <w:noProof/>
        </w:rPr>
        <w:fldChar w:fldCharType="separate"/>
      </w:r>
      <w:r>
        <w:rPr>
          <w:noProof/>
        </w:rPr>
        <w:t>763</w:t>
      </w:r>
      <w:r>
        <w:rPr>
          <w:noProof/>
        </w:rPr>
        <w:fldChar w:fldCharType="end"/>
      </w:r>
    </w:p>
    <w:p w14:paraId="378F4296" w14:textId="3DFB28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1635 \h </w:instrText>
      </w:r>
      <w:r>
        <w:rPr>
          <w:noProof/>
        </w:rPr>
      </w:r>
      <w:r>
        <w:rPr>
          <w:noProof/>
        </w:rPr>
        <w:fldChar w:fldCharType="separate"/>
      </w:r>
      <w:r>
        <w:rPr>
          <w:noProof/>
        </w:rPr>
        <w:t>764</w:t>
      </w:r>
      <w:r>
        <w:rPr>
          <w:noProof/>
        </w:rPr>
        <w:fldChar w:fldCharType="end"/>
      </w:r>
    </w:p>
    <w:p w14:paraId="0DFA4E8F" w14:textId="60DF6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WUS assistance information</w:t>
      </w:r>
      <w:r>
        <w:rPr>
          <w:noProof/>
        </w:rPr>
        <w:tab/>
      </w:r>
      <w:r>
        <w:rPr>
          <w:noProof/>
        </w:rPr>
        <w:fldChar w:fldCharType="begin" w:fldLock="1"/>
      </w:r>
      <w:r>
        <w:rPr>
          <w:noProof/>
        </w:rPr>
        <w:instrText xml:space="preserve"> PAGEREF _Toc162971636 \h </w:instrText>
      </w:r>
      <w:r>
        <w:rPr>
          <w:noProof/>
        </w:rPr>
      </w:r>
      <w:r>
        <w:rPr>
          <w:noProof/>
        </w:rPr>
        <w:fldChar w:fldCharType="separate"/>
      </w:r>
      <w:r>
        <w:rPr>
          <w:noProof/>
        </w:rPr>
        <w:t>764</w:t>
      </w:r>
      <w:r>
        <w:rPr>
          <w:noProof/>
        </w:rPr>
        <w:fldChar w:fldCharType="end"/>
      </w:r>
    </w:p>
    <w:p w14:paraId="56A48429" w14:textId="1961D8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37 \h </w:instrText>
      </w:r>
      <w:r>
        <w:rPr>
          <w:noProof/>
        </w:rPr>
      </w:r>
      <w:r>
        <w:rPr>
          <w:noProof/>
        </w:rPr>
        <w:fldChar w:fldCharType="separate"/>
      </w:r>
      <w:r>
        <w:rPr>
          <w:noProof/>
        </w:rPr>
        <w:t>764</w:t>
      </w:r>
      <w:r>
        <w:rPr>
          <w:noProof/>
        </w:rPr>
        <w:fldChar w:fldCharType="end"/>
      </w:r>
    </w:p>
    <w:p w14:paraId="006F0C4A" w14:textId="45374F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638 \h </w:instrText>
      </w:r>
      <w:r>
        <w:rPr>
          <w:noProof/>
        </w:rPr>
      </w:r>
      <w:r>
        <w:rPr>
          <w:noProof/>
        </w:rPr>
        <w:fldChar w:fldCharType="separate"/>
      </w:r>
      <w:r>
        <w:rPr>
          <w:noProof/>
        </w:rPr>
        <w:t>764</w:t>
      </w:r>
      <w:r>
        <w:rPr>
          <w:noProof/>
        </w:rPr>
        <w:fldChar w:fldCharType="end"/>
      </w:r>
    </w:p>
    <w:p w14:paraId="3F371BDE" w14:textId="0D48EA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PEIPS assistance information</w:t>
      </w:r>
      <w:r>
        <w:rPr>
          <w:noProof/>
        </w:rPr>
        <w:tab/>
      </w:r>
      <w:r>
        <w:rPr>
          <w:noProof/>
        </w:rPr>
        <w:fldChar w:fldCharType="begin" w:fldLock="1"/>
      </w:r>
      <w:r>
        <w:rPr>
          <w:noProof/>
        </w:rPr>
        <w:instrText xml:space="preserve"> PAGEREF _Toc162971639 \h </w:instrText>
      </w:r>
      <w:r>
        <w:rPr>
          <w:noProof/>
        </w:rPr>
      </w:r>
      <w:r>
        <w:rPr>
          <w:noProof/>
        </w:rPr>
        <w:fldChar w:fldCharType="separate"/>
      </w:r>
      <w:r>
        <w:rPr>
          <w:noProof/>
        </w:rPr>
        <w:t>764</w:t>
      </w:r>
      <w:r>
        <w:rPr>
          <w:noProof/>
        </w:rPr>
        <w:fldChar w:fldCharType="end"/>
      </w:r>
    </w:p>
    <w:p w14:paraId="4034FB33" w14:textId="591FE0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w:t>
      </w:r>
      <w:r w:rsidRPr="00001C32">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640 \h </w:instrText>
      </w:r>
      <w:r>
        <w:rPr>
          <w:noProof/>
        </w:rPr>
      </w:r>
      <w:r>
        <w:rPr>
          <w:noProof/>
        </w:rPr>
        <w:fldChar w:fldCharType="separate"/>
      </w:r>
      <w:r>
        <w:rPr>
          <w:noProof/>
        </w:rPr>
        <w:t>764</w:t>
      </w:r>
      <w:r>
        <w:rPr>
          <w:noProof/>
        </w:rPr>
        <w:fldChar w:fldCharType="end"/>
      </w:r>
    </w:p>
    <w:p w14:paraId="4B95B9E1" w14:textId="79CAAC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641 \h </w:instrText>
      </w:r>
      <w:r>
        <w:rPr>
          <w:noProof/>
        </w:rPr>
      </w:r>
      <w:r>
        <w:rPr>
          <w:noProof/>
        </w:rPr>
        <w:fldChar w:fldCharType="separate"/>
      </w:r>
      <w:r>
        <w:rPr>
          <w:noProof/>
        </w:rPr>
        <w:t>764</w:t>
      </w:r>
      <w:r>
        <w:rPr>
          <w:noProof/>
        </w:rPr>
        <w:fldChar w:fldCharType="end"/>
      </w:r>
    </w:p>
    <w:p w14:paraId="4A08CB39" w14:textId="382817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642 \h </w:instrText>
      </w:r>
      <w:r>
        <w:rPr>
          <w:noProof/>
        </w:rPr>
      </w:r>
      <w:r>
        <w:rPr>
          <w:noProof/>
        </w:rPr>
        <w:fldChar w:fldCharType="separate"/>
      </w:r>
      <w:r>
        <w:rPr>
          <w:noProof/>
        </w:rPr>
        <w:t>764</w:t>
      </w:r>
      <w:r>
        <w:rPr>
          <w:noProof/>
        </w:rPr>
        <w:fldChar w:fldCharType="end"/>
      </w:r>
    </w:p>
    <w:p w14:paraId="4E69256B" w14:textId="1C4D1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43 \h </w:instrText>
      </w:r>
      <w:r>
        <w:rPr>
          <w:noProof/>
        </w:rPr>
      </w:r>
      <w:r>
        <w:rPr>
          <w:noProof/>
        </w:rPr>
        <w:fldChar w:fldCharType="separate"/>
      </w:r>
      <w:r>
        <w:rPr>
          <w:noProof/>
        </w:rPr>
        <w:t>764</w:t>
      </w:r>
      <w:r>
        <w:rPr>
          <w:noProof/>
        </w:rPr>
        <w:fldChar w:fldCharType="end"/>
      </w:r>
    </w:p>
    <w:p w14:paraId="32CD604D" w14:textId="06D8DD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644 \h </w:instrText>
      </w:r>
      <w:r>
        <w:rPr>
          <w:noProof/>
        </w:rPr>
      </w:r>
      <w:r>
        <w:rPr>
          <w:noProof/>
        </w:rPr>
        <w:fldChar w:fldCharType="separate"/>
      </w:r>
      <w:r>
        <w:rPr>
          <w:noProof/>
        </w:rPr>
        <w:t>765</w:t>
      </w:r>
      <w:r>
        <w:rPr>
          <w:noProof/>
        </w:rPr>
        <w:fldChar w:fldCharType="end"/>
      </w:r>
    </w:p>
    <w:p w14:paraId="0BF42911" w14:textId="208EA7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45 \h </w:instrText>
      </w:r>
      <w:r>
        <w:rPr>
          <w:noProof/>
        </w:rPr>
      </w:r>
      <w:r>
        <w:rPr>
          <w:noProof/>
        </w:rPr>
        <w:fldChar w:fldCharType="separate"/>
      </w:r>
      <w:r>
        <w:rPr>
          <w:noProof/>
        </w:rPr>
        <w:t>765</w:t>
      </w:r>
      <w:r>
        <w:rPr>
          <w:noProof/>
        </w:rPr>
        <w:fldChar w:fldCharType="end"/>
      </w:r>
    </w:p>
    <w:p w14:paraId="30D82268" w14:textId="76CD3D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46 \h </w:instrText>
      </w:r>
      <w:r>
        <w:rPr>
          <w:noProof/>
        </w:rPr>
      </w:r>
      <w:r>
        <w:rPr>
          <w:noProof/>
        </w:rPr>
        <w:fldChar w:fldCharType="separate"/>
      </w:r>
      <w:r>
        <w:rPr>
          <w:noProof/>
        </w:rPr>
        <w:t>765</w:t>
      </w:r>
      <w:r>
        <w:rPr>
          <w:noProof/>
        </w:rPr>
        <w:fldChar w:fldCharType="end"/>
      </w:r>
    </w:p>
    <w:p w14:paraId="6EACB038" w14:textId="0523D0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47 \h </w:instrText>
      </w:r>
      <w:r>
        <w:rPr>
          <w:noProof/>
        </w:rPr>
      </w:r>
      <w:r>
        <w:rPr>
          <w:noProof/>
        </w:rPr>
        <w:fldChar w:fldCharType="separate"/>
      </w:r>
      <w:r>
        <w:rPr>
          <w:noProof/>
        </w:rPr>
        <w:t>765</w:t>
      </w:r>
      <w:r>
        <w:rPr>
          <w:noProof/>
        </w:rPr>
        <w:fldChar w:fldCharType="end"/>
      </w:r>
    </w:p>
    <w:p w14:paraId="71F13646" w14:textId="19175B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648 \h </w:instrText>
      </w:r>
      <w:r>
        <w:rPr>
          <w:noProof/>
        </w:rPr>
      </w:r>
      <w:r>
        <w:rPr>
          <w:noProof/>
        </w:rPr>
        <w:fldChar w:fldCharType="separate"/>
      </w:r>
      <w:r>
        <w:rPr>
          <w:noProof/>
        </w:rPr>
        <w:t>765</w:t>
      </w:r>
      <w:r>
        <w:rPr>
          <w:noProof/>
        </w:rPr>
        <w:fldChar w:fldCharType="end"/>
      </w:r>
    </w:p>
    <w:p w14:paraId="4DBC04DA" w14:textId="309304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62971649 \h </w:instrText>
      </w:r>
      <w:r>
        <w:rPr>
          <w:noProof/>
        </w:rPr>
      </w:r>
      <w:r>
        <w:rPr>
          <w:noProof/>
        </w:rPr>
        <w:fldChar w:fldCharType="separate"/>
      </w:r>
      <w:r>
        <w:rPr>
          <w:noProof/>
        </w:rPr>
        <w:t>765</w:t>
      </w:r>
      <w:r>
        <w:rPr>
          <w:noProof/>
        </w:rPr>
        <w:fldChar w:fldCharType="end"/>
      </w:r>
    </w:p>
    <w:p w14:paraId="41130EEA" w14:textId="2643B5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650 \h </w:instrText>
      </w:r>
      <w:r>
        <w:rPr>
          <w:noProof/>
        </w:rPr>
      </w:r>
      <w:r>
        <w:rPr>
          <w:noProof/>
        </w:rPr>
        <w:fldChar w:fldCharType="separate"/>
      </w:r>
      <w:r>
        <w:rPr>
          <w:noProof/>
        </w:rPr>
        <w:t>765</w:t>
      </w:r>
      <w:r>
        <w:rPr>
          <w:noProof/>
        </w:rPr>
        <w:fldChar w:fldCharType="end"/>
      </w:r>
    </w:p>
    <w:p w14:paraId="132FFA2E" w14:textId="654E45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62971651 \h </w:instrText>
      </w:r>
      <w:r>
        <w:rPr>
          <w:noProof/>
        </w:rPr>
      </w:r>
      <w:r>
        <w:rPr>
          <w:noProof/>
        </w:rPr>
        <w:fldChar w:fldCharType="separate"/>
      </w:r>
      <w:r>
        <w:rPr>
          <w:noProof/>
        </w:rPr>
        <w:t>765</w:t>
      </w:r>
      <w:r>
        <w:rPr>
          <w:noProof/>
        </w:rPr>
        <w:fldChar w:fldCharType="end"/>
      </w:r>
    </w:p>
    <w:p w14:paraId="329D8204" w14:textId="048A33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652 \h </w:instrText>
      </w:r>
      <w:r>
        <w:rPr>
          <w:noProof/>
        </w:rPr>
      </w:r>
      <w:r>
        <w:rPr>
          <w:noProof/>
        </w:rPr>
        <w:fldChar w:fldCharType="separate"/>
      </w:r>
      <w:r>
        <w:rPr>
          <w:noProof/>
        </w:rPr>
        <w:t>765</w:t>
      </w:r>
      <w:r>
        <w:rPr>
          <w:noProof/>
        </w:rPr>
        <w:fldChar w:fldCharType="end"/>
      </w:r>
    </w:p>
    <w:p w14:paraId="5F919BFB" w14:textId="0D3B8E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653 \h </w:instrText>
      </w:r>
      <w:r>
        <w:rPr>
          <w:noProof/>
        </w:rPr>
      </w:r>
      <w:r>
        <w:rPr>
          <w:noProof/>
        </w:rPr>
        <w:fldChar w:fldCharType="separate"/>
      </w:r>
      <w:r>
        <w:rPr>
          <w:noProof/>
        </w:rPr>
        <w:t>766</w:t>
      </w:r>
      <w:r>
        <w:rPr>
          <w:noProof/>
        </w:rPr>
        <w:fldChar w:fldCharType="end"/>
      </w:r>
    </w:p>
    <w:p w14:paraId="7019E5CA" w14:textId="3A3971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654 \h </w:instrText>
      </w:r>
      <w:r>
        <w:rPr>
          <w:noProof/>
        </w:rPr>
      </w:r>
      <w:r>
        <w:rPr>
          <w:noProof/>
        </w:rPr>
        <w:fldChar w:fldCharType="separate"/>
      </w:r>
      <w:r>
        <w:rPr>
          <w:noProof/>
        </w:rPr>
        <w:t>766</w:t>
      </w:r>
      <w:r>
        <w:rPr>
          <w:noProof/>
        </w:rPr>
        <w:fldChar w:fldCharType="end"/>
      </w:r>
    </w:p>
    <w:p w14:paraId="2C916F05" w14:textId="3E67988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Void</w:t>
      </w:r>
      <w:r>
        <w:rPr>
          <w:noProof/>
        </w:rPr>
        <w:tab/>
      </w:r>
      <w:r>
        <w:rPr>
          <w:noProof/>
        </w:rPr>
        <w:fldChar w:fldCharType="begin" w:fldLock="1"/>
      </w:r>
      <w:r>
        <w:rPr>
          <w:noProof/>
        </w:rPr>
        <w:instrText xml:space="preserve"> PAGEREF _Toc162971655 \h </w:instrText>
      </w:r>
      <w:r>
        <w:rPr>
          <w:noProof/>
        </w:rPr>
      </w:r>
      <w:r>
        <w:rPr>
          <w:noProof/>
        </w:rPr>
        <w:fldChar w:fldCharType="separate"/>
      </w:r>
      <w:r>
        <w:rPr>
          <w:noProof/>
        </w:rPr>
        <w:t>766</w:t>
      </w:r>
      <w:r>
        <w:rPr>
          <w:noProof/>
        </w:rPr>
        <w:fldChar w:fldCharType="end"/>
      </w:r>
    </w:p>
    <w:p w14:paraId="625CD760" w14:textId="6E539F0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656 \h </w:instrText>
      </w:r>
      <w:r>
        <w:rPr>
          <w:noProof/>
        </w:rPr>
      </w:r>
      <w:r>
        <w:rPr>
          <w:noProof/>
        </w:rPr>
        <w:fldChar w:fldCharType="separate"/>
      </w:r>
      <w:r>
        <w:rPr>
          <w:noProof/>
        </w:rPr>
        <w:t>766</w:t>
      </w:r>
      <w:r>
        <w:rPr>
          <w:noProof/>
        </w:rPr>
        <w:fldChar w:fldCharType="end"/>
      </w:r>
    </w:p>
    <w:p w14:paraId="1EBF5F6F" w14:textId="609A252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657 \h </w:instrText>
      </w:r>
      <w:r>
        <w:rPr>
          <w:noProof/>
        </w:rPr>
      </w:r>
      <w:r>
        <w:rPr>
          <w:noProof/>
        </w:rPr>
        <w:fldChar w:fldCharType="separate"/>
      </w:r>
      <w:r>
        <w:rPr>
          <w:noProof/>
        </w:rPr>
        <w:t>766</w:t>
      </w:r>
      <w:r>
        <w:rPr>
          <w:noProof/>
        </w:rPr>
        <w:fldChar w:fldCharType="end"/>
      </w:r>
    </w:p>
    <w:p w14:paraId="2EBCEBD5" w14:textId="68AC34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658 \h </w:instrText>
      </w:r>
      <w:r>
        <w:rPr>
          <w:noProof/>
        </w:rPr>
      </w:r>
      <w:r>
        <w:rPr>
          <w:noProof/>
        </w:rPr>
        <w:fldChar w:fldCharType="separate"/>
      </w:r>
      <w:r>
        <w:rPr>
          <w:noProof/>
        </w:rPr>
        <w:t>766</w:t>
      </w:r>
      <w:r>
        <w:rPr>
          <w:noProof/>
        </w:rPr>
        <w:fldChar w:fldCharType="end"/>
      </w:r>
    </w:p>
    <w:p w14:paraId="20B0214C" w14:textId="6096A6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659 \h </w:instrText>
      </w:r>
      <w:r>
        <w:rPr>
          <w:noProof/>
        </w:rPr>
      </w:r>
      <w:r>
        <w:rPr>
          <w:noProof/>
        </w:rPr>
        <w:fldChar w:fldCharType="separate"/>
      </w:r>
      <w:r>
        <w:rPr>
          <w:noProof/>
        </w:rPr>
        <w:t>766</w:t>
      </w:r>
      <w:r>
        <w:rPr>
          <w:noProof/>
        </w:rPr>
        <w:fldChar w:fldCharType="end"/>
      </w:r>
    </w:p>
    <w:p w14:paraId="1FFA2F10" w14:textId="38EBFF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62971660 \h </w:instrText>
      </w:r>
      <w:r>
        <w:rPr>
          <w:noProof/>
        </w:rPr>
      </w:r>
      <w:r>
        <w:rPr>
          <w:noProof/>
        </w:rPr>
        <w:fldChar w:fldCharType="separate"/>
      </w:r>
      <w:r>
        <w:rPr>
          <w:noProof/>
        </w:rPr>
        <w:t>766</w:t>
      </w:r>
      <w:r>
        <w:rPr>
          <w:noProof/>
        </w:rPr>
        <w:fldChar w:fldCharType="end"/>
      </w:r>
    </w:p>
    <w:p w14:paraId="5BEC331B" w14:textId="68C7E9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661 \h </w:instrText>
      </w:r>
      <w:r>
        <w:rPr>
          <w:noProof/>
        </w:rPr>
      </w:r>
      <w:r>
        <w:rPr>
          <w:noProof/>
        </w:rPr>
        <w:fldChar w:fldCharType="separate"/>
      </w:r>
      <w:r>
        <w:rPr>
          <w:noProof/>
        </w:rPr>
        <w:t>766</w:t>
      </w:r>
      <w:r>
        <w:rPr>
          <w:noProof/>
        </w:rPr>
        <w:fldChar w:fldCharType="end"/>
      </w:r>
    </w:p>
    <w:p w14:paraId="0F7178CA" w14:textId="4669E0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1662 \h </w:instrText>
      </w:r>
      <w:r>
        <w:rPr>
          <w:noProof/>
        </w:rPr>
      </w:r>
      <w:r>
        <w:rPr>
          <w:noProof/>
        </w:rPr>
        <w:fldChar w:fldCharType="separate"/>
      </w:r>
      <w:r>
        <w:rPr>
          <w:noProof/>
        </w:rPr>
        <w:t>766</w:t>
      </w:r>
      <w:r>
        <w:rPr>
          <w:noProof/>
        </w:rPr>
        <w:fldChar w:fldCharType="end"/>
      </w:r>
    </w:p>
    <w:p w14:paraId="0F339907" w14:textId="0C261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Feature a</w:t>
      </w:r>
      <w:r>
        <w:rPr>
          <w:noProof/>
        </w:rPr>
        <w:t>uthorization indication</w:t>
      </w:r>
      <w:r>
        <w:rPr>
          <w:noProof/>
        </w:rPr>
        <w:tab/>
      </w:r>
      <w:r>
        <w:rPr>
          <w:noProof/>
        </w:rPr>
        <w:fldChar w:fldCharType="begin" w:fldLock="1"/>
      </w:r>
      <w:r>
        <w:rPr>
          <w:noProof/>
        </w:rPr>
        <w:instrText xml:space="preserve"> PAGEREF _Toc162971663 \h </w:instrText>
      </w:r>
      <w:r>
        <w:rPr>
          <w:noProof/>
        </w:rPr>
      </w:r>
      <w:r>
        <w:rPr>
          <w:noProof/>
        </w:rPr>
        <w:fldChar w:fldCharType="separate"/>
      </w:r>
      <w:r>
        <w:rPr>
          <w:noProof/>
        </w:rPr>
        <w:t>767</w:t>
      </w:r>
      <w:r>
        <w:rPr>
          <w:noProof/>
        </w:rPr>
        <w:fldChar w:fldCharType="end"/>
      </w:r>
    </w:p>
    <w:p w14:paraId="49826B7F" w14:textId="55D483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664 \h </w:instrText>
      </w:r>
      <w:r>
        <w:rPr>
          <w:noProof/>
        </w:rPr>
      </w:r>
      <w:r>
        <w:rPr>
          <w:noProof/>
        </w:rPr>
        <w:fldChar w:fldCharType="separate"/>
      </w:r>
      <w:r>
        <w:rPr>
          <w:noProof/>
        </w:rPr>
        <w:t>767</w:t>
      </w:r>
      <w:r>
        <w:rPr>
          <w:noProof/>
        </w:rPr>
        <w:fldChar w:fldCharType="end"/>
      </w:r>
    </w:p>
    <w:p w14:paraId="2B62CBB1" w14:textId="244679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1665 \h </w:instrText>
      </w:r>
      <w:r>
        <w:rPr>
          <w:noProof/>
        </w:rPr>
      </w:r>
      <w:r>
        <w:rPr>
          <w:noProof/>
        </w:rPr>
        <w:fldChar w:fldCharType="separate"/>
      </w:r>
      <w:r>
        <w:rPr>
          <w:noProof/>
        </w:rPr>
        <w:t>767</w:t>
      </w:r>
      <w:r>
        <w:rPr>
          <w:noProof/>
        </w:rPr>
        <w:fldChar w:fldCharType="end"/>
      </w:r>
    </w:p>
    <w:p w14:paraId="082D1601" w14:textId="70BD829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6 \h </w:instrText>
      </w:r>
      <w:r>
        <w:rPr>
          <w:noProof/>
        </w:rPr>
      </w:r>
      <w:r>
        <w:rPr>
          <w:noProof/>
        </w:rPr>
        <w:fldChar w:fldCharType="separate"/>
      </w:r>
      <w:r>
        <w:rPr>
          <w:noProof/>
        </w:rPr>
        <w:t>767</w:t>
      </w:r>
      <w:r>
        <w:rPr>
          <w:noProof/>
        </w:rPr>
        <w:fldChar w:fldCharType="end"/>
      </w:r>
    </w:p>
    <w:p w14:paraId="44B1C987" w14:textId="7E3D4F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67 \h </w:instrText>
      </w:r>
      <w:r>
        <w:rPr>
          <w:noProof/>
        </w:rPr>
      </w:r>
      <w:r>
        <w:rPr>
          <w:noProof/>
        </w:rPr>
        <w:fldChar w:fldCharType="separate"/>
      </w:r>
      <w:r>
        <w:rPr>
          <w:noProof/>
        </w:rPr>
        <w:t>767</w:t>
      </w:r>
      <w:r>
        <w:rPr>
          <w:noProof/>
        </w:rPr>
        <w:fldChar w:fldCharType="end"/>
      </w:r>
    </w:p>
    <w:p w14:paraId="738D1D7A" w14:textId="0AF5A8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1668 \h </w:instrText>
      </w:r>
      <w:r>
        <w:rPr>
          <w:noProof/>
        </w:rPr>
      </w:r>
      <w:r>
        <w:rPr>
          <w:noProof/>
        </w:rPr>
        <w:fldChar w:fldCharType="separate"/>
      </w:r>
      <w:r>
        <w:rPr>
          <w:noProof/>
        </w:rPr>
        <w:t>767</w:t>
      </w:r>
      <w:r>
        <w:rPr>
          <w:noProof/>
        </w:rPr>
        <w:fldChar w:fldCharType="end"/>
      </w:r>
    </w:p>
    <w:p w14:paraId="07B0BE92" w14:textId="3CE8F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9 \h </w:instrText>
      </w:r>
      <w:r>
        <w:rPr>
          <w:noProof/>
        </w:rPr>
      </w:r>
      <w:r>
        <w:rPr>
          <w:noProof/>
        </w:rPr>
        <w:fldChar w:fldCharType="separate"/>
      </w:r>
      <w:r>
        <w:rPr>
          <w:noProof/>
        </w:rPr>
        <w:t>767</w:t>
      </w:r>
      <w:r>
        <w:rPr>
          <w:noProof/>
        </w:rPr>
        <w:fldChar w:fldCharType="end"/>
      </w:r>
    </w:p>
    <w:p w14:paraId="228B9439" w14:textId="7F1A2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1670 \h </w:instrText>
      </w:r>
      <w:r>
        <w:rPr>
          <w:noProof/>
        </w:rPr>
      </w:r>
      <w:r>
        <w:rPr>
          <w:noProof/>
        </w:rPr>
        <w:fldChar w:fldCharType="separate"/>
      </w:r>
      <w:r>
        <w:rPr>
          <w:noProof/>
        </w:rPr>
        <w:t>768</w:t>
      </w:r>
      <w:r>
        <w:rPr>
          <w:noProof/>
        </w:rPr>
        <w:fldChar w:fldCharType="end"/>
      </w:r>
    </w:p>
    <w:p w14:paraId="5FC2167D" w14:textId="013E6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71 \h </w:instrText>
      </w:r>
      <w:r>
        <w:rPr>
          <w:noProof/>
        </w:rPr>
      </w:r>
      <w:r>
        <w:rPr>
          <w:noProof/>
        </w:rPr>
        <w:fldChar w:fldCharType="separate"/>
      </w:r>
      <w:r>
        <w:rPr>
          <w:noProof/>
        </w:rPr>
        <w:t>768</w:t>
      </w:r>
      <w:r>
        <w:rPr>
          <w:noProof/>
        </w:rPr>
        <w:fldChar w:fldCharType="end"/>
      </w:r>
    </w:p>
    <w:p w14:paraId="33E593B3" w14:textId="4437D06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672 \h </w:instrText>
      </w:r>
      <w:r>
        <w:rPr>
          <w:noProof/>
        </w:rPr>
      </w:r>
      <w:r>
        <w:rPr>
          <w:noProof/>
        </w:rPr>
        <w:fldChar w:fldCharType="separate"/>
      </w:r>
      <w:r>
        <w:rPr>
          <w:noProof/>
        </w:rPr>
        <w:t>768</w:t>
      </w:r>
      <w:r>
        <w:rPr>
          <w:noProof/>
        </w:rPr>
        <w:fldChar w:fldCharType="end"/>
      </w:r>
    </w:p>
    <w:p w14:paraId="09600F26" w14:textId="4DDA1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73 \h </w:instrText>
      </w:r>
      <w:r>
        <w:rPr>
          <w:noProof/>
        </w:rPr>
      </w:r>
      <w:r>
        <w:rPr>
          <w:noProof/>
        </w:rPr>
        <w:fldChar w:fldCharType="separate"/>
      </w:r>
      <w:r>
        <w:rPr>
          <w:noProof/>
        </w:rPr>
        <w:t>769</w:t>
      </w:r>
      <w:r>
        <w:rPr>
          <w:noProof/>
        </w:rPr>
        <w:fldChar w:fldCharType="end"/>
      </w:r>
    </w:p>
    <w:p w14:paraId="4531E578" w14:textId="6E2D0D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74 \h </w:instrText>
      </w:r>
      <w:r>
        <w:rPr>
          <w:noProof/>
        </w:rPr>
      </w:r>
      <w:r>
        <w:rPr>
          <w:noProof/>
        </w:rPr>
        <w:fldChar w:fldCharType="separate"/>
      </w:r>
      <w:r>
        <w:rPr>
          <w:noProof/>
        </w:rPr>
        <w:t>769</w:t>
      </w:r>
      <w:r>
        <w:rPr>
          <w:noProof/>
        </w:rPr>
        <w:fldChar w:fldCharType="end"/>
      </w:r>
    </w:p>
    <w:p w14:paraId="263CFD12" w14:textId="00048A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75 \h </w:instrText>
      </w:r>
      <w:r>
        <w:rPr>
          <w:noProof/>
        </w:rPr>
      </w:r>
      <w:r>
        <w:rPr>
          <w:noProof/>
        </w:rPr>
        <w:fldChar w:fldCharType="separate"/>
      </w:r>
      <w:r>
        <w:rPr>
          <w:noProof/>
        </w:rPr>
        <w:t>769</w:t>
      </w:r>
      <w:r>
        <w:rPr>
          <w:noProof/>
        </w:rPr>
        <w:fldChar w:fldCharType="end"/>
      </w:r>
    </w:p>
    <w:p w14:paraId="0CC5522A" w14:textId="630491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76 \h </w:instrText>
      </w:r>
      <w:r>
        <w:rPr>
          <w:noProof/>
        </w:rPr>
      </w:r>
      <w:r>
        <w:rPr>
          <w:noProof/>
        </w:rPr>
        <w:fldChar w:fldCharType="separate"/>
      </w:r>
      <w:r>
        <w:rPr>
          <w:noProof/>
        </w:rPr>
        <w:t>769</w:t>
      </w:r>
      <w:r>
        <w:rPr>
          <w:noProof/>
        </w:rPr>
        <w:fldChar w:fldCharType="end"/>
      </w:r>
    </w:p>
    <w:p w14:paraId="08EDD8B2" w14:textId="6B909B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77 \h </w:instrText>
      </w:r>
      <w:r>
        <w:rPr>
          <w:noProof/>
        </w:rPr>
      </w:r>
      <w:r>
        <w:rPr>
          <w:noProof/>
        </w:rPr>
        <w:fldChar w:fldCharType="separate"/>
      </w:r>
      <w:r>
        <w:rPr>
          <w:noProof/>
        </w:rPr>
        <w:t>769</w:t>
      </w:r>
      <w:r>
        <w:rPr>
          <w:noProof/>
        </w:rPr>
        <w:fldChar w:fldCharType="end"/>
      </w:r>
    </w:p>
    <w:p w14:paraId="279EEA6D" w14:textId="46253B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678 \h </w:instrText>
      </w:r>
      <w:r>
        <w:rPr>
          <w:noProof/>
        </w:rPr>
      </w:r>
      <w:r>
        <w:rPr>
          <w:noProof/>
        </w:rPr>
        <w:fldChar w:fldCharType="separate"/>
      </w:r>
      <w:r>
        <w:rPr>
          <w:noProof/>
        </w:rPr>
        <w:t>769</w:t>
      </w:r>
      <w:r>
        <w:rPr>
          <w:noProof/>
        </w:rPr>
        <w:fldChar w:fldCharType="end"/>
      </w:r>
    </w:p>
    <w:p w14:paraId="16940F33" w14:textId="3B0D0D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79 \h </w:instrText>
      </w:r>
      <w:r>
        <w:rPr>
          <w:noProof/>
        </w:rPr>
      </w:r>
      <w:r>
        <w:rPr>
          <w:noProof/>
        </w:rPr>
        <w:fldChar w:fldCharType="separate"/>
      </w:r>
      <w:r>
        <w:rPr>
          <w:noProof/>
        </w:rPr>
        <w:t>769</w:t>
      </w:r>
      <w:r>
        <w:rPr>
          <w:noProof/>
        </w:rPr>
        <w:fldChar w:fldCharType="end"/>
      </w:r>
    </w:p>
    <w:p w14:paraId="4917C276" w14:textId="4478CB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80 \h </w:instrText>
      </w:r>
      <w:r>
        <w:rPr>
          <w:noProof/>
        </w:rPr>
      </w:r>
      <w:r>
        <w:rPr>
          <w:noProof/>
        </w:rPr>
        <w:fldChar w:fldCharType="separate"/>
      </w:r>
      <w:r>
        <w:rPr>
          <w:noProof/>
        </w:rPr>
        <w:t>769</w:t>
      </w:r>
      <w:r>
        <w:rPr>
          <w:noProof/>
        </w:rPr>
        <w:fldChar w:fldCharType="end"/>
      </w:r>
    </w:p>
    <w:p w14:paraId="2F8C05C8" w14:textId="7F0317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IWF identifier</w:t>
      </w:r>
      <w:r w:rsidRPr="00830916">
        <w:rPr>
          <w:noProof/>
          <w:lang w:val="fr-FR"/>
        </w:rPr>
        <w:tab/>
      </w:r>
      <w:r>
        <w:rPr>
          <w:noProof/>
        </w:rPr>
        <w:fldChar w:fldCharType="begin" w:fldLock="1"/>
      </w:r>
      <w:r w:rsidRPr="00830916">
        <w:rPr>
          <w:noProof/>
          <w:lang w:val="fr-FR"/>
        </w:rPr>
        <w:instrText xml:space="preserve"> PAGEREF _Toc162971681 \h </w:instrText>
      </w:r>
      <w:r>
        <w:rPr>
          <w:noProof/>
        </w:rPr>
      </w:r>
      <w:r>
        <w:rPr>
          <w:noProof/>
        </w:rPr>
        <w:fldChar w:fldCharType="separate"/>
      </w:r>
      <w:r w:rsidRPr="00830916">
        <w:rPr>
          <w:noProof/>
          <w:lang w:val="fr-FR"/>
        </w:rPr>
        <w:t>769</w:t>
      </w:r>
      <w:r>
        <w:rPr>
          <w:noProof/>
        </w:rPr>
        <w:fldChar w:fldCharType="end"/>
      </w:r>
    </w:p>
    <w:p w14:paraId="29C68620" w14:textId="2F135DE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TNAN information</w:t>
      </w:r>
      <w:r w:rsidRPr="00830916">
        <w:rPr>
          <w:noProof/>
          <w:lang w:val="fr-FR"/>
        </w:rPr>
        <w:tab/>
      </w:r>
      <w:r>
        <w:rPr>
          <w:noProof/>
        </w:rPr>
        <w:fldChar w:fldCharType="begin" w:fldLock="1"/>
      </w:r>
      <w:r w:rsidRPr="00830916">
        <w:rPr>
          <w:noProof/>
          <w:lang w:val="fr-FR"/>
        </w:rPr>
        <w:instrText xml:space="preserve"> PAGEREF _Toc162971682 \h </w:instrText>
      </w:r>
      <w:r>
        <w:rPr>
          <w:noProof/>
        </w:rPr>
      </w:r>
      <w:r>
        <w:rPr>
          <w:noProof/>
        </w:rPr>
        <w:fldChar w:fldCharType="separate"/>
      </w:r>
      <w:r w:rsidRPr="00830916">
        <w:rPr>
          <w:noProof/>
          <w:lang w:val="fr-FR"/>
        </w:rPr>
        <w:t>769</w:t>
      </w:r>
      <w:r>
        <w:rPr>
          <w:noProof/>
        </w:rPr>
        <w:fldChar w:fldCharType="end"/>
      </w:r>
    </w:p>
    <w:p w14:paraId="40144381" w14:textId="4B22CBE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L NAS transport</w:t>
      </w:r>
      <w:r w:rsidRPr="00830916">
        <w:rPr>
          <w:noProof/>
          <w:lang w:val="fr-FR"/>
        </w:rPr>
        <w:tab/>
      </w:r>
      <w:r>
        <w:rPr>
          <w:noProof/>
        </w:rPr>
        <w:fldChar w:fldCharType="begin" w:fldLock="1"/>
      </w:r>
      <w:r w:rsidRPr="00830916">
        <w:rPr>
          <w:noProof/>
          <w:lang w:val="fr-FR"/>
        </w:rPr>
        <w:instrText xml:space="preserve"> PAGEREF _Toc162971683 \h </w:instrText>
      </w:r>
      <w:r>
        <w:rPr>
          <w:noProof/>
        </w:rPr>
      </w:r>
      <w:r>
        <w:rPr>
          <w:noProof/>
        </w:rPr>
        <w:fldChar w:fldCharType="separate"/>
      </w:r>
      <w:r w:rsidRPr="00830916">
        <w:rPr>
          <w:noProof/>
          <w:lang w:val="fr-FR"/>
        </w:rPr>
        <w:t>770</w:t>
      </w:r>
      <w:r>
        <w:rPr>
          <w:noProof/>
        </w:rPr>
        <w:fldChar w:fldCharType="end"/>
      </w:r>
    </w:p>
    <w:p w14:paraId="646E8972" w14:textId="29D6600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84 \h </w:instrText>
      </w:r>
      <w:r>
        <w:rPr>
          <w:noProof/>
        </w:rPr>
      </w:r>
      <w:r>
        <w:rPr>
          <w:noProof/>
        </w:rPr>
        <w:fldChar w:fldCharType="separate"/>
      </w:r>
      <w:r w:rsidRPr="00830916">
        <w:rPr>
          <w:noProof/>
          <w:lang w:val="fr-FR"/>
        </w:rPr>
        <w:t>770</w:t>
      </w:r>
      <w:r>
        <w:rPr>
          <w:noProof/>
        </w:rPr>
        <w:fldChar w:fldCharType="end"/>
      </w:r>
    </w:p>
    <w:p w14:paraId="7F9BD598" w14:textId="4FD40B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85 \h </w:instrText>
      </w:r>
      <w:r>
        <w:rPr>
          <w:noProof/>
        </w:rPr>
      </w:r>
      <w:r>
        <w:rPr>
          <w:noProof/>
        </w:rPr>
        <w:fldChar w:fldCharType="separate"/>
      </w:r>
      <w:r w:rsidRPr="00830916">
        <w:rPr>
          <w:noProof/>
          <w:lang w:val="fr-FR"/>
        </w:rPr>
        <w:t>770</w:t>
      </w:r>
      <w:r>
        <w:rPr>
          <w:noProof/>
        </w:rPr>
        <w:fldChar w:fldCharType="end"/>
      </w:r>
    </w:p>
    <w:p w14:paraId="185E19BD" w14:textId="739D62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Old PDU session ID</w:t>
      </w:r>
      <w:r w:rsidRPr="00830916">
        <w:rPr>
          <w:noProof/>
          <w:lang w:val="fr-FR"/>
        </w:rPr>
        <w:tab/>
      </w:r>
      <w:r>
        <w:rPr>
          <w:noProof/>
        </w:rPr>
        <w:fldChar w:fldCharType="begin" w:fldLock="1"/>
      </w:r>
      <w:r w:rsidRPr="00830916">
        <w:rPr>
          <w:noProof/>
          <w:lang w:val="fr-FR"/>
        </w:rPr>
        <w:instrText xml:space="preserve"> PAGEREF _Toc162971686 \h </w:instrText>
      </w:r>
      <w:r>
        <w:rPr>
          <w:noProof/>
        </w:rPr>
      </w:r>
      <w:r>
        <w:rPr>
          <w:noProof/>
        </w:rPr>
        <w:fldChar w:fldCharType="separate"/>
      </w:r>
      <w:r w:rsidRPr="00830916">
        <w:rPr>
          <w:noProof/>
          <w:lang w:val="fr-FR"/>
        </w:rPr>
        <w:t>771</w:t>
      </w:r>
      <w:r>
        <w:rPr>
          <w:noProof/>
        </w:rPr>
        <w:fldChar w:fldCharType="end"/>
      </w:r>
    </w:p>
    <w:p w14:paraId="6D0E2254" w14:textId="71CA976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Request type</w:t>
      </w:r>
      <w:r w:rsidRPr="00830916">
        <w:rPr>
          <w:noProof/>
          <w:lang w:val="fr-FR"/>
        </w:rPr>
        <w:tab/>
      </w:r>
      <w:r>
        <w:rPr>
          <w:noProof/>
        </w:rPr>
        <w:fldChar w:fldCharType="begin" w:fldLock="1"/>
      </w:r>
      <w:r w:rsidRPr="00830916">
        <w:rPr>
          <w:noProof/>
          <w:lang w:val="fr-FR"/>
        </w:rPr>
        <w:instrText xml:space="preserve"> PAGEREF _Toc162971687 \h </w:instrText>
      </w:r>
      <w:r>
        <w:rPr>
          <w:noProof/>
        </w:rPr>
      </w:r>
      <w:r>
        <w:rPr>
          <w:noProof/>
        </w:rPr>
        <w:fldChar w:fldCharType="separate"/>
      </w:r>
      <w:r w:rsidRPr="00830916">
        <w:rPr>
          <w:noProof/>
          <w:lang w:val="fr-FR"/>
        </w:rPr>
        <w:t>771</w:t>
      </w:r>
      <w:r>
        <w:rPr>
          <w:noProof/>
        </w:rPr>
        <w:fldChar w:fldCharType="end"/>
      </w:r>
    </w:p>
    <w:p w14:paraId="5247D2F8" w14:textId="5E0FC66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S-NSSAI</w:t>
      </w:r>
      <w:r w:rsidRPr="00830916">
        <w:rPr>
          <w:noProof/>
          <w:lang w:val="fr-FR"/>
        </w:rPr>
        <w:tab/>
      </w:r>
      <w:r>
        <w:rPr>
          <w:noProof/>
        </w:rPr>
        <w:fldChar w:fldCharType="begin" w:fldLock="1"/>
      </w:r>
      <w:r w:rsidRPr="00830916">
        <w:rPr>
          <w:noProof/>
          <w:lang w:val="fr-FR"/>
        </w:rPr>
        <w:instrText xml:space="preserve"> PAGEREF _Toc162971688 \h </w:instrText>
      </w:r>
      <w:r>
        <w:rPr>
          <w:noProof/>
        </w:rPr>
      </w:r>
      <w:r>
        <w:rPr>
          <w:noProof/>
        </w:rPr>
        <w:fldChar w:fldCharType="separate"/>
      </w:r>
      <w:r w:rsidRPr="00830916">
        <w:rPr>
          <w:noProof/>
          <w:lang w:val="fr-FR"/>
        </w:rPr>
        <w:t>771</w:t>
      </w:r>
      <w:r>
        <w:rPr>
          <w:noProof/>
        </w:rPr>
        <w:fldChar w:fldCharType="end"/>
      </w:r>
    </w:p>
    <w:p w14:paraId="28756802" w14:textId="01836AD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DNN</w:t>
      </w:r>
      <w:r w:rsidRPr="00830916">
        <w:rPr>
          <w:noProof/>
          <w:lang w:val="fr-FR"/>
        </w:rPr>
        <w:tab/>
      </w:r>
      <w:r>
        <w:rPr>
          <w:noProof/>
        </w:rPr>
        <w:fldChar w:fldCharType="begin" w:fldLock="1"/>
      </w:r>
      <w:r w:rsidRPr="00830916">
        <w:rPr>
          <w:noProof/>
          <w:lang w:val="fr-FR"/>
        </w:rPr>
        <w:instrText xml:space="preserve"> PAGEREF _Toc162971689 \h </w:instrText>
      </w:r>
      <w:r>
        <w:rPr>
          <w:noProof/>
        </w:rPr>
      </w:r>
      <w:r>
        <w:rPr>
          <w:noProof/>
        </w:rPr>
        <w:fldChar w:fldCharType="separate"/>
      </w:r>
      <w:r w:rsidRPr="00830916">
        <w:rPr>
          <w:noProof/>
          <w:lang w:val="fr-FR"/>
        </w:rPr>
        <w:t>771</w:t>
      </w:r>
      <w:r>
        <w:rPr>
          <w:noProof/>
        </w:rPr>
        <w:fldChar w:fldCharType="end"/>
      </w:r>
    </w:p>
    <w:p w14:paraId="3B23EE7E" w14:textId="02016C2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0 \h </w:instrText>
      </w:r>
      <w:r>
        <w:rPr>
          <w:noProof/>
        </w:rPr>
      </w:r>
      <w:r>
        <w:rPr>
          <w:noProof/>
        </w:rPr>
        <w:fldChar w:fldCharType="separate"/>
      </w:r>
      <w:r w:rsidRPr="00830916">
        <w:rPr>
          <w:noProof/>
          <w:lang w:val="fr-FR"/>
        </w:rPr>
        <w:t>771</w:t>
      </w:r>
      <w:r>
        <w:rPr>
          <w:noProof/>
        </w:rPr>
        <w:fldChar w:fldCharType="end"/>
      </w:r>
    </w:p>
    <w:p w14:paraId="6C812279" w14:textId="4F8BB9C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A PDU session information</w:t>
      </w:r>
      <w:r w:rsidRPr="00830916">
        <w:rPr>
          <w:noProof/>
          <w:lang w:val="fr-FR"/>
        </w:rPr>
        <w:tab/>
      </w:r>
      <w:r>
        <w:rPr>
          <w:noProof/>
        </w:rPr>
        <w:fldChar w:fldCharType="begin" w:fldLock="1"/>
      </w:r>
      <w:r w:rsidRPr="00830916">
        <w:rPr>
          <w:noProof/>
          <w:lang w:val="fr-FR"/>
        </w:rPr>
        <w:instrText xml:space="preserve"> PAGEREF _Toc162971691 \h </w:instrText>
      </w:r>
      <w:r>
        <w:rPr>
          <w:noProof/>
        </w:rPr>
      </w:r>
      <w:r>
        <w:rPr>
          <w:noProof/>
        </w:rPr>
        <w:fldChar w:fldCharType="separate"/>
      </w:r>
      <w:r w:rsidRPr="00830916">
        <w:rPr>
          <w:noProof/>
          <w:lang w:val="fr-FR"/>
        </w:rPr>
        <w:t>771</w:t>
      </w:r>
      <w:r>
        <w:rPr>
          <w:noProof/>
        </w:rPr>
        <w:fldChar w:fldCharType="end"/>
      </w:r>
    </w:p>
    <w:p w14:paraId="31147FD5" w14:textId="271F201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lease assistance indication</w:t>
      </w:r>
      <w:r w:rsidRPr="00830916">
        <w:rPr>
          <w:noProof/>
          <w:lang w:val="fr-FR"/>
        </w:rPr>
        <w:tab/>
      </w:r>
      <w:r>
        <w:rPr>
          <w:noProof/>
        </w:rPr>
        <w:fldChar w:fldCharType="begin" w:fldLock="1"/>
      </w:r>
      <w:r w:rsidRPr="00830916">
        <w:rPr>
          <w:noProof/>
          <w:lang w:val="fr-FR"/>
        </w:rPr>
        <w:instrText xml:space="preserve"> PAGEREF _Toc162971692 \h </w:instrText>
      </w:r>
      <w:r>
        <w:rPr>
          <w:noProof/>
        </w:rPr>
      </w:r>
      <w:r>
        <w:rPr>
          <w:noProof/>
        </w:rPr>
        <w:fldChar w:fldCharType="separate"/>
      </w:r>
      <w:r w:rsidRPr="00830916">
        <w:rPr>
          <w:noProof/>
          <w:lang w:val="fr-FR"/>
        </w:rPr>
        <w:t>771</w:t>
      </w:r>
      <w:r>
        <w:rPr>
          <w:noProof/>
        </w:rPr>
        <w:fldChar w:fldCharType="end"/>
      </w:r>
    </w:p>
    <w:p w14:paraId="7A78DC3A" w14:textId="4AA1636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Non-3GPP access path switching indication</w:t>
      </w:r>
      <w:r w:rsidRPr="00830916">
        <w:rPr>
          <w:noProof/>
          <w:lang w:val="fr-FR"/>
        </w:rPr>
        <w:tab/>
      </w:r>
      <w:r>
        <w:rPr>
          <w:noProof/>
        </w:rPr>
        <w:fldChar w:fldCharType="begin" w:fldLock="1"/>
      </w:r>
      <w:r w:rsidRPr="00830916">
        <w:rPr>
          <w:noProof/>
          <w:lang w:val="fr-FR"/>
        </w:rPr>
        <w:instrText xml:space="preserve"> PAGEREF _Toc162971693 \h </w:instrText>
      </w:r>
      <w:r>
        <w:rPr>
          <w:noProof/>
        </w:rPr>
      </w:r>
      <w:r>
        <w:rPr>
          <w:noProof/>
        </w:rPr>
        <w:fldChar w:fldCharType="separate"/>
      </w:r>
      <w:r w:rsidRPr="00830916">
        <w:rPr>
          <w:noProof/>
          <w:lang w:val="fr-FR"/>
        </w:rPr>
        <w:t>771</w:t>
      </w:r>
      <w:r>
        <w:rPr>
          <w:noProof/>
        </w:rPr>
        <w:fldChar w:fldCharType="end"/>
      </w:r>
    </w:p>
    <w:p w14:paraId="09A592B6" w14:textId="728FC2B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zh-CN"/>
        </w:rPr>
        <w:t>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694 \h </w:instrText>
      </w:r>
      <w:r>
        <w:rPr>
          <w:noProof/>
        </w:rPr>
      </w:r>
      <w:r>
        <w:rPr>
          <w:noProof/>
        </w:rPr>
        <w:fldChar w:fldCharType="separate"/>
      </w:r>
      <w:r w:rsidRPr="00830916">
        <w:rPr>
          <w:noProof/>
          <w:lang w:val="fr-FR"/>
        </w:rPr>
        <w:t>771</w:t>
      </w:r>
      <w:r>
        <w:rPr>
          <w:noProof/>
        </w:rPr>
        <w:fldChar w:fldCharType="end"/>
      </w:r>
    </w:p>
    <w:p w14:paraId="2FFA0A7D" w14:textId="60F73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1695 \h </w:instrText>
      </w:r>
      <w:r>
        <w:rPr>
          <w:noProof/>
        </w:rPr>
      </w:r>
      <w:r>
        <w:rPr>
          <w:noProof/>
        </w:rPr>
        <w:fldChar w:fldCharType="separate"/>
      </w:r>
      <w:r w:rsidRPr="00830916">
        <w:rPr>
          <w:noProof/>
          <w:lang w:val="fr-FR"/>
        </w:rPr>
        <w:t>771</w:t>
      </w:r>
      <w:r>
        <w:rPr>
          <w:noProof/>
        </w:rPr>
        <w:fldChar w:fldCharType="end"/>
      </w:r>
    </w:p>
    <w:p w14:paraId="267123FF" w14:textId="17A2EEE9"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L NAS transport</w:t>
      </w:r>
      <w:r w:rsidRPr="00830916">
        <w:rPr>
          <w:noProof/>
          <w:lang w:val="fr-FR"/>
        </w:rPr>
        <w:tab/>
      </w:r>
      <w:r>
        <w:rPr>
          <w:noProof/>
        </w:rPr>
        <w:fldChar w:fldCharType="begin" w:fldLock="1"/>
      </w:r>
      <w:r w:rsidRPr="00830916">
        <w:rPr>
          <w:noProof/>
          <w:lang w:val="fr-FR"/>
        </w:rPr>
        <w:instrText xml:space="preserve"> PAGEREF _Toc162971696 \h </w:instrText>
      </w:r>
      <w:r>
        <w:rPr>
          <w:noProof/>
        </w:rPr>
      </w:r>
      <w:r>
        <w:rPr>
          <w:noProof/>
        </w:rPr>
        <w:fldChar w:fldCharType="separate"/>
      </w:r>
      <w:r w:rsidRPr="00830916">
        <w:rPr>
          <w:noProof/>
          <w:lang w:val="fr-FR"/>
        </w:rPr>
        <w:t>772</w:t>
      </w:r>
      <w:r>
        <w:rPr>
          <w:noProof/>
        </w:rPr>
        <w:fldChar w:fldCharType="end"/>
      </w:r>
    </w:p>
    <w:p w14:paraId="5D7EA528" w14:textId="45CBF9C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97 \h </w:instrText>
      </w:r>
      <w:r>
        <w:rPr>
          <w:noProof/>
        </w:rPr>
      </w:r>
      <w:r>
        <w:rPr>
          <w:noProof/>
        </w:rPr>
        <w:fldChar w:fldCharType="separate"/>
      </w:r>
      <w:r w:rsidRPr="00830916">
        <w:rPr>
          <w:noProof/>
          <w:lang w:val="fr-FR"/>
        </w:rPr>
        <w:t>772</w:t>
      </w:r>
      <w:r>
        <w:rPr>
          <w:noProof/>
        </w:rPr>
        <w:fldChar w:fldCharType="end"/>
      </w:r>
    </w:p>
    <w:p w14:paraId="5E92E039" w14:textId="387D355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98 \h </w:instrText>
      </w:r>
      <w:r>
        <w:rPr>
          <w:noProof/>
        </w:rPr>
      </w:r>
      <w:r>
        <w:rPr>
          <w:noProof/>
        </w:rPr>
        <w:fldChar w:fldCharType="separate"/>
      </w:r>
      <w:r w:rsidRPr="00830916">
        <w:rPr>
          <w:noProof/>
          <w:lang w:val="fr-FR"/>
        </w:rPr>
        <w:t>772</w:t>
      </w:r>
      <w:r>
        <w:rPr>
          <w:noProof/>
        </w:rPr>
        <w:fldChar w:fldCharType="end"/>
      </w:r>
    </w:p>
    <w:p w14:paraId="43B0CBBD" w14:textId="31B004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9 \h </w:instrText>
      </w:r>
      <w:r>
        <w:rPr>
          <w:noProof/>
        </w:rPr>
      </w:r>
      <w:r>
        <w:rPr>
          <w:noProof/>
        </w:rPr>
        <w:fldChar w:fldCharType="separate"/>
      </w:r>
      <w:r w:rsidRPr="00830916">
        <w:rPr>
          <w:noProof/>
          <w:lang w:val="fr-FR"/>
        </w:rPr>
        <w:t>772</w:t>
      </w:r>
      <w:r>
        <w:rPr>
          <w:noProof/>
        </w:rPr>
        <w:fldChar w:fldCharType="end"/>
      </w:r>
    </w:p>
    <w:p w14:paraId="7084F41D" w14:textId="6A3BEB1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5GMM cause</w:t>
      </w:r>
      <w:r w:rsidRPr="00830916">
        <w:rPr>
          <w:noProof/>
          <w:lang w:val="fr-FR"/>
        </w:rPr>
        <w:tab/>
      </w:r>
      <w:r>
        <w:rPr>
          <w:noProof/>
        </w:rPr>
        <w:fldChar w:fldCharType="begin" w:fldLock="1"/>
      </w:r>
      <w:r w:rsidRPr="00830916">
        <w:rPr>
          <w:noProof/>
          <w:lang w:val="fr-FR"/>
        </w:rPr>
        <w:instrText xml:space="preserve"> PAGEREF _Toc162971700 \h </w:instrText>
      </w:r>
      <w:r>
        <w:rPr>
          <w:noProof/>
        </w:rPr>
      </w:r>
      <w:r>
        <w:rPr>
          <w:noProof/>
        </w:rPr>
        <w:fldChar w:fldCharType="separate"/>
      </w:r>
      <w:r w:rsidRPr="00830916">
        <w:rPr>
          <w:noProof/>
          <w:lang w:val="fr-FR"/>
        </w:rPr>
        <w:t>772</w:t>
      </w:r>
      <w:r>
        <w:rPr>
          <w:noProof/>
        </w:rPr>
        <w:fldChar w:fldCharType="end"/>
      </w:r>
    </w:p>
    <w:p w14:paraId="3795F04D" w14:textId="0615D4B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Back-off timer value</w:t>
      </w:r>
      <w:r w:rsidRPr="00830916">
        <w:rPr>
          <w:noProof/>
          <w:lang w:val="fr-FR"/>
        </w:rPr>
        <w:tab/>
      </w:r>
      <w:r>
        <w:rPr>
          <w:noProof/>
        </w:rPr>
        <w:fldChar w:fldCharType="begin" w:fldLock="1"/>
      </w:r>
      <w:r w:rsidRPr="00830916">
        <w:rPr>
          <w:noProof/>
          <w:lang w:val="fr-FR"/>
        </w:rPr>
        <w:instrText xml:space="preserve"> PAGEREF _Toc162971701 \h </w:instrText>
      </w:r>
      <w:r>
        <w:rPr>
          <w:noProof/>
        </w:rPr>
      </w:r>
      <w:r>
        <w:rPr>
          <w:noProof/>
        </w:rPr>
        <w:fldChar w:fldCharType="separate"/>
      </w:r>
      <w:r w:rsidRPr="00830916">
        <w:rPr>
          <w:noProof/>
          <w:lang w:val="fr-FR"/>
        </w:rPr>
        <w:t>772</w:t>
      </w:r>
      <w:r>
        <w:rPr>
          <w:noProof/>
        </w:rPr>
        <w:fldChar w:fldCharType="end"/>
      </w:r>
    </w:p>
    <w:p w14:paraId="0E3085E1" w14:textId="45AD0EB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Lower bound timer</w:t>
      </w:r>
      <w:r w:rsidRPr="00830916">
        <w:rPr>
          <w:noProof/>
          <w:lang w:val="fr-FR"/>
        </w:rPr>
        <w:t xml:space="preserve"> value</w:t>
      </w:r>
      <w:r w:rsidRPr="00830916">
        <w:rPr>
          <w:noProof/>
          <w:lang w:val="fr-FR"/>
        </w:rPr>
        <w:tab/>
      </w:r>
      <w:r>
        <w:rPr>
          <w:noProof/>
        </w:rPr>
        <w:fldChar w:fldCharType="begin" w:fldLock="1"/>
      </w:r>
      <w:r w:rsidRPr="00830916">
        <w:rPr>
          <w:noProof/>
          <w:lang w:val="fr-FR"/>
        </w:rPr>
        <w:instrText xml:space="preserve"> PAGEREF _Toc162971702 \h </w:instrText>
      </w:r>
      <w:r>
        <w:rPr>
          <w:noProof/>
        </w:rPr>
      </w:r>
      <w:r>
        <w:rPr>
          <w:noProof/>
        </w:rPr>
        <w:fldChar w:fldCharType="separate"/>
      </w:r>
      <w:r w:rsidRPr="00830916">
        <w:rPr>
          <w:noProof/>
          <w:lang w:val="fr-FR"/>
        </w:rPr>
        <w:t>773</w:t>
      </w:r>
      <w:r>
        <w:rPr>
          <w:noProof/>
        </w:rPr>
        <w:fldChar w:fldCharType="end"/>
      </w:r>
    </w:p>
    <w:p w14:paraId="768CBC49" w14:textId="7801A0A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3 \h </w:instrText>
      </w:r>
      <w:r>
        <w:rPr>
          <w:noProof/>
        </w:rPr>
      </w:r>
      <w:r>
        <w:rPr>
          <w:noProof/>
        </w:rPr>
        <w:fldChar w:fldCharType="separate"/>
      </w:r>
      <w:r w:rsidRPr="00830916">
        <w:rPr>
          <w:noProof/>
          <w:lang w:val="fr-FR"/>
        </w:rPr>
        <w:t>773</w:t>
      </w:r>
      <w:r>
        <w:rPr>
          <w:noProof/>
        </w:rPr>
        <w:fldChar w:fldCharType="end"/>
      </w:r>
    </w:p>
    <w:p w14:paraId="10203B87" w14:textId="7C122B8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4 \h </w:instrText>
      </w:r>
      <w:r>
        <w:rPr>
          <w:noProof/>
        </w:rPr>
      </w:r>
      <w:r>
        <w:rPr>
          <w:noProof/>
        </w:rPr>
        <w:fldChar w:fldCharType="separate"/>
      </w:r>
      <w:r w:rsidRPr="00830916">
        <w:rPr>
          <w:noProof/>
          <w:lang w:val="fr-FR"/>
        </w:rPr>
        <w:t>773</w:t>
      </w:r>
      <w:r>
        <w:rPr>
          <w:noProof/>
        </w:rPr>
        <w:fldChar w:fldCharType="end"/>
      </w:r>
    </w:p>
    <w:p w14:paraId="3F985906" w14:textId="0DD9FED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Unavailability information</w:t>
      </w:r>
      <w:r w:rsidRPr="00830916">
        <w:rPr>
          <w:noProof/>
          <w:lang w:val="fr-FR"/>
        </w:rPr>
        <w:tab/>
      </w:r>
      <w:r>
        <w:rPr>
          <w:noProof/>
        </w:rPr>
        <w:fldChar w:fldCharType="begin" w:fldLock="1"/>
      </w:r>
      <w:r w:rsidRPr="00830916">
        <w:rPr>
          <w:noProof/>
          <w:lang w:val="fr-FR"/>
        </w:rPr>
        <w:instrText xml:space="preserve"> PAGEREF _Toc162971705 \h </w:instrText>
      </w:r>
      <w:r>
        <w:rPr>
          <w:noProof/>
        </w:rPr>
      </w:r>
      <w:r>
        <w:rPr>
          <w:noProof/>
        </w:rPr>
        <w:fldChar w:fldCharType="separate"/>
      </w:r>
      <w:r w:rsidRPr="00830916">
        <w:rPr>
          <w:noProof/>
          <w:lang w:val="fr-FR"/>
        </w:rPr>
        <w:t>773</w:t>
      </w:r>
      <w:r>
        <w:rPr>
          <w:noProof/>
        </w:rPr>
        <w:fldChar w:fldCharType="end"/>
      </w:r>
    </w:p>
    <w:p w14:paraId="529C10BF" w14:textId="1456A81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706 \h </w:instrText>
      </w:r>
      <w:r>
        <w:rPr>
          <w:noProof/>
        </w:rPr>
      </w:r>
      <w:r>
        <w:rPr>
          <w:noProof/>
        </w:rPr>
        <w:fldChar w:fldCharType="separate"/>
      </w:r>
      <w:r w:rsidRPr="00830916">
        <w:rPr>
          <w:noProof/>
          <w:lang w:val="fr-FR"/>
        </w:rPr>
        <w:t>773</w:t>
      </w:r>
      <w:r>
        <w:rPr>
          <w:noProof/>
        </w:rPr>
        <w:fldChar w:fldCharType="end"/>
      </w:r>
    </w:p>
    <w:p w14:paraId="483B59DC" w14:textId="435D2C0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7 \h </w:instrText>
      </w:r>
      <w:r>
        <w:rPr>
          <w:noProof/>
        </w:rPr>
      </w:r>
      <w:r>
        <w:rPr>
          <w:noProof/>
        </w:rPr>
        <w:fldChar w:fldCharType="separate"/>
      </w:r>
      <w:r w:rsidRPr="00830916">
        <w:rPr>
          <w:noProof/>
          <w:lang w:val="fr-FR"/>
        </w:rPr>
        <w:t>773</w:t>
      </w:r>
      <w:r>
        <w:rPr>
          <w:noProof/>
        </w:rPr>
        <w:fldChar w:fldCharType="end"/>
      </w:r>
    </w:p>
    <w:p w14:paraId="27F32B09" w14:textId="11CB227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3</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8 \h </w:instrText>
      </w:r>
      <w:r>
        <w:rPr>
          <w:noProof/>
        </w:rPr>
      </w:r>
      <w:r>
        <w:rPr>
          <w:noProof/>
        </w:rPr>
        <w:fldChar w:fldCharType="separate"/>
      </w:r>
      <w:r w:rsidRPr="00830916">
        <w:rPr>
          <w:noProof/>
          <w:lang w:val="fr-FR"/>
        </w:rPr>
        <w:t>773</w:t>
      </w:r>
      <w:r>
        <w:rPr>
          <w:noProof/>
        </w:rPr>
        <w:fldChar w:fldCharType="end"/>
      </w:r>
    </w:p>
    <w:p w14:paraId="36C6B124" w14:textId="267953D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4</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9 \h </w:instrText>
      </w:r>
      <w:r>
        <w:rPr>
          <w:noProof/>
        </w:rPr>
      </w:r>
      <w:r>
        <w:rPr>
          <w:noProof/>
        </w:rPr>
        <w:fldChar w:fldCharType="separate"/>
      </w:r>
      <w:r w:rsidRPr="00830916">
        <w:rPr>
          <w:noProof/>
          <w:lang w:val="fr-FR"/>
        </w:rPr>
        <w:t>774</w:t>
      </w:r>
      <w:r>
        <w:rPr>
          <w:noProof/>
        </w:rPr>
        <w:fldChar w:fldCharType="end"/>
      </w:r>
    </w:p>
    <w:p w14:paraId="7F8686BE" w14:textId="3DA4BD7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10 \h </w:instrText>
      </w:r>
      <w:r>
        <w:rPr>
          <w:noProof/>
        </w:rPr>
      </w:r>
      <w:r>
        <w:rPr>
          <w:noProof/>
        </w:rPr>
        <w:fldChar w:fldCharType="separate"/>
      </w:r>
      <w:r w:rsidRPr="00830916">
        <w:rPr>
          <w:noProof/>
          <w:lang w:val="fr-FR"/>
        </w:rPr>
        <w:t>774</w:t>
      </w:r>
      <w:r>
        <w:rPr>
          <w:noProof/>
        </w:rPr>
        <w:fldChar w:fldCharType="end"/>
      </w:r>
    </w:p>
    <w:p w14:paraId="66EC30F7" w14:textId="144CAB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zh-CN"/>
        </w:rPr>
        <w:t>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5G</w:t>
      </w:r>
      <w:r w:rsidRPr="00830916">
        <w:rPr>
          <w:noProof/>
          <w:lang w:val="fr-FR"/>
        </w:rPr>
        <w:t>MM cause</w:t>
      </w:r>
      <w:r w:rsidRPr="00830916">
        <w:rPr>
          <w:noProof/>
          <w:lang w:val="fr-FR"/>
        </w:rPr>
        <w:tab/>
      </w:r>
      <w:r>
        <w:rPr>
          <w:noProof/>
        </w:rPr>
        <w:fldChar w:fldCharType="begin" w:fldLock="1"/>
      </w:r>
      <w:r w:rsidRPr="00830916">
        <w:rPr>
          <w:noProof/>
          <w:lang w:val="fr-FR"/>
        </w:rPr>
        <w:instrText xml:space="preserve"> PAGEREF _Toc162971711 \h </w:instrText>
      </w:r>
      <w:r>
        <w:rPr>
          <w:noProof/>
        </w:rPr>
      </w:r>
      <w:r>
        <w:rPr>
          <w:noProof/>
        </w:rPr>
        <w:fldChar w:fldCharType="separate"/>
      </w:r>
      <w:r w:rsidRPr="00830916">
        <w:rPr>
          <w:noProof/>
          <w:lang w:val="fr-FR"/>
        </w:rPr>
        <w:t>775</w:t>
      </w:r>
      <w:r>
        <w:rPr>
          <w:noProof/>
        </w:rPr>
        <w:fldChar w:fldCharType="end"/>
      </w:r>
    </w:p>
    <w:p w14:paraId="0E1F5D02" w14:textId="1479C37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4</w:t>
      </w:r>
      <w:r w:rsidRPr="00830916">
        <w:rPr>
          <w:noProof/>
          <w:lang w:val="fr-FR"/>
        </w:rPr>
        <w:t>.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T3346 value</w:t>
      </w:r>
      <w:r w:rsidRPr="00830916">
        <w:rPr>
          <w:noProof/>
          <w:lang w:val="fr-FR"/>
        </w:rPr>
        <w:tab/>
      </w:r>
      <w:r>
        <w:rPr>
          <w:noProof/>
        </w:rPr>
        <w:fldChar w:fldCharType="begin" w:fldLock="1"/>
      </w:r>
      <w:r w:rsidRPr="00830916">
        <w:rPr>
          <w:noProof/>
          <w:lang w:val="fr-FR"/>
        </w:rPr>
        <w:instrText xml:space="preserve"> PAGEREF _Toc162971712 \h </w:instrText>
      </w:r>
      <w:r>
        <w:rPr>
          <w:noProof/>
        </w:rPr>
      </w:r>
      <w:r>
        <w:rPr>
          <w:noProof/>
        </w:rPr>
        <w:fldChar w:fldCharType="separate"/>
      </w:r>
      <w:r w:rsidRPr="00830916">
        <w:rPr>
          <w:noProof/>
          <w:lang w:val="fr-FR"/>
        </w:rPr>
        <w:t>775</w:t>
      </w:r>
      <w:r>
        <w:rPr>
          <w:noProof/>
        </w:rPr>
        <w:fldChar w:fldCharType="end"/>
      </w:r>
    </w:p>
    <w:p w14:paraId="643FD111" w14:textId="151E1E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1713 \h </w:instrText>
      </w:r>
      <w:r>
        <w:rPr>
          <w:noProof/>
        </w:rPr>
      </w:r>
      <w:r>
        <w:rPr>
          <w:noProof/>
        </w:rPr>
        <w:fldChar w:fldCharType="separate"/>
      </w:r>
      <w:r>
        <w:rPr>
          <w:noProof/>
        </w:rPr>
        <w:t>775</w:t>
      </w:r>
      <w:r>
        <w:rPr>
          <w:noProof/>
        </w:rPr>
        <w:fldChar w:fldCharType="end"/>
      </w:r>
    </w:p>
    <w:p w14:paraId="7F4473FB" w14:textId="36887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14 \h </w:instrText>
      </w:r>
      <w:r>
        <w:rPr>
          <w:noProof/>
        </w:rPr>
      </w:r>
      <w:r>
        <w:rPr>
          <w:noProof/>
        </w:rPr>
        <w:fldChar w:fldCharType="separate"/>
      </w:r>
      <w:r>
        <w:rPr>
          <w:noProof/>
        </w:rPr>
        <w:t>775</w:t>
      </w:r>
      <w:r>
        <w:rPr>
          <w:noProof/>
        </w:rPr>
        <w:fldChar w:fldCharType="end"/>
      </w:r>
    </w:p>
    <w:p w14:paraId="0022593A" w14:textId="172E2C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1715 \h </w:instrText>
      </w:r>
      <w:r>
        <w:rPr>
          <w:noProof/>
        </w:rPr>
      </w:r>
      <w:r>
        <w:rPr>
          <w:noProof/>
        </w:rPr>
        <w:fldChar w:fldCharType="separate"/>
      </w:r>
      <w:r>
        <w:rPr>
          <w:noProof/>
        </w:rPr>
        <w:t>776</w:t>
      </w:r>
      <w:r>
        <w:rPr>
          <w:noProof/>
        </w:rPr>
        <w:fldChar w:fldCharType="end"/>
      </w:r>
    </w:p>
    <w:p w14:paraId="40C5AF0E" w14:textId="4A447F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16 \h </w:instrText>
      </w:r>
      <w:r>
        <w:rPr>
          <w:noProof/>
        </w:rPr>
      </w:r>
      <w:r>
        <w:rPr>
          <w:noProof/>
        </w:rPr>
        <w:fldChar w:fldCharType="separate"/>
      </w:r>
      <w:r>
        <w:rPr>
          <w:noProof/>
        </w:rPr>
        <w:t>776</w:t>
      </w:r>
      <w:r>
        <w:rPr>
          <w:noProof/>
        </w:rPr>
        <w:fldChar w:fldCharType="end"/>
      </w:r>
    </w:p>
    <w:p w14:paraId="7AD993A3" w14:textId="5B62AD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17 \h </w:instrText>
      </w:r>
      <w:r>
        <w:rPr>
          <w:noProof/>
        </w:rPr>
      </w:r>
      <w:r>
        <w:rPr>
          <w:noProof/>
        </w:rPr>
        <w:fldChar w:fldCharType="separate"/>
      </w:r>
      <w:r>
        <w:rPr>
          <w:noProof/>
        </w:rPr>
        <w:t>776</w:t>
      </w:r>
      <w:r>
        <w:rPr>
          <w:noProof/>
        </w:rPr>
        <w:fldChar w:fldCharType="end"/>
      </w:r>
    </w:p>
    <w:p w14:paraId="0801BD7E" w14:textId="394406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18 \h </w:instrText>
      </w:r>
      <w:r>
        <w:rPr>
          <w:noProof/>
        </w:rPr>
      </w:r>
      <w:r>
        <w:rPr>
          <w:noProof/>
        </w:rPr>
        <w:fldChar w:fldCharType="separate"/>
      </w:r>
      <w:r>
        <w:rPr>
          <w:noProof/>
        </w:rPr>
        <w:t>776</w:t>
      </w:r>
      <w:r>
        <w:rPr>
          <w:noProof/>
        </w:rPr>
        <w:fldChar w:fldCharType="end"/>
      </w:r>
    </w:p>
    <w:p w14:paraId="45CF4631" w14:textId="416630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19 \h </w:instrText>
      </w:r>
      <w:r>
        <w:rPr>
          <w:noProof/>
        </w:rPr>
      </w:r>
      <w:r>
        <w:rPr>
          <w:noProof/>
        </w:rPr>
        <w:fldChar w:fldCharType="separate"/>
      </w:r>
      <w:r>
        <w:rPr>
          <w:noProof/>
        </w:rPr>
        <w:t>776</w:t>
      </w:r>
      <w:r>
        <w:rPr>
          <w:noProof/>
        </w:rPr>
        <w:fldChar w:fldCharType="end"/>
      </w:r>
    </w:p>
    <w:p w14:paraId="3BC4A137" w14:textId="045F40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20 \h </w:instrText>
      </w:r>
      <w:r>
        <w:rPr>
          <w:noProof/>
        </w:rPr>
      </w:r>
      <w:r>
        <w:rPr>
          <w:noProof/>
        </w:rPr>
        <w:fldChar w:fldCharType="separate"/>
      </w:r>
      <w:r>
        <w:rPr>
          <w:noProof/>
        </w:rPr>
        <w:t>776</w:t>
      </w:r>
      <w:r>
        <w:rPr>
          <w:noProof/>
        </w:rPr>
        <w:fldChar w:fldCharType="end"/>
      </w:r>
    </w:p>
    <w:p w14:paraId="0169858A" w14:textId="1C479A1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5</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21 \h </w:instrText>
      </w:r>
      <w:r>
        <w:rPr>
          <w:noProof/>
        </w:rPr>
      </w:r>
      <w:r>
        <w:rPr>
          <w:noProof/>
        </w:rPr>
        <w:fldChar w:fldCharType="separate"/>
      </w:r>
      <w:r w:rsidRPr="00830916">
        <w:rPr>
          <w:noProof/>
          <w:lang w:val="fr-FR"/>
        </w:rPr>
        <w:t>776</w:t>
      </w:r>
      <w:r>
        <w:rPr>
          <w:noProof/>
        </w:rPr>
        <w:fldChar w:fldCharType="end"/>
      </w:r>
    </w:p>
    <w:p w14:paraId="4834A858" w14:textId="3C3123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2 \h </w:instrText>
      </w:r>
      <w:r>
        <w:rPr>
          <w:noProof/>
        </w:rPr>
      </w:r>
      <w:r>
        <w:rPr>
          <w:noProof/>
        </w:rPr>
        <w:fldChar w:fldCharType="separate"/>
      </w:r>
      <w:r>
        <w:rPr>
          <w:noProof/>
        </w:rPr>
        <w:t>776</w:t>
      </w:r>
      <w:r>
        <w:rPr>
          <w:noProof/>
        </w:rPr>
        <w:fldChar w:fldCharType="end"/>
      </w:r>
    </w:p>
    <w:p w14:paraId="272B0E10" w14:textId="28DBEAD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1723 \h </w:instrText>
      </w:r>
      <w:r>
        <w:rPr>
          <w:noProof/>
        </w:rPr>
      </w:r>
      <w:r>
        <w:rPr>
          <w:noProof/>
        </w:rPr>
        <w:fldChar w:fldCharType="separate"/>
      </w:r>
      <w:r>
        <w:rPr>
          <w:noProof/>
        </w:rPr>
        <w:t>777</w:t>
      </w:r>
      <w:r>
        <w:rPr>
          <w:noProof/>
        </w:rPr>
        <w:fldChar w:fldCharType="end"/>
      </w:r>
    </w:p>
    <w:p w14:paraId="39C755CD" w14:textId="56783E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4 \h </w:instrText>
      </w:r>
      <w:r>
        <w:rPr>
          <w:noProof/>
        </w:rPr>
      </w:r>
      <w:r>
        <w:rPr>
          <w:noProof/>
        </w:rPr>
        <w:fldChar w:fldCharType="separate"/>
      </w:r>
      <w:r>
        <w:rPr>
          <w:noProof/>
        </w:rPr>
        <w:t>777</w:t>
      </w:r>
      <w:r>
        <w:rPr>
          <w:noProof/>
        </w:rPr>
        <w:fldChar w:fldCharType="end"/>
      </w:r>
    </w:p>
    <w:p w14:paraId="2F337915" w14:textId="179DBB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725 \h </w:instrText>
      </w:r>
      <w:r>
        <w:rPr>
          <w:noProof/>
        </w:rPr>
      </w:r>
      <w:r>
        <w:rPr>
          <w:noProof/>
        </w:rPr>
        <w:fldChar w:fldCharType="separate"/>
      </w:r>
      <w:r>
        <w:rPr>
          <w:noProof/>
        </w:rPr>
        <w:t>777</w:t>
      </w:r>
      <w:r>
        <w:rPr>
          <w:noProof/>
        </w:rPr>
        <w:fldChar w:fldCharType="end"/>
      </w:r>
    </w:p>
    <w:p w14:paraId="64B8EBC6" w14:textId="5EACEC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26 \h </w:instrText>
      </w:r>
      <w:r>
        <w:rPr>
          <w:noProof/>
        </w:rPr>
      </w:r>
      <w:r>
        <w:rPr>
          <w:noProof/>
        </w:rPr>
        <w:fldChar w:fldCharType="separate"/>
      </w:r>
      <w:r>
        <w:rPr>
          <w:noProof/>
        </w:rPr>
        <w:t>777</w:t>
      </w:r>
      <w:r>
        <w:rPr>
          <w:noProof/>
        </w:rPr>
        <w:fldChar w:fldCharType="end"/>
      </w:r>
    </w:p>
    <w:p w14:paraId="253A0045" w14:textId="44E9FE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727 \h </w:instrText>
      </w:r>
      <w:r>
        <w:rPr>
          <w:noProof/>
        </w:rPr>
      </w:r>
      <w:r>
        <w:rPr>
          <w:noProof/>
        </w:rPr>
        <w:fldChar w:fldCharType="separate"/>
      </w:r>
      <w:r>
        <w:rPr>
          <w:noProof/>
        </w:rPr>
        <w:t>777</w:t>
      </w:r>
      <w:r>
        <w:rPr>
          <w:noProof/>
        </w:rPr>
        <w:fldChar w:fldCharType="end"/>
      </w:r>
    </w:p>
    <w:p w14:paraId="3D291BC7" w14:textId="678502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728 \h </w:instrText>
      </w:r>
      <w:r>
        <w:rPr>
          <w:noProof/>
        </w:rPr>
      </w:r>
      <w:r>
        <w:rPr>
          <w:noProof/>
        </w:rPr>
        <w:fldChar w:fldCharType="separate"/>
      </w:r>
      <w:r>
        <w:rPr>
          <w:noProof/>
        </w:rPr>
        <w:t>778</w:t>
      </w:r>
      <w:r>
        <w:rPr>
          <w:noProof/>
        </w:rPr>
        <w:fldChar w:fldCharType="end"/>
      </w:r>
    </w:p>
    <w:p w14:paraId="6D1B6A6C" w14:textId="0DDB98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729 \h </w:instrText>
      </w:r>
      <w:r>
        <w:rPr>
          <w:noProof/>
        </w:rPr>
      </w:r>
      <w:r>
        <w:rPr>
          <w:noProof/>
        </w:rPr>
        <w:fldChar w:fldCharType="separate"/>
      </w:r>
      <w:r>
        <w:rPr>
          <w:noProof/>
        </w:rPr>
        <w:t>778</w:t>
      </w:r>
      <w:r>
        <w:rPr>
          <w:noProof/>
        </w:rPr>
        <w:fldChar w:fldCharType="end"/>
      </w:r>
    </w:p>
    <w:p w14:paraId="4FCE95DD" w14:textId="4F1B9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730 \h </w:instrText>
      </w:r>
      <w:r>
        <w:rPr>
          <w:noProof/>
        </w:rPr>
      </w:r>
      <w:r>
        <w:rPr>
          <w:noProof/>
        </w:rPr>
        <w:fldChar w:fldCharType="separate"/>
      </w:r>
      <w:r>
        <w:rPr>
          <w:noProof/>
        </w:rPr>
        <w:t>778</w:t>
      </w:r>
      <w:r>
        <w:rPr>
          <w:noProof/>
        </w:rPr>
        <w:fldChar w:fldCharType="end"/>
      </w:r>
    </w:p>
    <w:p w14:paraId="43581707" w14:textId="51B9D2C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1731 \h </w:instrText>
      </w:r>
      <w:r>
        <w:rPr>
          <w:noProof/>
        </w:rPr>
      </w:r>
      <w:r>
        <w:rPr>
          <w:noProof/>
        </w:rPr>
        <w:fldChar w:fldCharType="separate"/>
      </w:r>
      <w:r>
        <w:rPr>
          <w:noProof/>
        </w:rPr>
        <w:t>778</w:t>
      </w:r>
      <w:r>
        <w:rPr>
          <w:noProof/>
        </w:rPr>
        <w:fldChar w:fldCharType="end"/>
      </w:r>
    </w:p>
    <w:p w14:paraId="257835EB" w14:textId="415558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32 \h </w:instrText>
      </w:r>
      <w:r>
        <w:rPr>
          <w:noProof/>
        </w:rPr>
      </w:r>
      <w:r>
        <w:rPr>
          <w:noProof/>
        </w:rPr>
        <w:fldChar w:fldCharType="separate"/>
      </w:r>
      <w:r>
        <w:rPr>
          <w:noProof/>
        </w:rPr>
        <w:t>778</w:t>
      </w:r>
      <w:r>
        <w:rPr>
          <w:noProof/>
        </w:rPr>
        <w:fldChar w:fldCharType="end"/>
      </w:r>
    </w:p>
    <w:p w14:paraId="0FB95210" w14:textId="06A516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33 \h </w:instrText>
      </w:r>
      <w:r>
        <w:rPr>
          <w:noProof/>
        </w:rPr>
      </w:r>
      <w:r>
        <w:rPr>
          <w:noProof/>
        </w:rPr>
        <w:fldChar w:fldCharType="separate"/>
      </w:r>
      <w:r>
        <w:rPr>
          <w:noProof/>
        </w:rPr>
        <w:t>779</w:t>
      </w:r>
      <w:r>
        <w:rPr>
          <w:noProof/>
        </w:rPr>
        <w:fldChar w:fldCharType="end"/>
      </w:r>
    </w:p>
    <w:p w14:paraId="538DF38C" w14:textId="55D987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734 \h </w:instrText>
      </w:r>
      <w:r>
        <w:rPr>
          <w:noProof/>
        </w:rPr>
      </w:r>
      <w:r>
        <w:rPr>
          <w:noProof/>
        </w:rPr>
        <w:fldChar w:fldCharType="separate"/>
      </w:r>
      <w:r>
        <w:rPr>
          <w:noProof/>
        </w:rPr>
        <w:t>779</w:t>
      </w:r>
      <w:r>
        <w:rPr>
          <w:noProof/>
        </w:rPr>
        <w:fldChar w:fldCharType="end"/>
      </w:r>
    </w:p>
    <w:p w14:paraId="07C5237F" w14:textId="3F126B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735 \h </w:instrText>
      </w:r>
      <w:r>
        <w:rPr>
          <w:noProof/>
        </w:rPr>
      </w:r>
      <w:r>
        <w:rPr>
          <w:noProof/>
        </w:rPr>
        <w:fldChar w:fldCharType="separate"/>
      </w:r>
      <w:r>
        <w:rPr>
          <w:noProof/>
        </w:rPr>
        <w:t>779</w:t>
      </w:r>
      <w:r>
        <w:rPr>
          <w:noProof/>
        </w:rPr>
        <w:fldChar w:fldCharType="end"/>
      </w:r>
    </w:p>
    <w:p w14:paraId="30EF6640" w14:textId="5AF6EA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36 \h </w:instrText>
      </w:r>
      <w:r>
        <w:rPr>
          <w:noProof/>
        </w:rPr>
      </w:r>
      <w:r>
        <w:rPr>
          <w:noProof/>
        </w:rPr>
        <w:fldChar w:fldCharType="separate"/>
      </w:r>
      <w:r>
        <w:rPr>
          <w:noProof/>
        </w:rPr>
        <w:t>779</w:t>
      </w:r>
      <w:r>
        <w:rPr>
          <w:noProof/>
        </w:rPr>
        <w:fldChar w:fldCharType="end"/>
      </w:r>
    </w:p>
    <w:p w14:paraId="6B32780B" w14:textId="034ABB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37 \h </w:instrText>
      </w:r>
      <w:r>
        <w:rPr>
          <w:noProof/>
        </w:rPr>
      </w:r>
      <w:r>
        <w:rPr>
          <w:noProof/>
        </w:rPr>
        <w:fldChar w:fldCharType="separate"/>
      </w:r>
      <w:r>
        <w:rPr>
          <w:noProof/>
        </w:rPr>
        <w:t>779</w:t>
      </w:r>
      <w:r>
        <w:rPr>
          <w:noProof/>
        </w:rPr>
        <w:fldChar w:fldCharType="end"/>
      </w:r>
    </w:p>
    <w:p w14:paraId="0A343330" w14:textId="760A34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17.</w:t>
      </w:r>
      <w:r w:rsidRPr="00001C32">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738 \h </w:instrText>
      </w:r>
      <w:r>
        <w:rPr>
          <w:noProof/>
        </w:rPr>
      </w:r>
      <w:r>
        <w:rPr>
          <w:noProof/>
        </w:rPr>
        <w:fldChar w:fldCharType="separate"/>
      </w:r>
      <w:r>
        <w:rPr>
          <w:noProof/>
        </w:rPr>
        <w:t>779</w:t>
      </w:r>
      <w:r>
        <w:rPr>
          <w:noProof/>
        </w:rPr>
        <w:fldChar w:fldCharType="end"/>
      </w:r>
    </w:p>
    <w:p w14:paraId="0F9C6F37" w14:textId="56CBB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39 \h </w:instrText>
      </w:r>
      <w:r>
        <w:rPr>
          <w:noProof/>
        </w:rPr>
      </w:r>
      <w:r>
        <w:rPr>
          <w:noProof/>
        </w:rPr>
        <w:fldChar w:fldCharType="separate"/>
      </w:r>
      <w:r>
        <w:rPr>
          <w:noProof/>
        </w:rPr>
        <w:t>779</w:t>
      </w:r>
      <w:r>
        <w:rPr>
          <w:noProof/>
        </w:rPr>
        <w:fldChar w:fldCharType="end"/>
      </w:r>
    </w:p>
    <w:p w14:paraId="7F633BFC" w14:textId="3C6D2E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40 \h </w:instrText>
      </w:r>
      <w:r>
        <w:rPr>
          <w:noProof/>
        </w:rPr>
      </w:r>
      <w:r>
        <w:rPr>
          <w:noProof/>
        </w:rPr>
        <w:fldChar w:fldCharType="separate"/>
      </w:r>
      <w:r>
        <w:rPr>
          <w:noProof/>
        </w:rPr>
        <w:t>779</w:t>
      </w:r>
      <w:r>
        <w:rPr>
          <w:noProof/>
        </w:rPr>
        <w:fldChar w:fldCharType="end"/>
      </w:r>
    </w:p>
    <w:p w14:paraId="1D013CCB" w14:textId="1F530F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1741 \h </w:instrText>
      </w:r>
      <w:r>
        <w:rPr>
          <w:noProof/>
        </w:rPr>
      </w:r>
      <w:r>
        <w:rPr>
          <w:noProof/>
        </w:rPr>
        <w:fldChar w:fldCharType="separate"/>
      </w:r>
      <w:r>
        <w:rPr>
          <w:noProof/>
        </w:rPr>
        <w:t>779</w:t>
      </w:r>
      <w:r>
        <w:rPr>
          <w:noProof/>
        </w:rPr>
        <w:fldChar w:fldCharType="end"/>
      </w:r>
    </w:p>
    <w:p w14:paraId="5385F02B" w14:textId="245C0F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42 \h </w:instrText>
      </w:r>
      <w:r>
        <w:rPr>
          <w:noProof/>
        </w:rPr>
      </w:r>
      <w:r>
        <w:rPr>
          <w:noProof/>
        </w:rPr>
        <w:fldChar w:fldCharType="separate"/>
      </w:r>
      <w:r>
        <w:rPr>
          <w:noProof/>
        </w:rPr>
        <w:t>779</w:t>
      </w:r>
      <w:r>
        <w:rPr>
          <w:noProof/>
        </w:rPr>
        <w:fldChar w:fldCharType="end"/>
      </w:r>
    </w:p>
    <w:p w14:paraId="545B72D8" w14:textId="036026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43 \h </w:instrText>
      </w:r>
      <w:r>
        <w:rPr>
          <w:noProof/>
        </w:rPr>
      </w:r>
      <w:r>
        <w:rPr>
          <w:noProof/>
        </w:rPr>
        <w:fldChar w:fldCharType="separate"/>
      </w:r>
      <w:r>
        <w:rPr>
          <w:noProof/>
        </w:rPr>
        <w:t>780</w:t>
      </w:r>
      <w:r>
        <w:rPr>
          <w:noProof/>
        </w:rPr>
        <w:fldChar w:fldCharType="end"/>
      </w:r>
    </w:p>
    <w:p w14:paraId="53519E69" w14:textId="0985FA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8</w:t>
      </w:r>
      <w:r w:rsidRPr="00001C32">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1744 \h </w:instrText>
      </w:r>
      <w:r>
        <w:rPr>
          <w:noProof/>
        </w:rPr>
      </w:r>
      <w:r>
        <w:rPr>
          <w:noProof/>
        </w:rPr>
        <w:fldChar w:fldCharType="separate"/>
      </w:r>
      <w:r>
        <w:rPr>
          <w:noProof/>
        </w:rPr>
        <w:t>780</w:t>
      </w:r>
      <w:r>
        <w:rPr>
          <w:noProof/>
        </w:rPr>
        <w:fldChar w:fldCharType="end"/>
      </w:r>
    </w:p>
    <w:p w14:paraId="7D370918" w14:textId="703F78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45 \h </w:instrText>
      </w:r>
      <w:r>
        <w:rPr>
          <w:noProof/>
        </w:rPr>
      </w:r>
      <w:r>
        <w:rPr>
          <w:noProof/>
        </w:rPr>
        <w:fldChar w:fldCharType="separate"/>
      </w:r>
      <w:r>
        <w:rPr>
          <w:noProof/>
        </w:rPr>
        <w:t>780</w:t>
      </w:r>
      <w:r>
        <w:rPr>
          <w:noProof/>
        </w:rPr>
        <w:fldChar w:fldCharType="end"/>
      </w:r>
    </w:p>
    <w:p w14:paraId="4364CD96" w14:textId="61718E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46 \h </w:instrText>
      </w:r>
      <w:r>
        <w:rPr>
          <w:noProof/>
        </w:rPr>
      </w:r>
      <w:r>
        <w:rPr>
          <w:noProof/>
        </w:rPr>
        <w:fldChar w:fldCharType="separate"/>
      </w:r>
      <w:r>
        <w:rPr>
          <w:noProof/>
        </w:rPr>
        <w:t>780</w:t>
      </w:r>
      <w:r>
        <w:rPr>
          <w:noProof/>
        </w:rPr>
        <w:fldChar w:fldCharType="end"/>
      </w:r>
    </w:p>
    <w:p w14:paraId="0D2FD4AD" w14:textId="05F40A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47 \h </w:instrText>
      </w:r>
      <w:r>
        <w:rPr>
          <w:noProof/>
        </w:rPr>
      </w:r>
      <w:r>
        <w:rPr>
          <w:noProof/>
        </w:rPr>
        <w:fldChar w:fldCharType="separate"/>
      </w:r>
      <w:r>
        <w:rPr>
          <w:noProof/>
        </w:rPr>
        <w:t>781</w:t>
      </w:r>
      <w:r>
        <w:rPr>
          <w:noProof/>
        </w:rPr>
        <w:fldChar w:fldCharType="end"/>
      </w:r>
    </w:p>
    <w:p w14:paraId="7EFEBAE0" w14:textId="29885D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48 \h </w:instrText>
      </w:r>
      <w:r>
        <w:rPr>
          <w:noProof/>
        </w:rPr>
      </w:r>
      <w:r>
        <w:rPr>
          <w:noProof/>
        </w:rPr>
        <w:fldChar w:fldCharType="separate"/>
      </w:r>
      <w:r>
        <w:rPr>
          <w:noProof/>
        </w:rPr>
        <w:t>781</w:t>
      </w:r>
      <w:r>
        <w:rPr>
          <w:noProof/>
        </w:rPr>
        <w:fldChar w:fldCharType="end"/>
      </w:r>
    </w:p>
    <w:p w14:paraId="0D540EE7" w14:textId="5D3E5C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49 \h </w:instrText>
      </w:r>
      <w:r>
        <w:rPr>
          <w:noProof/>
        </w:rPr>
      </w:r>
      <w:r>
        <w:rPr>
          <w:noProof/>
        </w:rPr>
        <w:fldChar w:fldCharType="separate"/>
      </w:r>
      <w:r>
        <w:rPr>
          <w:noProof/>
        </w:rPr>
        <w:t>781</w:t>
      </w:r>
      <w:r>
        <w:rPr>
          <w:noProof/>
        </w:rPr>
        <w:fldChar w:fldCharType="end"/>
      </w:r>
    </w:p>
    <w:p w14:paraId="6CCC5A34" w14:textId="52C6F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50 \h </w:instrText>
      </w:r>
      <w:r>
        <w:rPr>
          <w:noProof/>
        </w:rPr>
      </w:r>
      <w:r>
        <w:rPr>
          <w:noProof/>
        </w:rPr>
        <w:fldChar w:fldCharType="separate"/>
      </w:r>
      <w:r>
        <w:rPr>
          <w:noProof/>
        </w:rPr>
        <w:t>781</w:t>
      </w:r>
      <w:r>
        <w:rPr>
          <w:noProof/>
        </w:rPr>
        <w:fldChar w:fldCharType="end"/>
      </w:r>
    </w:p>
    <w:p w14:paraId="76AD761F" w14:textId="01967F7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51 \h </w:instrText>
      </w:r>
      <w:r>
        <w:rPr>
          <w:noProof/>
        </w:rPr>
      </w:r>
      <w:r>
        <w:rPr>
          <w:noProof/>
        </w:rPr>
        <w:fldChar w:fldCharType="separate"/>
      </w:r>
      <w:r>
        <w:rPr>
          <w:noProof/>
        </w:rPr>
        <w:t>781</w:t>
      </w:r>
      <w:r>
        <w:rPr>
          <w:noProof/>
        </w:rPr>
        <w:fldChar w:fldCharType="end"/>
      </w:r>
    </w:p>
    <w:p w14:paraId="77997F91" w14:textId="34FC18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52 \h </w:instrText>
      </w:r>
      <w:r>
        <w:rPr>
          <w:noProof/>
        </w:rPr>
      </w:r>
      <w:r>
        <w:rPr>
          <w:noProof/>
        </w:rPr>
        <w:fldChar w:fldCharType="separate"/>
      </w:r>
      <w:r>
        <w:rPr>
          <w:noProof/>
        </w:rPr>
        <w:t>781</w:t>
      </w:r>
      <w:r>
        <w:rPr>
          <w:noProof/>
        </w:rPr>
        <w:fldChar w:fldCharType="end"/>
      </w:r>
    </w:p>
    <w:p w14:paraId="56BFC4B3" w14:textId="1A581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1753 \h </w:instrText>
      </w:r>
      <w:r>
        <w:rPr>
          <w:noProof/>
        </w:rPr>
      </w:r>
      <w:r>
        <w:rPr>
          <w:noProof/>
        </w:rPr>
        <w:fldChar w:fldCharType="separate"/>
      </w:r>
      <w:r>
        <w:rPr>
          <w:noProof/>
        </w:rPr>
        <w:t>781</w:t>
      </w:r>
      <w:r>
        <w:rPr>
          <w:noProof/>
        </w:rPr>
        <w:fldChar w:fldCharType="end"/>
      </w:r>
    </w:p>
    <w:p w14:paraId="15E9FDF1" w14:textId="1FFD12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54 \h </w:instrText>
      </w:r>
      <w:r>
        <w:rPr>
          <w:noProof/>
        </w:rPr>
      </w:r>
      <w:r>
        <w:rPr>
          <w:noProof/>
        </w:rPr>
        <w:fldChar w:fldCharType="separate"/>
      </w:r>
      <w:r>
        <w:rPr>
          <w:noProof/>
        </w:rPr>
        <w:t>781</w:t>
      </w:r>
      <w:r>
        <w:rPr>
          <w:noProof/>
        </w:rPr>
        <w:fldChar w:fldCharType="end"/>
      </w:r>
    </w:p>
    <w:p w14:paraId="4CBFC424" w14:textId="4A1EAE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Configuration update indication</w:t>
      </w:r>
      <w:r>
        <w:rPr>
          <w:noProof/>
        </w:rPr>
        <w:tab/>
      </w:r>
      <w:r>
        <w:rPr>
          <w:noProof/>
        </w:rPr>
        <w:fldChar w:fldCharType="begin" w:fldLock="1"/>
      </w:r>
      <w:r>
        <w:rPr>
          <w:noProof/>
        </w:rPr>
        <w:instrText xml:space="preserve"> PAGEREF _Toc162971755 \h </w:instrText>
      </w:r>
      <w:r>
        <w:rPr>
          <w:noProof/>
        </w:rPr>
      </w:r>
      <w:r>
        <w:rPr>
          <w:noProof/>
        </w:rPr>
        <w:fldChar w:fldCharType="separate"/>
      </w:r>
      <w:r>
        <w:rPr>
          <w:noProof/>
        </w:rPr>
        <w:t>784</w:t>
      </w:r>
      <w:r>
        <w:rPr>
          <w:noProof/>
        </w:rPr>
        <w:fldChar w:fldCharType="end"/>
      </w:r>
    </w:p>
    <w:p w14:paraId="73D47EC1" w14:textId="0DAC63D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756 \h </w:instrText>
      </w:r>
      <w:r>
        <w:rPr>
          <w:noProof/>
        </w:rPr>
      </w:r>
      <w:r>
        <w:rPr>
          <w:noProof/>
        </w:rPr>
        <w:fldChar w:fldCharType="separate"/>
      </w:r>
      <w:r>
        <w:rPr>
          <w:noProof/>
        </w:rPr>
        <w:t>784</w:t>
      </w:r>
      <w:r>
        <w:rPr>
          <w:noProof/>
        </w:rPr>
        <w:fldChar w:fldCharType="end"/>
      </w:r>
    </w:p>
    <w:p w14:paraId="3A0F9E9C" w14:textId="123C9F1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757 \h </w:instrText>
      </w:r>
      <w:r>
        <w:rPr>
          <w:noProof/>
        </w:rPr>
      </w:r>
      <w:r>
        <w:rPr>
          <w:noProof/>
        </w:rPr>
        <w:fldChar w:fldCharType="separate"/>
      </w:r>
      <w:r>
        <w:rPr>
          <w:noProof/>
        </w:rPr>
        <w:t>784</w:t>
      </w:r>
      <w:r>
        <w:rPr>
          <w:noProof/>
        </w:rPr>
        <w:fldChar w:fldCharType="end"/>
      </w:r>
    </w:p>
    <w:p w14:paraId="0444A11D" w14:textId="41DB35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758 \h </w:instrText>
      </w:r>
      <w:r>
        <w:rPr>
          <w:noProof/>
        </w:rPr>
      </w:r>
      <w:r>
        <w:rPr>
          <w:noProof/>
        </w:rPr>
        <w:fldChar w:fldCharType="separate"/>
      </w:r>
      <w:r>
        <w:rPr>
          <w:noProof/>
        </w:rPr>
        <w:t>784</w:t>
      </w:r>
      <w:r>
        <w:rPr>
          <w:noProof/>
        </w:rPr>
        <w:fldChar w:fldCharType="end"/>
      </w:r>
    </w:p>
    <w:p w14:paraId="57E5923A" w14:textId="64899E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759 \h </w:instrText>
      </w:r>
      <w:r>
        <w:rPr>
          <w:noProof/>
        </w:rPr>
      </w:r>
      <w:r>
        <w:rPr>
          <w:noProof/>
        </w:rPr>
        <w:fldChar w:fldCharType="separate"/>
      </w:r>
      <w:r>
        <w:rPr>
          <w:noProof/>
        </w:rPr>
        <w:t>784</w:t>
      </w:r>
      <w:r>
        <w:rPr>
          <w:noProof/>
        </w:rPr>
        <w:fldChar w:fldCharType="end"/>
      </w:r>
    </w:p>
    <w:p w14:paraId="1D2799DB" w14:textId="7772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1760 \h </w:instrText>
      </w:r>
      <w:r>
        <w:rPr>
          <w:noProof/>
        </w:rPr>
      </w:r>
      <w:r>
        <w:rPr>
          <w:noProof/>
        </w:rPr>
        <w:fldChar w:fldCharType="separate"/>
      </w:r>
      <w:r>
        <w:rPr>
          <w:noProof/>
        </w:rPr>
        <w:t>785</w:t>
      </w:r>
      <w:r>
        <w:rPr>
          <w:noProof/>
        </w:rPr>
        <w:fldChar w:fldCharType="end"/>
      </w:r>
    </w:p>
    <w:p w14:paraId="134637C9" w14:textId="6F717A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1761 \h </w:instrText>
      </w:r>
      <w:r>
        <w:rPr>
          <w:noProof/>
        </w:rPr>
      </w:r>
      <w:r>
        <w:rPr>
          <w:noProof/>
        </w:rPr>
        <w:fldChar w:fldCharType="separate"/>
      </w:r>
      <w:r>
        <w:rPr>
          <w:noProof/>
        </w:rPr>
        <w:t>785</w:t>
      </w:r>
      <w:r>
        <w:rPr>
          <w:noProof/>
        </w:rPr>
        <w:fldChar w:fldCharType="end"/>
      </w:r>
    </w:p>
    <w:p w14:paraId="07D6C99A" w14:textId="354144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1762 \h </w:instrText>
      </w:r>
      <w:r>
        <w:rPr>
          <w:noProof/>
        </w:rPr>
      </w:r>
      <w:r>
        <w:rPr>
          <w:noProof/>
        </w:rPr>
        <w:fldChar w:fldCharType="separate"/>
      </w:r>
      <w:r>
        <w:rPr>
          <w:noProof/>
        </w:rPr>
        <w:t>785</w:t>
      </w:r>
      <w:r>
        <w:rPr>
          <w:noProof/>
        </w:rPr>
        <w:fldChar w:fldCharType="end"/>
      </w:r>
    </w:p>
    <w:p w14:paraId="5600D988" w14:textId="15A11F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1763 \h </w:instrText>
      </w:r>
      <w:r>
        <w:rPr>
          <w:noProof/>
        </w:rPr>
      </w:r>
      <w:r>
        <w:rPr>
          <w:noProof/>
        </w:rPr>
        <w:fldChar w:fldCharType="separate"/>
      </w:r>
      <w:r>
        <w:rPr>
          <w:noProof/>
        </w:rPr>
        <w:t>785</w:t>
      </w:r>
      <w:r>
        <w:rPr>
          <w:noProof/>
        </w:rPr>
        <w:fldChar w:fldCharType="end"/>
      </w:r>
    </w:p>
    <w:p w14:paraId="79A62645" w14:textId="0A5F0F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1764 \h </w:instrText>
      </w:r>
      <w:r>
        <w:rPr>
          <w:noProof/>
        </w:rPr>
      </w:r>
      <w:r>
        <w:rPr>
          <w:noProof/>
        </w:rPr>
        <w:fldChar w:fldCharType="separate"/>
      </w:r>
      <w:r>
        <w:rPr>
          <w:noProof/>
        </w:rPr>
        <w:t>785</w:t>
      </w:r>
      <w:r>
        <w:rPr>
          <w:noProof/>
        </w:rPr>
        <w:fldChar w:fldCharType="end"/>
      </w:r>
    </w:p>
    <w:p w14:paraId="76172C89" w14:textId="4F8365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765 \h </w:instrText>
      </w:r>
      <w:r>
        <w:rPr>
          <w:noProof/>
        </w:rPr>
      </w:r>
      <w:r>
        <w:rPr>
          <w:noProof/>
        </w:rPr>
        <w:fldChar w:fldCharType="separate"/>
      </w:r>
      <w:r>
        <w:rPr>
          <w:noProof/>
        </w:rPr>
        <w:t>785</w:t>
      </w:r>
      <w:r>
        <w:rPr>
          <w:noProof/>
        </w:rPr>
        <w:fldChar w:fldCharType="end"/>
      </w:r>
    </w:p>
    <w:p w14:paraId="72146D31" w14:textId="56D337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766 \h </w:instrText>
      </w:r>
      <w:r>
        <w:rPr>
          <w:noProof/>
        </w:rPr>
      </w:r>
      <w:r>
        <w:rPr>
          <w:noProof/>
        </w:rPr>
        <w:fldChar w:fldCharType="separate"/>
      </w:r>
      <w:r>
        <w:rPr>
          <w:noProof/>
        </w:rPr>
        <w:t>785</w:t>
      </w:r>
      <w:r>
        <w:rPr>
          <w:noProof/>
        </w:rPr>
        <w:fldChar w:fldCharType="end"/>
      </w:r>
    </w:p>
    <w:p w14:paraId="14ADE086" w14:textId="4A35C9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767 \h </w:instrText>
      </w:r>
      <w:r>
        <w:rPr>
          <w:noProof/>
        </w:rPr>
      </w:r>
      <w:r>
        <w:rPr>
          <w:noProof/>
        </w:rPr>
        <w:fldChar w:fldCharType="separate"/>
      </w:r>
      <w:r>
        <w:rPr>
          <w:noProof/>
        </w:rPr>
        <w:t>785</w:t>
      </w:r>
      <w:r>
        <w:rPr>
          <w:noProof/>
        </w:rPr>
        <w:fldChar w:fldCharType="end"/>
      </w:r>
    </w:p>
    <w:p w14:paraId="6D8B218F" w14:textId="6F9E2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768 \h </w:instrText>
      </w:r>
      <w:r>
        <w:rPr>
          <w:noProof/>
        </w:rPr>
      </w:r>
      <w:r>
        <w:rPr>
          <w:noProof/>
        </w:rPr>
        <w:fldChar w:fldCharType="separate"/>
      </w:r>
      <w:r>
        <w:rPr>
          <w:noProof/>
        </w:rPr>
        <w:t>785</w:t>
      </w:r>
      <w:r>
        <w:rPr>
          <w:noProof/>
        </w:rPr>
        <w:fldChar w:fldCharType="end"/>
      </w:r>
    </w:p>
    <w:p w14:paraId="0D936396" w14:textId="7387AC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769 \h </w:instrText>
      </w:r>
      <w:r>
        <w:rPr>
          <w:noProof/>
        </w:rPr>
      </w:r>
      <w:r>
        <w:rPr>
          <w:noProof/>
        </w:rPr>
        <w:fldChar w:fldCharType="separate"/>
      </w:r>
      <w:r>
        <w:rPr>
          <w:noProof/>
        </w:rPr>
        <w:t>785</w:t>
      </w:r>
      <w:r>
        <w:rPr>
          <w:noProof/>
        </w:rPr>
        <w:fldChar w:fldCharType="end"/>
      </w:r>
    </w:p>
    <w:p w14:paraId="6A60360D" w14:textId="0654ED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770 \h </w:instrText>
      </w:r>
      <w:r>
        <w:rPr>
          <w:noProof/>
        </w:rPr>
      </w:r>
      <w:r>
        <w:rPr>
          <w:noProof/>
        </w:rPr>
        <w:fldChar w:fldCharType="separate"/>
      </w:r>
      <w:r>
        <w:rPr>
          <w:noProof/>
        </w:rPr>
        <w:t>785</w:t>
      </w:r>
      <w:r>
        <w:rPr>
          <w:noProof/>
        </w:rPr>
        <w:fldChar w:fldCharType="end"/>
      </w:r>
    </w:p>
    <w:p w14:paraId="08067248" w14:textId="142E6B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1771 \h </w:instrText>
      </w:r>
      <w:r>
        <w:rPr>
          <w:noProof/>
        </w:rPr>
      </w:r>
      <w:r>
        <w:rPr>
          <w:noProof/>
        </w:rPr>
        <w:fldChar w:fldCharType="separate"/>
      </w:r>
      <w:r>
        <w:rPr>
          <w:noProof/>
        </w:rPr>
        <w:t>785</w:t>
      </w:r>
      <w:r>
        <w:rPr>
          <w:noProof/>
        </w:rPr>
        <w:fldChar w:fldCharType="end"/>
      </w:r>
    </w:p>
    <w:p w14:paraId="7A5AFAA9" w14:textId="0E27DB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772 \h </w:instrText>
      </w:r>
      <w:r>
        <w:rPr>
          <w:noProof/>
        </w:rPr>
      </w:r>
      <w:r>
        <w:rPr>
          <w:noProof/>
        </w:rPr>
        <w:fldChar w:fldCharType="separate"/>
      </w:r>
      <w:r>
        <w:rPr>
          <w:noProof/>
        </w:rPr>
        <w:t>785</w:t>
      </w:r>
      <w:r>
        <w:rPr>
          <w:noProof/>
        </w:rPr>
        <w:fldChar w:fldCharType="end"/>
      </w:r>
    </w:p>
    <w:p w14:paraId="0F4F22AE" w14:textId="477F56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73 \h </w:instrText>
      </w:r>
      <w:r>
        <w:rPr>
          <w:noProof/>
        </w:rPr>
      </w:r>
      <w:r>
        <w:rPr>
          <w:noProof/>
        </w:rPr>
        <w:fldChar w:fldCharType="separate"/>
      </w:r>
      <w:r>
        <w:rPr>
          <w:noProof/>
        </w:rPr>
        <w:t>786</w:t>
      </w:r>
      <w:r>
        <w:rPr>
          <w:noProof/>
        </w:rPr>
        <w:fldChar w:fldCharType="end"/>
      </w:r>
    </w:p>
    <w:p w14:paraId="69F2154C" w14:textId="2CBA8CD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774 \h </w:instrText>
      </w:r>
      <w:r>
        <w:rPr>
          <w:noProof/>
        </w:rPr>
      </w:r>
      <w:r>
        <w:rPr>
          <w:noProof/>
        </w:rPr>
        <w:fldChar w:fldCharType="separate"/>
      </w:r>
      <w:r>
        <w:rPr>
          <w:noProof/>
        </w:rPr>
        <w:t>786</w:t>
      </w:r>
      <w:r>
        <w:rPr>
          <w:noProof/>
        </w:rPr>
        <w:fldChar w:fldCharType="end"/>
      </w:r>
    </w:p>
    <w:p w14:paraId="0727E545" w14:textId="62A9F9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775 \h </w:instrText>
      </w:r>
      <w:r>
        <w:rPr>
          <w:noProof/>
        </w:rPr>
      </w:r>
      <w:r>
        <w:rPr>
          <w:noProof/>
        </w:rPr>
        <w:fldChar w:fldCharType="separate"/>
      </w:r>
      <w:r>
        <w:rPr>
          <w:noProof/>
        </w:rPr>
        <w:t>786</w:t>
      </w:r>
      <w:r>
        <w:rPr>
          <w:noProof/>
        </w:rPr>
        <w:fldChar w:fldCharType="end"/>
      </w:r>
    </w:p>
    <w:p w14:paraId="209347AF" w14:textId="50A57E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1776 \h </w:instrText>
      </w:r>
      <w:r>
        <w:rPr>
          <w:noProof/>
        </w:rPr>
      </w:r>
      <w:r>
        <w:rPr>
          <w:noProof/>
        </w:rPr>
        <w:fldChar w:fldCharType="separate"/>
      </w:r>
      <w:r>
        <w:rPr>
          <w:noProof/>
        </w:rPr>
        <w:t>786</w:t>
      </w:r>
      <w:r>
        <w:rPr>
          <w:noProof/>
        </w:rPr>
        <w:fldChar w:fldCharType="end"/>
      </w:r>
    </w:p>
    <w:p w14:paraId="4D31C037" w14:textId="624460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777 \h </w:instrText>
      </w:r>
      <w:r>
        <w:rPr>
          <w:noProof/>
        </w:rPr>
      </w:r>
      <w:r>
        <w:rPr>
          <w:noProof/>
        </w:rPr>
        <w:fldChar w:fldCharType="separate"/>
      </w:r>
      <w:r>
        <w:rPr>
          <w:noProof/>
        </w:rPr>
        <w:t>786</w:t>
      </w:r>
      <w:r>
        <w:rPr>
          <w:noProof/>
        </w:rPr>
        <w:fldChar w:fldCharType="end"/>
      </w:r>
    </w:p>
    <w:p w14:paraId="08A7EE4D" w14:textId="55189C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Additional configuration indication</w:t>
      </w:r>
      <w:r>
        <w:rPr>
          <w:noProof/>
        </w:rPr>
        <w:tab/>
      </w:r>
      <w:r>
        <w:rPr>
          <w:noProof/>
        </w:rPr>
        <w:fldChar w:fldCharType="begin" w:fldLock="1"/>
      </w:r>
      <w:r>
        <w:rPr>
          <w:noProof/>
        </w:rPr>
        <w:instrText xml:space="preserve"> PAGEREF _Toc162971778 \h </w:instrText>
      </w:r>
      <w:r>
        <w:rPr>
          <w:noProof/>
        </w:rPr>
      </w:r>
      <w:r>
        <w:rPr>
          <w:noProof/>
        </w:rPr>
        <w:fldChar w:fldCharType="separate"/>
      </w:r>
      <w:r>
        <w:rPr>
          <w:noProof/>
        </w:rPr>
        <w:t>786</w:t>
      </w:r>
      <w:r>
        <w:rPr>
          <w:noProof/>
        </w:rPr>
        <w:fldChar w:fldCharType="end"/>
      </w:r>
    </w:p>
    <w:p w14:paraId="2D6DBE2A" w14:textId="07B3AA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779 \h </w:instrText>
      </w:r>
      <w:r>
        <w:rPr>
          <w:noProof/>
        </w:rPr>
      </w:r>
      <w:r>
        <w:rPr>
          <w:noProof/>
        </w:rPr>
        <w:fldChar w:fldCharType="separate"/>
      </w:r>
      <w:r>
        <w:rPr>
          <w:noProof/>
        </w:rPr>
        <w:t>786</w:t>
      </w:r>
      <w:r>
        <w:rPr>
          <w:noProof/>
        </w:rPr>
        <w:fldChar w:fldCharType="end"/>
      </w:r>
    </w:p>
    <w:p w14:paraId="662521F4" w14:textId="24ED85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780 \h </w:instrText>
      </w:r>
      <w:r>
        <w:rPr>
          <w:noProof/>
        </w:rPr>
      </w:r>
      <w:r>
        <w:rPr>
          <w:noProof/>
        </w:rPr>
        <w:fldChar w:fldCharType="separate"/>
      </w:r>
      <w:r>
        <w:rPr>
          <w:noProof/>
        </w:rPr>
        <w:t>786</w:t>
      </w:r>
      <w:r>
        <w:rPr>
          <w:noProof/>
        </w:rPr>
        <w:fldChar w:fldCharType="end"/>
      </w:r>
    </w:p>
    <w:p w14:paraId="39947F88" w14:textId="7D4DEE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781 \h </w:instrText>
      </w:r>
      <w:r>
        <w:rPr>
          <w:noProof/>
        </w:rPr>
      </w:r>
      <w:r>
        <w:rPr>
          <w:noProof/>
        </w:rPr>
        <w:fldChar w:fldCharType="separate"/>
      </w:r>
      <w:r>
        <w:rPr>
          <w:noProof/>
        </w:rPr>
        <w:t>786</w:t>
      </w:r>
      <w:r>
        <w:rPr>
          <w:noProof/>
        </w:rPr>
        <w:fldChar w:fldCharType="end"/>
      </w:r>
    </w:p>
    <w:p w14:paraId="10ED61D8" w14:textId="59B91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782 \h </w:instrText>
      </w:r>
      <w:r>
        <w:rPr>
          <w:noProof/>
        </w:rPr>
      </w:r>
      <w:r>
        <w:rPr>
          <w:noProof/>
        </w:rPr>
        <w:fldChar w:fldCharType="separate"/>
      </w:r>
      <w:r>
        <w:rPr>
          <w:noProof/>
        </w:rPr>
        <w:t>786</w:t>
      </w:r>
      <w:r>
        <w:rPr>
          <w:noProof/>
        </w:rPr>
        <w:fldChar w:fldCharType="end"/>
      </w:r>
    </w:p>
    <w:p w14:paraId="7DCF6259" w14:textId="5874AB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83 \h </w:instrText>
      </w:r>
      <w:r>
        <w:rPr>
          <w:noProof/>
        </w:rPr>
      </w:r>
      <w:r>
        <w:rPr>
          <w:noProof/>
        </w:rPr>
        <w:fldChar w:fldCharType="separate"/>
      </w:r>
      <w:r>
        <w:rPr>
          <w:noProof/>
        </w:rPr>
        <w:t>786</w:t>
      </w:r>
      <w:r>
        <w:rPr>
          <w:noProof/>
        </w:rPr>
        <w:fldChar w:fldCharType="end"/>
      </w:r>
    </w:p>
    <w:p w14:paraId="17FCEA18" w14:textId="1C26A0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784 \h </w:instrText>
      </w:r>
      <w:r>
        <w:rPr>
          <w:noProof/>
        </w:rPr>
      </w:r>
      <w:r>
        <w:rPr>
          <w:noProof/>
        </w:rPr>
        <w:fldChar w:fldCharType="separate"/>
      </w:r>
      <w:r>
        <w:rPr>
          <w:noProof/>
        </w:rPr>
        <w:t>787</w:t>
      </w:r>
      <w:r>
        <w:rPr>
          <w:noProof/>
        </w:rPr>
        <w:fldChar w:fldCharType="end"/>
      </w:r>
    </w:p>
    <w:p w14:paraId="5CAD54A3" w14:textId="4074FE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85 \h </w:instrText>
      </w:r>
      <w:r>
        <w:rPr>
          <w:noProof/>
        </w:rPr>
      </w:r>
      <w:r>
        <w:rPr>
          <w:noProof/>
        </w:rPr>
        <w:fldChar w:fldCharType="separate"/>
      </w:r>
      <w:r>
        <w:rPr>
          <w:noProof/>
        </w:rPr>
        <w:t>787</w:t>
      </w:r>
      <w:r>
        <w:rPr>
          <w:noProof/>
        </w:rPr>
        <w:fldChar w:fldCharType="end"/>
      </w:r>
    </w:p>
    <w:p w14:paraId="0094DAB8" w14:textId="2A82C9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pdated PEIPS assistance information</w:t>
      </w:r>
      <w:r>
        <w:rPr>
          <w:noProof/>
        </w:rPr>
        <w:tab/>
      </w:r>
      <w:r>
        <w:rPr>
          <w:noProof/>
        </w:rPr>
        <w:fldChar w:fldCharType="begin" w:fldLock="1"/>
      </w:r>
      <w:r>
        <w:rPr>
          <w:noProof/>
        </w:rPr>
        <w:instrText xml:space="preserve"> PAGEREF _Toc162971786 \h </w:instrText>
      </w:r>
      <w:r>
        <w:rPr>
          <w:noProof/>
        </w:rPr>
      </w:r>
      <w:r>
        <w:rPr>
          <w:noProof/>
        </w:rPr>
        <w:fldChar w:fldCharType="separate"/>
      </w:r>
      <w:r>
        <w:rPr>
          <w:noProof/>
        </w:rPr>
        <w:t>787</w:t>
      </w:r>
      <w:r>
        <w:rPr>
          <w:noProof/>
        </w:rPr>
        <w:fldChar w:fldCharType="end"/>
      </w:r>
    </w:p>
    <w:p w14:paraId="69976EBA" w14:textId="7D4146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787 \h </w:instrText>
      </w:r>
      <w:r>
        <w:rPr>
          <w:noProof/>
        </w:rPr>
      </w:r>
      <w:r>
        <w:rPr>
          <w:noProof/>
        </w:rPr>
        <w:fldChar w:fldCharType="separate"/>
      </w:r>
      <w:r>
        <w:rPr>
          <w:noProof/>
        </w:rPr>
        <w:t>787</w:t>
      </w:r>
      <w:r>
        <w:rPr>
          <w:noProof/>
        </w:rPr>
        <w:fldChar w:fldCharType="end"/>
      </w:r>
    </w:p>
    <w:p w14:paraId="717FC403" w14:textId="7A41C3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1788 \h </w:instrText>
      </w:r>
      <w:r>
        <w:rPr>
          <w:noProof/>
        </w:rPr>
      </w:r>
      <w:r>
        <w:rPr>
          <w:noProof/>
        </w:rPr>
        <w:fldChar w:fldCharType="separate"/>
      </w:r>
      <w:r>
        <w:rPr>
          <w:noProof/>
        </w:rPr>
        <w:t>787</w:t>
      </w:r>
      <w:r>
        <w:rPr>
          <w:noProof/>
        </w:rPr>
        <w:fldChar w:fldCharType="end"/>
      </w:r>
    </w:p>
    <w:p w14:paraId="4D8FA8B7" w14:textId="3ABEFE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789 \h </w:instrText>
      </w:r>
      <w:r>
        <w:rPr>
          <w:noProof/>
        </w:rPr>
      </w:r>
      <w:r>
        <w:rPr>
          <w:noProof/>
        </w:rPr>
        <w:fldChar w:fldCharType="separate"/>
      </w:r>
      <w:r>
        <w:rPr>
          <w:noProof/>
        </w:rPr>
        <w:t>787</w:t>
      </w:r>
      <w:r>
        <w:rPr>
          <w:noProof/>
        </w:rPr>
        <w:fldChar w:fldCharType="end"/>
      </w:r>
    </w:p>
    <w:p w14:paraId="1B48579D" w14:textId="38388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790 \h </w:instrText>
      </w:r>
      <w:r>
        <w:rPr>
          <w:noProof/>
        </w:rPr>
      </w:r>
      <w:r>
        <w:rPr>
          <w:noProof/>
        </w:rPr>
        <w:fldChar w:fldCharType="separate"/>
      </w:r>
      <w:r>
        <w:rPr>
          <w:noProof/>
        </w:rPr>
        <w:t>787</w:t>
      </w:r>
      <w:r>
        <w:rPr>
          <w:noProof/>
        </w:rPr>
        <w:fldChar w:fldCharType="end"/>
      </w:r>
    </w:p>
    <w:p w14:paraId="4155E16D" w14:textId="72F37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791 \h </w:instrText>
      </w:r>
      <w:r>
        <w:rPr>
          <w:noProof/>
        </w:rPr>
      </w:r>
      <w:r>
        <w:rPr>
          <w:noProof/>
        </w:rPr>
        <w:fldChar w:fldCharType="separate"/>
      </w:r>
      <w:r>
        <w:rPr>
          <w:noProof/>
        </w:rPr>
        <w:t>787</w:t>
      </w:r>
      <w:r>
        <w:rPr>
          <w:noProof/>
        </w:rPr>
        <w:fldChar w:fldCharType="end"/>
      </w:r>
    </w:p>
    <w:p w14:paraId="16B5DFB4" w14:textId="388A0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792 \h </w:instrText>
      </w:r>
      <w:r>
        <w:rPr>
          <w:noProof/>
        </w:rPr>
      </w:r>
      <w:r>
        <w:rPr>
          <w:noProof/>
        </w:rPr>
        <w:fldChar w:fldCharType="separate"/>
      </w:r>
      <w:r>
        <w:rPr>
          <w:noProof/>
        </w:rPr>
        <w:t>787</w:t>
      </w:r>
      <w:r>
        <w:rPr>
          <w:noProof/>
        </w:rPr>
        <w:fldChar w:fldCharType="end"/>
      </w:r>
    </w:p>
    <w:p w14:paraId="5A53AC58" w14:textId="75CB82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793 \h </w:instrText>
      </w:r>
      <w:r>
        <w:rPr>
          <w:noProof/>
        </w:rPr>
      </w:r>
      <w:r>
        <w:rPr>
          <w:noProof/>
        </w:rPr>
        <w:fldChar w:fldCharType="separate"/>
      </w:r>
      <w:r>
        <w:rPr>
          <w:noProof/>
        </w:rPr>
        <w:t>787</w:t>
      </w:r>
      <w:r>
        <w:rPr>
          <w:noProof/>
        </w:rPr>
        <w:fldChar w:fldCharType="end"/>
      </w:r>
    </w:p>
    <w:p w14:paraId="57078F66" w14:textId="12E2A1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62971794 \h </w:instrText>
      </w:r>
      <w:r>
        <w:rPr>
          <w:noProof/>
        </w:rPr>
      </w:r>
      <w:r>
        <w:rPr>
          <w:noProof/>
        </w:rPr>
        <w:fldChar w:fldCharType="separate"/>
      </w:r>
      <w:r>
        <w:rPr>
          <w:noProof/>
        </w:rPr>
        <w:t>787</w:t>
      </w:r>
      <w:r>
        <w:rPr>
          <w:noProof/>
        </w:rPr>
        <w:fldChar w:fldCharType="end"/>
      </w:r>
    </w:p>
    <w:p w14:paraId="58151751" w14:textId="2C8532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795 \h </w:instrText>
      </w:r>
      <w:r>
        <w:rPr>
          <w:noProof/>
        </w:rPr>
      </w:r>
      <w:r>
        <w:rPr>
          <w:noProof/>
        </w:rPr>
        <w:fldChar w:fldCharType="separate"/>
      </w:r>
      <w:r>
        <w:rPr>
          <w:noProof/>
        </w:rPr>
        <w:t>788</w:t>
      </w:r>
      <w:r>
        <w:rPr>
          <w:noProof/>
        </w:rPr>
        <w:fldChar w:fldCharType="end"/>
      </w:r>
    </w:p>
    <w:p w14:paraId="3C2C6168" w14:textId="234396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796 \h </w:instrText>
      </w:r>
      <w:r>
        <w:rPr>
          <w:noProof/>
        </w:rPr>
      </w:r>
      <w:r>
        <w:rPr>
          <w:noProof/>
        </w:rPr>
        <w:fldChar w:fldCharType="separate"/>
      </w:r>
      <w:r>
        <w:rPr>
          <w:noProof/>
        </w:rPr>
        <w:t>788</w:t>
      </w:r>
      <w:r>
        <w:rPr>
          <w:noProof/>
        </w:rPr>
        <w:fldChar w:fldCharType="end"/>
      </w:r>
    </w:p>
    <w:p w14:paraId="0DA1AA9A" w14:textId="6426B2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62971797 \h </w:instrText>
      </w:r>
      <w:r>
        <w:rPr>
          <w:noProof/>
        </w:rPr>
      </w:r>
      <w:r>
        <w:rPr>
          <w:noProof/>
        </w:rPr>
        <w:fldChar w:fldCharType="separate"/>
      </w:r>
      <w:r>
        <w:rPr>
          <w:noProof/>
        </w:rPr>
        <w:t>788</w:t>
      </w:r>
      <w:r>
        <w:rPr>
          <w:noProof/>
        </w:rPr>
        <w:fldChar w:fldCharType="end"/>
      </w:r>
    </w:p>
    <w:p w14:paraId="0E1A84EE" w14:textId="47A72E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798 \h </w:instrText>
      </w:r>
      <w:r>
        <w:rPr>
          <w:noProof/>
        </w:rPr>
      </w:r>
      <w:r>
        <w:rPr>
          <w:noProof/>
        </w:rPr>
        <w:fldChar w:fldCharType="separate"/>
      </w:r>
      <w:r>
        <w:rPr>
          <w:noProof/>
        </w:rPr>
        <w:t>788</w:t>
      </w:r>
      <w:r>
        <w:rPr>
          <w:noProof/>
        </w:rPr>
        <w:fldChar w:fldCharType="end"/>
      </w:r>
    </w:p>
    <w:p w14:paraId="2A6A4DAB" w14:textId="0FAFA37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1799 \h </w:instrText>
      </w:r>
      <w:r>
        <w:rPr>
          <w:noProof/>
        </w:rPr>
      </w:r>
      <w:r>
        <w:rPr>
          <w:noProof/>
        </w:rPr>
        <w:fldChar w:fldCharType="separate"/>
      </w:r>
      <w:r>
        <w:rPr>
          <w:noProof/>
        </w:rPr>
        <w:t>788</w:t>
      </w:r>
      <w:r>
        <w:rPr>
          <w:noProof/>
        </w:rPr>
        <w:fldChar w:fldCharType="end"/>
      </w:r>
    </w:p>
    <w:p w14:paraId="4B325D3B" w14:textId="1ACEC2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0 \h </w:instrText>
      </w:r>
      <w:r>
        <w:rPr>
          <w:noProof/>
        </w:rPr>
      </w:r>
      <w:r>
        <w:rPr>
          <w:noProof/>
        </w:rPr>
        <w:fldChar w:fldCharType="separate"/>
      </w:r>
      <w:r>
        <w:rPr>
          <w:noProof/>
        </w:rPr>
        <w:t>788</w:t>
      </w:r>
      <w:r>
        <w:rPr>
          <w:noProof/>
        </w:rPr>
        <w:fldChar w:fldCharType="end"/>
      </w:r>
    </w:p>
    <w:p w14:paraId="662F7E8B" w14:textId="3283D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01 \h </w:instrText>
      </w:r>
      <w:r>
        <w:rPr>
          <w:noProof/>
        </w:rPr>
      </w:r>
      <w:r>
        <w:rPr>
          <w:noProof/>
        </w:rPr>
        <w:fldChar w:fldCharType="separate"/>
      </w:r>
      <w:r>
        <w:rPr>
          <w:noProof/>
        </w:rPr>
        <w:t>788</w:t>
      </w:r>
      <w:r>
        <w:rPr>
          <w:noProof/>
        </w:rPr>
        <w:fldChar w:fldCharType="end"/>
      </w:r>
    </w:p>
    <w:p w14:paraId="471679BB" w14:textId="43EAB56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1802 \h </w:instrText>
      </w:r>
      <w:r>
        <w:rPr>
          <w:noProof/>
        </w:rPr>
      </w:r>
      <w:r>
        <w:rPr>
          <w:noProof/>
        </w:rPr>
        <w:fldChar w:fldCharType="separate"/>
      </w:r>
      <w:r>
        <w:rPr>
          <w:noProof/>
        </w:rPr>
        <w:t>788</w:t>
      </w:r>
      <w:r>
        <w:rPr>
          <w:noProof/>
        </w:rPr>
        <w:fldChar w:fldCharType="end"/>
      </w:r>
    </w:p>
    <w:p w14:paraId="4448CF9A" w14:textId="2FCEEB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3 \h </w:instrText>
      </w:r>
      <w:r>
        <w:rPr>
          <w:noProof/>
        </w:rPr>
      </w:r>
      <w:r>
        <w:rPr>
          <w:noProof/>
        </w:rPr>
        <w:fldChar w:fldCharType="separate"/>
      </w:r>
      <w:r>
        <w:rPr>
          <w:noProof/>
        </w:rPr>
        <w:t>788</w:t>
      </w:r>
      <w:r>
        <w:rPr>
          <w:noProof/>
        </w:rPr>
        <w:fldChar w:fldCharType="end"/>
      </w:r>
    </w:p>
    <w:p w14:paraId="38512A87" w14:textId="641952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1804 \h </w:instrText>
      </w:r>
      <w:r>
        <w:rPr>
          <w:noProof/>
        </w:rPr>
      </w:r>
      <w:r>
        <w:rPr>
          <w:noProof/>
        </w:rPr>
        <w:fldChar w:fldCharType="separate"/>
      </w:r>
      <w:r>
        <w:rPr>
          <w:noProof/>
        </w:rPr>
        <w:t>789</w:t>
      </w:r>
      <w:r>
        <w:rPr>
          <w:noProof/>
        </w:rPr>
        <w:fldChar w:fldCharType="end"/>
      </w:r>
    </w:p>
    <w:p w14:paraId="1CD93FE2" w14:textId="2DC4FF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5 \h </w:instrText>
      </w:r>
      <w:r>
        <w:rPr>
          <w:noProof/>
        </w:rPr>
      </w:r>
      <w:r>
        <w:rPr>
          <w:noProof/>
        </w:rPr>
        <w:fldChar w:fldCharType="separate"/>
      </w:r>
      <w:r>
        <w:rPr>
          <w:noProof/>
        </w:rPr>
        <w:t>789</w:t>
      </w:r>
      <w:r>
        <w:rPr>
          <w:noProof/>
        </w:rPr>
        <w:fldChar w:fldCharType="end"/>
      </w:r>
    </w:p>
    <w:p w14:paraId="5574757A" w14:textId="782A674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1806 \h </w:instrText>
      </w:r>
      <w:r>
        <w:rPr>
          <w:noProof/>
        </w:rPr>
      </w:r>
      <w:r>
        <w:rPr>
          <w:noProof/>
        </w:rPr>
        <w:fldChar w:fldCharType="separate"/>
      </w:r>
      <w:r>
        <w:rPr>
          <w:noProof/>
        </w:rPr>
        <w:t>789</w:t>
      </w:r>
      <w:r>
        <w:rPr>
          <w:noProof/>
        </w:rPr>
        <w:fldChar w:fldCharType="end"/>
      </w:r>
    </w:p>
    <w:p w14:paraId="6FCBA1E2" w14:textId="44297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7 \h </w:instrText>
      </w:r>
      <w:r>
        <w:rPr>
          <w:noProof/>
        </w:rPr>
      </w:r>
      <w:r>
        <w:rPr>
          <w:noProof/>
        </w:rPr>
        <w:fldChar w:fldCharType="separate"/>
      </w:r>
      <w:r>
        <w:rPr>
          <w:noProof/>
        </w:rPr>
        <w:t>789</w:t>
      </w:r>
      <w:r>
        <w:rPr>
          <w:noProof/>
        </w:rPr>
        <w:fldChar w:fldCharType="end"/>
      </w:r>
    </w:p>
    <w:p w14:paraId="720E4FC3" w14:textId="3FABA0A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1808 \h </w:instrText>
      </w:r>
      <w:r>
        <w:rPr>
          <w:noProof/>
        </w:rPr>
      </w:r>
      <w:r>
        <w:rPr>
          <w:noProof/>
        </w:rPr>
        <w:fldChar w:fldCharType="separate"/>
      </w:r>
      <w:r>
        <w:rPr>
          <w:noProof/>
        </w:rPr>
        <w:t>790</w:t>
      </w:r>
      <w:r>
        <w:rPr>
          <w:noProof/>
        </w:rPr>
        <w:fldChar w:fldCharType="end"/>
      </w:r>
    </w:p>
    <w:p w14:paraId="2A16E500" w14:textId="4D20E1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9 \h </w:instrText>
      </w:r>
      <w:r>
        <w:rPr>
          <w:noProof/>
        </w:rPr>
      </w:r>
      <w:r>
        <w:rPr>
          <w:noProof/>
        </w:rPr>
        <w:fldChar w:fldCharType="separate"/>
      </w:r>
      <w:r>
        <w:rPr>
          <w:noProof/>
        </w:rPr>
        <w:t>790</w:t>
      </w:r>
      <w:r>
        <w:rPr>
          <w:noProof/>
        </w:rPr>
        <w:fldChar w:fldCharType="end"/>
      </w:r>
    </w:p>
    <w:p w14:paraId="4B5BFFE6" w14:textId="4AE393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810 \h </w:instrText>
      </w:r>
      <w:r>
        <w:rPr>
          <w:noProof/>
        </w:rPr>
      </w:r>
      <w:r>
        <w:rPr>
          <w:noProof/>
        </w:rPr>
        <w:fldChar w:fldCharType="separate"/>
      </w:r>
      <w:r>
        <w:rPr>
          <w:noProof/>
        </w:rPr>
        <w:t>790</w:t>
      </w:r>
      <w:r>
        <w:rPr>
          <w:noProof/>
        </w:rPr>
        <w:fldChar w:fldCharType="end"/>
      </w:r>
    </w:p>
    <w:p w14:paraId="2374FEA9" w14:textId="482469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1811 \h </w:instrText>
      </w:r>
      <w:r>
        <w:rPr>
          <w:noProof/>
        </w:rPr>
      </w:r>
      <w:r>
        <w:rPr>
          <w:noProof/>
        </w:rPr>
        <w:fldChar w:fldCharType="separate"/>
      </w:r>
      <w:r>
        <w:rPr>
          <w:noProof/>
        </w:rPr>
        <w:t>790</w:t>
      </w:r>
      <w:r>
        <w:rPr>
          <w:noProof/>
        </w:rPr>
        <w:fldChar w:fldCharType="end"/>
      </w:r>
    </w:p>
    <w:p w14:paraId="5A5A66A5" w14:textId="4436BB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12 \h </w:instrText>
      </w:r>
      <w:r>
        <w:rPr>
          <w:noProof/>
        </w:rPr>
      </w:r>
      <w:r>
        <w:rPr>
          <w:noProof/>
        </w:rPr>
        <w:fldChar w:fldCharType="separate"/>
      </w:r>
      <w:r>
        <w:rPr>
          <w:noProof/>
        </w:rPr>
        <w:t>790</w:t>
      </w:r>
      <w:r>
        <w:rPr>
          <w:noProof/>
        </w:rPr>
        <w:fldChar w:fldCharType="end"/>
      </w:r>
    </w:p>
    <w:p w14:paraId="5920AC32" w14:textId="4936C6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1813 \h </w:instrText>
      </w:r>
      <w:r>
        <w:rPr>
          <w:noProof/>
        </w:rPr>
      </w:r>
      <w:r>
        <w:rPr>
          <w:noProof/>
        </w:rPr>
        <w:fldChar w:fldCharType="separate"/>
      </w:r>
      <w:r>
        <w:rPr>
          <w:noProof/>
        </w:rPr>
        <w:t>791</w:t>
      </w:r>
      <w:r>
        <w:rPr>
          <w:noProof/>
        </w:rPr>
        <w:fldChar w:fldCharType="end"/>
      </w:r>
    </w:p>
    <w:p w14:paraId="557AD55A" w14:textId="31AC89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14 \h </w:instrText>
      </w:r>
      <w:r>
        <w:rPr>
          <w:noProof/>
        </w:rPr>
      </w:r>
      <w:r>
        <w:rPr>
          <w:noProof/>
        </w:rPr>
        <w:fldChar w:fldCharType="separate"/>
      </w:r>
      <w:r>
        <w:rPr>
          <w:noProof/>
        </w:rPr>
        <w:t>791</w:t>
      </w:r>
      <w:r>
        <w:rPr>
          <w:noProof/>
        </w:rPr>
        <w:fldChar w:fldCharType="end"/>
      </w:r>
    </w:p>
    <w:p w14:paraId="6457B9B5" w14:textId="7DCE07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1815 \h </w:instrText>
      </w:r>
      <w:r>
        <w:rPr>
          <w:noProof/>
        </w:rPr>
      </w:r>
      <w:r>
        <w:rPr>
          <w:noProof/>
        </w:rPr>
        <w:fldChar w:fldCharType="separate"/>
      </w:r>
      <w:r>
        <w:rPr>
          <w:noProof/>
        </w:rPr>
        <w:t>791</w:t>
      </w:r>
      <w:r>
        <w:rPr>
          <w:noProof/>
        </w:rPr>
        <w:fldChar w:fldCharType="end"/>
      </w:r>
    </w:p>
    <w:p w14:paraId="147C30B2" w14:textId="70497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1816 \h </w:instrText>
      </w:r>
      <w:r>
        <w:rPr>
          <w:noProof/>
        </w:rPr>
      </w:r>
      <w:r>
        <w:rPr>
          <w:noProof/>
        </w:rPr>
        <w:fldChar w:fldCharType="separate"/>
      </w:r>
      <w:r>
        <w:rPr>
          <w:noProof/>
        </w:rPr>
        <w:t>791</w:t>
      </w:r>
      <w:r>
        <w:rPr>
          <w:noProof/>
        </w:rPr>
        <w:fldChar w:fldCharType="end"/>
      </w:r>
    </w:p>
    <w:p w14:paraId="7B64CB44" w14:textId="44AAB8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17 \h </w:instrText>
      </w:r>
      <w:r>
        <w:rPr>
          <w:noProof/>
        </w:rPr>
      </w:r>
      <w:r>
        <w:rPr>
          <w:noProof/>
        </w:rPr>
        <w:fldChar w:fldCharType="separate"/>
      </w:r>
      <w:r>
        <w:rPr>
          <w:noProof/>
        </w:rPr>
        <w:t>792</w:t>
      </w:r>
      <w:r>
        <w:rPr>
          <w:noProof/>
        </w:rPr>
        <w:fldChar w:fldCharType="end"/>
      </w:r>
    </w:p>
    <w:p w14:paraId="64D6EF27" w14:textId="3A064E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818 \h </w:instrText>
      </w:r>
      <w:r>
        <w:rPr>
          <w:noProof/>
        </w:rPr>
      </w:r>
      <w:r>
        <w:rPr>
          <w:noProof/>
        </w:rPr>
        <w:fldChar w:fldCharType="separate"/>
      </w:r>
      <w:r>
        <w:rPr>
          <w:noProof/>
        </w:rPr>
        <w:t>792</w:t>
      </w:r>
      <w:r>
        <w:rPr>
          <w:noProof/>
        </w:rPr>
        <w:fldChar w:fldCharType="end"/>
      </w:r>
    </w:p>
    <w:p w14:paraId="24A1AA53" w14:textId="4FB563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1819 \h </w:instrText>
      </w:r>
      <w:r>
        <w:rPr>
          <w:noProof/>
        </w:rPr>
      </w:r>
      <w:r>
        <w:rPr>
          <w:noProof/>
        </w:rPr>
        <w:fldChar w:fldCharType="separate"/>
      </w:r>
      <w:r>
        <w:rPr>
          <w:noProof/>
        </w:rPr>
        <w:t>792</w:t>
      </w:r>
      <w:r>
        <w:rPr>
          <w:noProof/>
        </w:rPr>
        <w:fldChar w:fldCharType="end"/>
      </w:r>
    </w:p>
    <w:p w14:paraId="690FEEFE" w14:textId="20B204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820 \h </w:instrText>
      </w:r>
      <w:r>
        <w:rPr>
          <w:noProof/>
        </w:rPr>
      </w:r>
      <w:r>
        <w:rPr>
          <w:noProof/>
        </w:rPr>
        <w:fldChar w:fldCharType="separate"/>
      </w:r>
      <w:r>
        <w:rPr>
          <w:noProof/>
        </w:rPr>
        <w:t>792</w:t>
      </w:r>
      <w:r>
        <w:rPr>
          <w:noProof/>
        </w:rPr>
        <w:fldChar w:fldCharType="end"/>
      </w:r>
    </w:p>
    <w:p w14:paraId="235072FF" w14:textId="4E8463F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1821 \h </w:instrText>
      </w:r>
      <w:r>
        <w:rPr>
          <w:noProof/>
        </w:rPr>
      </w:r>
      <w:r>
        <w:rPr>
          <w:noProof/>
        </w:rPr>
        <w:fldChar w:fldCharType="separate"/>
      </w:r>
      <w:r>
        <w:rPr>
          <w:noProof/>
        </w:rPr>
        <w:t>792</w:t>
      </w:r>
      <w:r>
        <w:rPr>
          <w:noProof/>
        </w:rPr>
        <w:fldChar w:fldCharType="end"/>
      </w:r>
    </w:p>
    <w:p w14:paraId="6058699D" w14:textId="7565B1F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essage definition</w:t>
      </w:r>
      <w:r w:rsidRPr="00830916">
        <w:rPr>
          <w:noProof/>
          <w:lang w:val="fr-FR"/>
        </w:rPr>
        <w:tab/>
      </w:r>
      <w:r>
        <w:rPr>
          <w:noProof/>
        </w:rPr>
        <w:fldChar w:fldCharType="begin" w:fldLock="1"/>
      </w:r>
      <w:r w:rsidRPr="00830916">
        <w:rPr>
          <w:noProof/>
          <w:lang w:val="fr-FR"/>
        </w:rPr>
        <w:instrText xml:space="preserve"> PAGEREF _Toc162971822 \h </w:instrText>
      </w:r>
      <w:r>
        <w:rPr>
          <w:noProof/>
        </w:rPr>
      </w:r>
      <w:r>
        <w:rPr>
          <w:noProof/>
        </w:rPr>
        <w:fldChar w:fldCharType="separate"/>
      </w:r>
      <w:r w:rsidRPr="00830916">
        <w:rPr>
          <w:noProof/>
          <w:lang w:val="fr-FR"/>
        </w:rPr>
        <w:t>792</w:t>
      </w:r>
      <w:r>
        <w:rPr>
          <w:noProof/>
        </w:rPr>
        <w:fldChar w:fldCharType="end"/>
      </w:r>
    </w:p>
    <w:p w14:paraId="3AD8A917" w14:textId="3F19851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w:t>
      </w:r>
      <w:r w:rsidRPr="00830916">
        <w:rPr>
          <w:noProof/>
          <w:lang w:val="fr-FR"/>
        </w:rPr>
        <w:tab/>
      </w:r>
      <w:r>
        <w:rPr>
          <w:noProof/>
        </w:rPr>
        <w:fldChar w:fldCharType="begin" w:fldLock="1"/>
      </w:r>
      <w:r w:rsidRPr="00830916">
        <w:rPr>
          <w:noProof/>
          <w:lang w:val="fr-FR"/>
        </w:rPr>
        <w:instrText xml:space="preserve"> PAGEREF _Toc162971823 \h </w:instrText>
      </w:r>
      <w:r>
        <w:rPr>
          <w:noProof/>
        </w:rPr>
      </w:r>
      <w:r>
        <w:rPr>
          <w:noProof/>
        </w:rPr>
        <w:fldChar w:fldCharType="separate"/>
      </w:r>
      <w:r w:rsidRPr="00830916">
        <w:rPr>
          <w:noProof/>
          <w:lang w:val="fr-FR"/>
        </w:rPr>
        <w:t>792</w:t>
      </w:r>
      <w:r>
        <w:rPr>
          <w:noProof/>
        </w:rPr>
        <w:fldChar w:fldCharType="end"/>
      </w:r>
    </w:p>
    <w:p w14:paraId="24DBB744" w14:textId="1559C54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824 \h </w:instrText>
      </w:r>
      <w:r>
        <w:rPr>
          <w:noProof/>
        </w:rPr>
      </w:r>
      <w:r>
        <w:rPr>
          <w:noProof/>
        </w:rPr>
        <w:fldChar w:fldCharType="separate"/>
      </w:r>
      <w:r w:rsidRPr="00830916">
        <w:rPr>
          <w:noProof/>
          <w:lang w:val="fr-FR"/>
        </w:rPr>
        <w:t>792</w:t>
      </w:r>
      <w:r>
        <w:rPr>
          <w:noProof/>
        </w:rPr>
        <w:fldChar w:fldCharType="end"/>
      </w:r>
    </w:p>
    <w:p w14:paraId="1C12725D" w14:textId="3471CA2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on-IMEISV PEI</w:t>
      </w:r>
      <w:r w:rsidRPr="00830916">
        <w:rPr>
          <w:noProof/>
          <w:lang w:val="fr-FR"/>
        </w:rPr>
        <w:tab/>
      </w:r>
      <w:r>
        <w:rPr>
          <w:noProof/>
        </w:rPr>
        <w:fldChar w:fldCharType="begin" w:fldLock="1"/>
      </w:r>
      <w:r w:rsidRPr="00830916">
        <w:rPr>
          <w:noProof/>
          <w:lang w:val="fr-FR"/>
        </w:rPr>
        <w:instrText xml:space="preserve"> PAGEREF _Toc162971825 \h </w:instrText>
      </w:r>
      <w:r>
        <w:rPr>
          <w:noProof/>
        </w:rPr>
      </w:r>
      <w:r>
        <w:rPr>
          <w:noProof/>
        </w:rPr>
        <w:fldChar w:fldCharType="separate"/>
      </w:r>
      <w:r w:rsidRPr="00830916">
        <w:rPr>
          <w:noProof/>
          <w:lang w:val="fr-FR"/>
        </w:rPr>
        <w:t>793</w:t>
      </w:r>
      <w:r>
        <w:rPr>
          <w:noProof/>
        </w:rPr>
        <w:fldChar w:fldCharType="end"/>
      </w:r>
    </w:p>
    <w:p w14:paraId="0ABA1847" w14:textId="2347CDF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1826 \h </w:instrText>
      </w:r>
      <w:r>
        <w:rPr>
          <w:noProof/>
        </w:rPr>
      </w:r>
      <w:r>
        <w:rPr>
          <w:noProof/>
        </w:rPr>
        <w:fldChar w:fldCharType="separate"/>
      </w:r>
      <w:r>
        <w:rPr>
          <w:noProof/>
        </w:rPr>
        <w:t>793</w:t>
      </w:r>
      <w:r>
        <w:rPr>
          <w:noProof/>
        </w:rPr>
        <w:fldChar w:fldCharType="end"/>
      </w:r>
    </w:p>
    <w:p w14:paraId="20422201" w14:textId="43E2B5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27 \h </w:instrText>
      </w:r>
      <w:r>
        <w:rPr>
          <w:noProof/>
        </w:rPr>
      </w:r>
      <w:r>
        <w:rPr>
          <w:noProof/>
        </w:rPr>
        <w:fldChar w:fldCharType="separate"/>
      </w:r>
      <w:r>
        <w:rPr>
          <w:noProof/>
        </w:rPr>
        <w:t>793</w:t>
      </w:r>
      <w:r>
        <w:rPr>
          <w:noProof/>
        </w:rPr>
        <w:fldChar w:fldCharType="end"/>
      </w:r>
    </w:p>
    <w:p w14:paraId="241F3B69" w14:textId="67E3CB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1828 \h </w:instrText>
      </w:r>
      <w:r>
        <w:rPr>
          <w:noProof/>
        </w:rPr>
      </w:r>
      <w:r>
        <w:rPr>
          <w:noProof/>
        </w:rPr>
        <w:fldChar w:fldCharType="separate"/>
      </w:r>
      <w:r>
        <w:rPr>
          <w:noProof/>
        </w:rPr>
        <w:t>793</w:t>
      </w:r>
      <w:r>
        <w:rPr>
          <w:noProof/>
        </w:rPr>
        <w:fldChar w:fldCharType="end"/>
      </w:r>
    </w:p>
    <w:p w14:paraId="5D36E3B7" w14:textId="6D4B03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29 \h </w:instrText>
      </w:r>
      <w:r>
        <w:rPr>
          <w:noProof/>
        </w:rPr>
      </w:r>
      <w:r>
        <w:rPr>
          <w:noProof/>
        </w:rPr>
        <w:fldChar w:fldCharType="separate"/>
      </w:r>
      <w:r>
        <w:rPr>
          <w:noProof/>
        </w:rPr>
        <w:t>793</w:t>
      </w:r>
      <w:r>
        <w:rPr>
          <w:noProof/>
        </w:rPr>
        <w:fldChar w:fldCharType="end"/>
      </w:r>
    </w:p>
    <w:p w14:paraId="1DCAC2A4" w14:textId="40FB5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1830 \h </w:instrText>
      </w:r>
      <w:r>
        <w:rPr>
          <w:noProof/>
        </w:rPr>
      </w:r>
      <w:r>
        <w:rPr>
          <w:noProof/>
        </w:rPr>
        <w:fldChar w:fldCharType="separate"/>
      </w:r>
      <w:r>
        <w:rPr>
          <w:noProof/>
        </w:rPr>
        <w:t>794</w:t>
      </w:r>
      <w:r>
        <w:rPr>
          <w:noProof/>
        </w:rPr>
        <w:fldChar w:fldCharType="end"/>
      </w:r>
    </w:p>
    <w:p w14:paraId="0699DB48" w14:textId="1DBDB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31 \h </w:instrText>
      </w:r>
      <w:r>
        <w:rPr>
          <w:noProof/>
        </w:rPr>
      </w:r>
      <w:r>
        <w:rPr>
          <w:noProof/>
        </w:rPr>
        <w:fldChar w:fldCharType="separate"/>
      </w:r>
      <w:r>
        <w:rPr>
          <w:noProof/>
        </w:rPr>
        <w:t>794</w:t>
      </w:r>
      <w:r>
        <w:rPr>
          <w:noProof/>
        </w:rPr>
        <w:fldChar w:fldCharType="end"/>
      </w:r>
    </w:p>
    <w:p w14:paraId="577E1A7E" w14:textId="7D346C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1832 \h </w:instrText>
      </w:r>
      <w:r>
        <w:rPr>
          <w:noProof/>
        </w:rPr>
      </w:r>
      <w:r>
        <w:rPr>
          <w:noProof/>
        </w:rPr>
        <w:fldChar w:fldCharType="separate"/>
      </w:r>
      <w:r>
        <w:rPr>
          <w:noProof/>
        </w:rPr>
        <w:t>794</w:t>
      </w:r>
      <w:r>
        <w:rPr>
          <w:noProof/>
        </w:rPr>
        <w:fldChar w:fldCharType="end"/>
      </w:r>
    </w:p>
    <w:p w14:paraId="1BCB3C9A" w14:textId="7638B4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33 \h </w:instrText>
      </w:r>
      <w:r>
        <w:rPr>
          <w:noProof/>
        </w:rPr>
      </w:r>
      <w:r>
        <w:rPr>
          <w:noProof/>
        </w:rPr>
        <w:fldChar w:fldCharType="separate"/>
      </w:r>
      <w:r>
        <w:rPr>
          <w:noProof/>
        </w:rPr>
        <w:t>794</w:t>
      </w:r>
      <w:r>
        <w:rPr>
          <w:noProof/>
        </w:rPr>
        <w:fldChar w:fldCharType="end"/>
      </w:r>
    </w:p>
    <w:p w14:paraId="5EE097D7" w14:textId="399AC0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1834 \h </w:instrText>
      </w:r>
      <w:r>
        <w:rPr>
          <w:noProof/>
        </w:rPr>
      </w:r>
      <w:r>
        <w:rPr>
          <w:noProof/>
        </w:rPr>
        <w:fldChar w:fldCharType="separate"/>
      </w:r>
      <w:r>
        <w:rPr>
          <w:noProof/>
        </w:rPr>
        <w:t>795</w:t>
      </w:r>
      <w:r>
        <w:rPr>
          <w:noProof/>
        </w:rPr>
        <w:fldChar w:fldCharType="end"/>
      </w:r>
    </w:p>
    <w:p w14:paraId="692E0046" w14:textId="0A174D9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835 \h </w:instrText>
      </w:r>
      <w:r>
        <w:rPr>
          <w:noProof/>
        </w:rPr>
      </w:r>
      <w:r>
        <w:rPr>
          <w:noProof/>
        </w:rPr>
        <w:fldChar w:fldCharType="separate"/>
      </w:r>
      <w:r>
        <w:rPr>
          <w:noProof/>
        </w:rPr>
        <w:t>795</w:t>
      </w:r>
      <w:r>
        <w:rPr>
          <w:noProof/>
        </w:rPr>
        <w:fldChar w:fldCharType="end"/>
      </w:r>
    </w:p>
    <w:p w14:paraId="24CD7039" w14:textId="402A94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836 \h </w:instrText>
      </w:r>
      <w:r>
        <w:rPr>
          <w:noProof/>
        </w:rPr>
      </w:r>
      <w:r>
        <w:rPr>
          <w:noProof/>
        </w:rPr>
        <w:fldChar w:fldCharType="separate"/>
      </w:r>
      <w:r>
        <w:rPr>
          <w:noProof/>
        </w:rPr>
        <w:t>795</w:t>
      </w:r>
      <w:r>
        <w:rPr>
          <w:noProof/>
        </w:rPr>
        <w:fldChar w:fldCharType="end"/>
      </w:r>
    </w:p>
    <w:p w14:paraId="7856F8AB" w14:textId="1F617B3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30.</w:t>
      </w:r>
      <w:r w:rsidRPr="00830916">
        <w:rPr>
          <w:noProof/>
          <w:lang w:val="fr-FR"/>
        </w:rPr>
        <w:t>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837 \h </w:instrText>
      </w:r>
      <w:r>
        <w:rPr>
          <w:noProof/>
        </w:rPr>
      </w:r>
      <w:r>
        <w:rPr>
          <w:noProof/>
        </w:rPr>
        <w:fldChar w:fldCharType="separate"/>
      </w:r>
      <w:r w:rsidRPr="00830916">
        <w:rPr>
          <w:noProof/>
          <w:lang w:val="fr-FR"/>
        </w:rPr>
        <w:t>795</w:t>
      </w:r>
      <w:r>
        <w:rPr>
          <w:noProof/>
        </w:rPr>
        <w:fldChar w:fldCharType="end"/>
      </w:r>
    </w:p>
    <w:p w14:paraId="3B8EC0A4" w14:textId="26E4D8A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3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status</w:t>
      </w:r>
      <w:r w:rsidRPr="00830916">
        <w:rPr>
          <w:noProof/>
          <w:lang w:val="fr-FR"/>
        </w:rPr>
        <w:tab/>
      </w:r>
      <w:r>
        <w:rPr>
          <w:noProof/>
        </w:rPr>
        <w:fldChar w:fldCharType="begin" w:fldLock="1"/>
      </w:r>
      <w:r w:rsidRPr="00830916">
        <w:rPr>
          <w:noProof/>
          <w:lang w:val="fr-FR"/>
        </w:rPr>
        <w:instrText xml:space="preserve"> PAGEREF _Toc162971838 \h </w:instrText>
      </w:r>
      <w:r>
        <w:rPr>
          <w:noProof/>
        </w:rPr>
      </w:r>
      <w:r>
        <w:rPr>
          <w:noProof/>
        </w:rPr>
        <w:fldChar w:fldCharType="separate"/>
      </w:r>
      <w:r w:rsidRPr="00830916">
        <w:rPr>
          <w:noProof/>
          <w:lang w:val="fr-FR"/>
        </w:rPr>
        <w:t>796</w:t>
      </w:r>
      <w:r>
        <w:rPr>
          <w:noProof/>
        </w:rPr>
        <w:fldChar w:fldCharType="end"/>
      </w:r>
    </w:p>
    <w:p w14:paraId="6E812B9E" w14:textId="50F1F1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1839 \h </w:instrText>
      </w:r>
      <w:r>
        <w:rPr>
          <w:noProof/>
        </w:rPr>
      </w:r>
      <w:r>
        <w:rPr>
          <w:noProof/>
        </w:rPr>
        <w:fldChar w:fldCharType="separate"/>
      </w:r>
      <w:r>
        <w:rPr>
          <w:noProof/>
        </w:rPr>
        <w:t>796</w:t>
      </w:r>
      <w:r>
        <w:rPr>
          <w:noProof/>
        </w:rPr>
        <w:fldChar w:fldCharType="end"/>
      </w:r>
    </w:p>
    <w:p w14:paraId="6C7336A5" w14:textId="4D583F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840 \h </w:instrText>
      </w:r>
      <w:r>
        <w:rPr>
          <w:noProof/>
        </w:rPr>
      </w:r>
      <w:r>
        <w:rPr>
          <w:noProof/>
        </w:rPr>
        <w:fldChar w:fldCharType="separate"/>
      </w:r>
      <w:r>
        <w:rPr>
          <w:noProof/>
        </w:rPr>
        <w:t>796</w:t>
      </w:r>
      <w:r>
        <w:rPr>
          <w:noProof/>
        </w:rPr>
        <w:fldChar w:fldCharType="end"/>
      </w:r>
    </w:p>
    <w:p w14:paraId="1B0447A9" w14:textId="5508F0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841 \h </w:instrText>
      </w:r>
      <w:r>
        <w:rPr>
          <w:noProof/>
        </w:rPr>
      </w:r>
      <w:r>
        <w:rPr>
          <w:noProof/>
        </w:rPr>
        <w:fldChar w:fldCharType="separate"/>
      </w:r>
      <w:r>
        <w:rPr>
          <w:noProof/>
        </w:rPr>
        <w:t>796</w:t>
      </w:r>
      <w:r>
        <w:rPr>
          <w:noProof/>
        </w:rPr>
        <w:fldChar w:fldCharType="end"/>
      </w:r>
    </w:p>
    <w:p w14:paraId="0E3DF1A5" w14:textId="5FCFE0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1842 \h </w:instrText>
      </w:r>
      <w:r>
        <w:rPr>
          <w:noProof/>
        </w:rPr>
      </w:r>
      <w:r>
        <w:rPr>
          <w:noProof/>
        </w:rPr>
        <w:fldChar w:fldCharType="separate"/>
      </w:r>
      <w:r>
        <w:rPr>
          <w:noProof/>
        </w:rPr>
        <w:t>796</w:t>
      </w:r>
      <w:r>
        <w:rPr>
          <w:noProof/>
        </w:rPr>
        <w:fldChar w:fldCharType="end"/>
      </w:r>
    </w:p>
    <w:p w14:paraId="796BF2D9" w14:textId="03A828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843 \h </w:instrText>
      </w:r>
      <w:r>
        <w:rPr>
          <w:noProof/>
        </w:rPr>
      </w:r>
      <w:r>
        <w:rPr>
          <w:noProof/>
        </w:rPr>
        <w:fldChar w:fldCharType="separate"/>
      </w:r>
      <w:r>
        <w:rPr>
          <w:noProof/>
        </w:rPr>
        <w:t>796</w:t>
      </w:r>
      <w:r>
        <w:rPr>
          <w:noProof/>
        </w:rPr>
        <w:fldChar w:fldCharType="end"/>
      </w:r>
    </w:p>
    <w:p w14:paraId="3D50599B" w14:textId="4F521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844 \h </w:instrText>
      </w:r>
      <w:r>
        <w:rPr>
          <w:noProof/>
        </w:rPr>
      </w:r>
      <w:r>
        <w:rPr>
          <w:noProof/>
        </w:rPr>
        <w:fldChar w:fldCharType="separate"/>
      </w:r>
      <w:r>
        <w:rPr>
          <w:noProof/>
        </w:rPr>
        <w:t>796</w:t>
      </w:r>
      <w:r>
        <w:rPr>
          <w:noProof/>
        </w:rPr>
        <w:fldChar w:fldCharType="end"/>
      </w:r>
    </w:p>
    <w:p w14:paraId="4E8A6301" w14:textId="6C53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845 \h </w:instrText>
      </w:r>
      <w:r>
        <w:rPr>
          <w:noProof/>
        </w:rPr>
      </w:r>
      <w:r>
        <w:rPr>
          <w:noProof/>
        </w:rPr>
        <w:fldChar w:fldCharType="separate"/>
      </w:r>
      <w:r>
        <w:rPr>
          <w:noProof/>
        </w:rPr>
        <w:t>796</w:t>
      </w:r>
      <w:r>
        <w:rPr>
          <w:noProof/>
        </w:rPr>
        <w:fldChar w:fldCharType="end"/>
      </w:r>
    </w:p>
    <w:p w14:paraId="2E04F315" w14:textId="4A4041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1846 \h </w:instrText>
      </w:r>
      <w:r>
        <w:rPr>
          <w:noProof/>
        </w:rPr>
      </w:r>
      <w:r>
        <w:rPr>
          <w:noProof/>
        </w:rPr>
        <w:fldChar w:fldCharType="separate"/>
      </w:r>
      <w:r>
        <w:rPr>
          <w:noProof/>
        </w:rPr>
        <w:t>796</w:t>
      </w:r>
      <w:r>
        <w:rPr>
          <w:noProof/>
        </w:rPr>
        <w:fldChar w:fldCharType="end"/>
      </w:r>
    </w:p>
    <w:p w14:paraId="0EEE3EAE" w14:textId="494D70C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7 \h </w:instrText>
      </w:r>
      <w:r>
        <w:rPr>
          <w:noProof/>
        </w:rPr>
      </w:r>
      <w:r>
        <w:rPr>
          <w:noProof/>
        </w:rPr>
        <w:fldChar w:fldCharType="separate"/>
      </w:r>
      <w:r>
        <w:rPr>
          <w:noProof/>
        </w:rPr>
        <w:t>796</w:t>
      </w:r>
      <w:r>
        <w:rPr>
          <w:noProof/>
        </w:rPr>
        <w:fldChar w:fldCharType="end"/>
      </w:r>
    </w:p>
    <w:p w14:paraId="64E748B7" w14:textId="0D9E19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1848 \h </w:instrText>
      </w:r>
      <w:r>
        <w:rPr>
          <w:noProof/>
        </w:rPr>
      </w:r>
      <w:r>
        <w:rPr>
          <w:noProof/>
        </w:rPr>
        <w:fldChar w:fldCharType="separate"/>
      </w:r>
      <w:r>
        <w:rPr>
          <w:noProof/>
        </w:rPr>
        <w:t>797</w:t>
      </w:r>
      <w:r>
        <w:rPr>
          <w:noProof/>
        </w:rPr>
        <w:fldChar w:fldCharType="end"/>
      </w:r>
    </w:p>
    <w:p w14:paraId="17DD7477" w14:textId="12F4B1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9 \h </w:instrText>
      </w:r>
      <w:r>
        <w:rPr>
          <w:noProof/>
        </w:rPr>
      </w:r>
      <w:r>
        <w:rPr>
          <w:noProof/>
        </w:rPr>
        <w:fldChar w:fldCharType="separate"/>
      </w:r>
      <w:r>
        <w:rPr>
          <w:noProof/>
        </w:rPr>
        <w:t>797</w:t>
      </w:r>
      <w:r>
        <w:rPr>
          <w:noProof/>
        </w:rPr>
        <w:fldChar w:fldCharType="end"/>
      </w:r>
    </w:p>
    <w:p w14:paraId="25C9C6DC" w14:textId="4DD640D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1850 \h </w:instrText>
      </w:r>
      <w:r>
        <w:rPr>
          <w:noProof/>
        </w:rPr>
      </w:r>
      <w:r>
        <w:rPr>
          <w:noProof/>
        </w:rPr>
        <w:fldChar w:fldCharType="separate"/>
      </w:r>
      <w:r>
        <w:rPr>
          <w:noProof/>
        </w:rPr>
        <w:t>797</w:t>
      </w:r>
      <w:r>
        <w:rPr>
          <w:noProof/>
        </w:rPr>
        <w:fldChar w:fldCharType="end"/>
      </w:r>
    </w:p>
    <w:p w14:paraId="48DEA04A" w14:textId="0511A3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1 \h </w:instrText>
      </w:r>
      <w:r>
        <w:rPr>
          <w:noProof/>
        </w:rPr>
      </w:r>
      <w:r>
        <w:rPr>
          <w:noProof/>
        </w:rPr>
        <w:fldChar w:fldCharType="separate"/>
      </w:r>
      <w:r>
        <w:rPr>
          <w:noProof/>
        </w:rPr>
        <w:t>797</w:t>
      </w:r>
      <w:r>
        <w:rPr>
          <w:noProof/>
        </w:rPr>
        <w:fldChar w:fldCharType="end"/>
      </w:r>
    </w:p>
    <w:p w14:paraId="1FB823D5" w14:textId="79BF9FC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1852 \h </w:instrText>
      </w:r>
      <w:r>
        <w:rPr>
          <w:noProof/>
        </w:rPr>
      </w:r>
      <w:r>
        <w:rPr>
          <w:noProof/>
        </w:rPr>
        <w:fldChar w:fldCharType="separate"/>
      </w:r>
      <w:r>
        <w:rPr>
          <w:noProof/>
        </w:rPr>
        <w:t>798</w:t>
      </w:r>
      <w:r>
        <w:rPr>
          <w:noProof/>
        </w:rPr>
        <w:fldChar w:fldCharType="end"/>
      </w:r>
    </w:p>
    <w:p w14:paraId="764359E6" w14:textId="32B16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3 \h </w:instrText>
      </w:r>
      <w:r>
        <w:rPr>
          <w:noProof/>
        </w:rPr>
      </w:r>
      <w:r>
        <w:rPr>
          <w:noProof/>
        </w:rPr>
        <w:fldChar w:fldCharType="separate"/>
      </w:r>
      <w:r>
        <w:rPr>
          <w:noProof/>
        </w:rPr>
        <w:t>798</w:t>
      </w:r>
      <w:r>
        <w:rPr>
          <w:noProof/>
        </w:rPr>
        <w:fldChar w:fldCharType="end"/>
      </w:r>
    </w:p>
    <w:p w14:paraId="10DCBD40" w14:textId="6D54A0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1854 \h </w:instrText>
      </w:r>
      <w:r>
        <w:rPr>
          <w:noProof/>
        </w:rPr>
      </w:r>
      <w:r>
        <w:rPr>
          <w:noProof/>
        </w:rPr>
        <w:fldChar w:fldCharType="separate"/>
      </w:r>
      <w:r>
        <w:rPr>
          <w:noProof/>
        </w:rPr>
        <w:t>798</w:t>
      </w:r>
      <w:r>
        <w:rPr>
          <w:noProof/>
        </w:rPr>
        <w:fldChar w:fldCharType="end"/>
      </w:r>
    </w:p>
    <w:p w14:paraId="7F54FAEA" w14:textId="721091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5 \h </w:instrText>
      </w:r>
      <w:r>
        <w:rPr>
          <w:noProof/>
        </w:rPr>
      </w:r>
      <w:r>
        <w:rPr>
          <w:noProof/>
        </w:rPr>
        <w:fldChar w:fldCharType="separate"/>
      </w:r>
      <w:r>
        <w:rPr>
          <w:noProof/>
        </w:rPr>
        <w:t>798</w:t>
      </w:r>
      <w:r>
        <w:rPr>
          <w:noProof/>
        </w:rPr>
        <w:fldChar w:fldCharType="end"/>
      </w:r>
    </w:p>
    <w:p w14:paraId="7A2AEBD3" w14:textId="3BB9D28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1856 \h </w:instrText>
      </w:r>
      <w:r>
        <w:rPr>
          <w:noProof/>
        </w:rPr>
      </w:r>
      <w:r>
        <w:rPr>
          <w:noProof/>
        </w:rPr>
        <w:fldChar w:fldCharType="separate"/>
      </w:r>
      <w:r>
        <w:rPr>
          <w:noProof/>
        </w:rPr>
        <w:t>799</w:t>
      </w:r>
      <w:r>
        <w:rPr>
          <w:noProof/>
        </w:rPr>
        <w:fldChar w:fldCharType="end"/>
      </w:r>
    </w:p>
    <w:p w14:paraId="5BA5F191" w14:textId="02DC79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7 \h </w:instrText>
      </w:r>
      <w:r>
        <w:rPr>
          <w:noProof/>
        </w:rPr>
      </w:r>
      <w:r>
        <w:rPr>
          <w:noProof/>
        </w:rPr>
        <w:fldChar w:fldCharType="separate"/>
      </w:r>
      <w:r>
        <w:rPr>
          <w:noProof/>
        </w:rPr>
        <w:t>799</w:t>
      </w:r>
      <w:r>
        <w:rPr>
          <w:noProof/>
        </w:rPr>
        <w:fldChar w:fldCharType="end"/>
      </w:r>
    </w:p>
    <w:p w14:paraId="08312185" w14:textId="38EC39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58 \h </w:instrText>
      </w:r>
      <w:r>
        <w:rPr>
          <w:noProof/>
        </w:rPr>
      </w:r>
      <w:r>
        <w:rPr>
          <w:noProof/>
        </w:rPr>
        <w:fldChar w:fldCharType="separate"/>
      </w:r>
      <w:r>
        <w:rPr>
          <w:noProof/>
        </w:rPr>
        <w:t>799</w:t>
      </w:r>
      <w:r>
        <w:rPr>
          <w:noProof/>
        </w:rPr>
        <w:fldChar w:fldCharType="end"/>
      </w:r>
    </w:p>
    <w:p w14:paraId="5FDF96A0" w14:textId="1B7FBF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1859 \h </w:instrText>
      </w:r>
      <w:r>
        <w:rPr>
          <w:noProof/>
        </w:rPr>
      </w:r>
      <w:r>
        <w:rPr>
          <w:noProof/>
        </w:rPr>
        <w:fldChar w:fldCharType="separate"/>
      </w:r>
      <w:r>
        <w:rPr>
          <w:noProof/>
        </w:rPr>
        <w:t>799</w:t>
      </w:r>
      <w:r>
        <w:rPr>
          <w:noProof/>
        </w:rPr>
        <w:fldChar w:fldCharType="end"/>
      </w:r>
    </w:p>
    <w:p w14:paraId="1FA25184" w14:textId="7A1A71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0 \h </w:instrText>
      </w:r>
      <w:r>
        <w:rPr>
          <w:noProof/>
        </w:rPr>
      </w:r>
      <w:r>
        <w:rPr>
          <w:noProof/>
        </w:rPr>
        <w:fldChar w:fldCharType="separate"/>
      </w:r>
      <w:r>
        <w:rPr>
          <w:noProof/>
        </w:rPr>
        <w:t>799</w:t>
      </w:r>
      <w:r>
        <w:rPr>
          <w:noProof/>
        </w:rPr>
        <w:fldChar w:fldCharType="end"/>
      </w:r>
    </w:p>
    <w:p w14:paraId="311E032E" w14:textId="477BDE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1861 \h </w:instrText>
      </w:r>
      <w:r>
        <w:rPr>
          <w:noProof/>
        </w:rPr>
      </w:r>
      <w:r>
        <w:rPr>
          <w:noProof/>
        </w:rPr>
        <w:fldChar w:fldCharType="separate"/>
      </w:r>
      <w:r>
        <w:rPr>
          <w:noProof/>
        </w:rPr>
        <w:t>800</w:t>
      </w:r>
      <w:r>
        <w:rPr>
          <w:noProof/>
        </w:rPr>
        <w:fldChar w:fldCharType="end"/>
      </w:r>
    </w:p>
    <w:p w14:paraId="676CC776" w14:textId="3659FC8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2 \h </w:instrText>
      </w:r>
      <w:r>
        <w:rPr>
          <w:noProof/>
        </w:rPr>
      </w:r>
      <w:r>
        <w:rPr>
          <w:noProof/>
        </w:rPr>
        <w:fldChar w:fldCharType="separate"/>
      </w:r>
      <w:r>
        <w:rPr>
          <w:noProof/>
        </w:rPr>
        <w:t>800</w:t>
      </w:r>
      <w:r>
        <w:rPr>
          <w:noProof/>
        </w:rPr>
        <w:fldChar w:fldCharType="end"/>
      </w:r>
    </w:p>
    <w:p w14:paraId="532CEC35" w14:textId="54A7A55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830916">
        <w:rPr>
          <w:noProof/>
        </w:rPr>
        <w:t>8.3</w:t>
      </w:r>
      <w:r>
        <w:rPr>
          <w:rFonts w:asciiTheme="minorHAnsi" w:eastAsiaTheme="minorEastAsia" w:hAnsiTheme="minorHAnsi" w:cstheme="minorBidi"/>
          <w:noProof/>
          <w:kern w:val="2"/>
          <w:sz w:val="22"/>
          <w:szCs w:val="22"/>
          <w:lang w:eastAsia="en-GB"/>
          <w14:ligatures w14:val="standardContextual"/>
        </w:rPr>
        <w:tab/>
      </w:r>
      <w:r w:rsidRPr="00830916">
        <w:rPr>
          <w:noProof/>
        </w:rPr>
        <w:t>5GS session management messages</w:t>
      </w:r>
      <w:r>
        <w:rPr>
          <w:noProof/>
        </w:rPr>
        <w:tab/>
      </w:r>
      <w:r>
        <w:rPr>
          <w:noProof/>
        </w:rPr>
        <w:fldChar w:fldCharType="begin" w:fldLock="1"/>
      </w:r>
      <w:r>
        <w:rPr>
          <w:noProof/>
        </w:rPr>
        <w:instrText xml:space="preserve"> PAGEREF _Toc162971863 \h </w:instrText>
      </w:r>
      <w:r>
        <w:rPr>
          <w:noProof/>
        </w:rPr>
      </w:r>
      <w:r>
        <w:rPr>
          <w:noProof/>
        </w:rPr>
        <w:fldChar w:fldCharType="separate"/>
      </w:r>
      <w:r>
        <w:rPr>
          <w:noProof/>
        </w:rPr>
        <w:t>800</w:t>
      </w:r>
      <w:r>
        <w:rPr>
          <w:noProof/>
        </w:rPr>
        <w:fldChar w:fldCharType="end"/>
      </w:r>
    </w:p>
    <w:p w14:paraId="7D6E8E22" w14:textId="02389F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1</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establishment request</w:t>
      </w:r>
      <w:r>
        <w:rPr>
          <w:noProof/>
        </w:rPr>
        <w:tab/>
      </w:r>
      <w:r>
        <w:rPr>
          <w:noProof/>
        </w:rPr>
        <w:fldChar w:fldCharType="begin" w:fldLock="1"/>
      </w:r>
      <w:r>
        <w:rPr>
          <w:noProof/>
        </w:rPr>
        <w:instrText xml:space="preserve"> PAGEREF _Toc162971864 \h </w:instrText>
      </w:r>
      <w:r>
        <w:rPr>
          <w:noProof/>
        </w:rPr>
      </w:r>
      <w:r>
        <w:rPr>
          <w:noProof/>
        </w:rPr>
        <w:fldChar w:fldCharType="separate"/>
      </w:r>
      <w:r>
        <w:rPr>
          <w:noProof/>
        </w:rPr>
        <w:t>800</w:t>
      </w:r>
      <w:r>
        <w:rPr>
          <w:noProof/>
        </w:rPr>
        <w:fldChar w:fldCharType="end"/>
      </w:r>
    </w:p>
    <w:p w14:paraId="154FA93D" w14:textId="07B2792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865 \h </w:instrText>
      </w:r>
      <w:r>
        <w:rPr>
          <w:noProof/>
        </w:rPr>
      </w:r>
      <w:r>
        <w:rPr>
          <w:noProof/>
        </w:rPr>
        <w:fldChar w:fldCharType="separate"/>
      </w:r>
      <w:r w:rsidRPr="00830916">
        <w:rPr>
          <w:noProof/>
          <w:lang w:val="fr-FR"/>
        </w:rPr>
        <w:t>800</w:t>
      </w:r>
      <w:r>
        <w:rPr>
          <w:noProof/>
        </w:rPr>
        <w:fldChar w:fldCharType="end"/>
      </w:r>
    </w:p>
    <w:p w14:paraId="2C1C3871" w14:textId="25CA3A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w:t>
      </w:r>
      <w:r w:rsidRPr="00830916">
        <w:rPr>
          <w:noProof/>
          <w:lang w:val="fr-FR"/>
        </w:rPr>
        <w:tab/>
      </w:r>
      <w:r>
        <w:rPr>
          <w:noProof/>
        </w:rPr>
        <w:fldChar w:fldCharType="begin" w:fldLock="1"/>
      </w:r>
      <w:r w:rsidRPr="00830916">
        <w:rPr>
          <w:noProof/>
          <w:lang w:val="fr-FR"/>
        </w:rPr>
        <w:instrText xml:space="preserve"> PAGEREF _Toc162971866 \h </w:instrText>
      </w:r>
      <w:r>
        <w:rPr>
          <w:noProof/>
        </w:rPr>
      </w:r>
      <w:r>
        <w:rPr>
          <w:noProof/>
        </w:rPr>
        <w:fldChar w:fldCharType="separate"/>
      </w:r>
      <w:r w:rsidRPr="00830916">
        <w:rPr>
          <w:noProof/>
          <w:lang w:val="fr-FR"/>
        </w:rPr>
        <w:t>802</w:t>
      </w:r>
      <w:r>
        <w:rPr>
          <w:noProof/>
        </w:rPr>
        <w:fldChar w:fldCharType="end"/>
      </w:r>
    </w:p>
    <w:p w14:paraId="51AE1221" w14:textId="1E61C6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1867 \h </w:instrText>
      </w:r>
      <w:r>
        <w:rPr>
          <w:noProof/>
        </w:rPr>
      </w:r>
      <w:r>
        <w:rPr>
          <w:noProof/>
        </w:rPr>
        <w:fldChar w:fldCharType="separate"/>
      </w:r>
      <w:r>
        <w:rPr>
          <w:noProof/>
        </w:rPr>
        <w:t>802</w:t>
      </w:r>
      <w:r>
        <w:rPr>
          <w:noProof/>
        </w:rPr>
        <w:fldChar w:fldCharType="end"/>
      </w:r>
    </w:p>
    <w:p w14:paraId="1DFA55FB" w14:textId="00A20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868 \h </w:instrText>
      </w:r>
      <w:r>
        <w:rPr>
          <w:noProof/>
        </w:rPr>
      </w:r>
      <w:r>
        <w:rPr>
          <w:noProof/>
        </w:rPr>
        <w:fldChar w:fldCharType="separate"/>
      </w:r>
      <w:r>
        <w:rPr>
          <w:noProof/>
        </w:rPr>
        <w:t>802</w:t>
      </w:r>
      <w:r>
        <w:rPr>
          <w:noProof/>
        </w:rPr>
        <w:fldChar w:fldCharType="end"/>
      </w:r>
    </w:p>
    <w:p w14:paraId="27C1376E" w14:textId="2C98E1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869 \h </w:instrText>
      </w:r>
      <w:r>
        <w:rPr>
          <w:noProof/>
        </w:rPr>
      </w:r>
      <w:r>
        <w:rPr>
          <w:noProof/>
        </w:rPr>
        <w:fldChar w:fldCharType="separate"/>
      </w:r>
      <w:r>
        <w:rPr>
          <w:noProof/>
        </w:rPr>
        <w:t>802</w:t>
      </w:r>
      <w:r>
        <w:rPr>
          <w:noProof/>
        </w:rPr>
        <w:fldChar w:fldCharType="end"/>
      </w:r>
    </w:p>
    <w:p w14:paraId="3A78481C" w14:textId="12D8A76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70 \h </w:instrText>
      </w:r>
      <w:r>
        <w:rPr>
          <w:noProof/>
        </w:rPr>
      </w:r>
      <w:r>
        <w:rPr>
          <w:noProof/>
        </w:rPr>
        <w:fldChar w:fldCharType="separate"/>
      </w:r>
      <w:r>
        <w:rPr>
          <w:noProof/>
        </w:rPr>
        <w:t>802</w:t>
      </w:r>
      <w:r>
        <w:rPr>
          <w:noProof/>
        </w:rPr>
        <w:fldChar w:fldCharType="end"/>
      </w:r>
    </w:p>
    <w:p w14:paraId="33732926" w14:textId="595B4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871 \h </w:instrText>
      </w:r>
      <w:r>
        <w:rPr>
          <w:noProof/>
        </w:rPr>
      </w:r>
      <w:r>
        <w:rPr>
          <w:noProof/>
        </w:rPr>
        <w:fldChar w:fldCharType="separate"/>
      </w:r>
      <w:r>
        <w:rPr>
          <w:noProof/>
        </w:rPr>
        <w:t>802</w:t>
      </w:r>
      <w:r>
        <w:rPr>
          <w:noProof/>
        </w:rPr>
        <w:fldChar w:fldCharType="end"/>
      </w:r>
    </w:p>
    <w:p w14:paraId="63FE5B83" w14:textId="4D55B82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1872 \h </w:instrText>
      </w:r>
      <w:r>
        <w:rPr>
          <w:noProof/>
        </w:rPr>
      </w:r>
      <w:r>
        <w:rPr>
          <w:noProof/>
        </w:rPr>
        <w:fldChar w:fldCharType="separate"/>
      </w:r>
      <w:r w:rsidRPr="00830916">
        <w:rPr>
          <w:noProof/>
          <w:lang w:val="fr-FR"/>
        </w:rPr>
        <w:t>802</w:t>
      </w:r>
      <w:r>
        <w:rPr>
          <w:noProof/>
        </w:rPr>
        <w:fldChar w:fldCharType="end"/>
      </w:r>
    </w:p>
    <w:p w14:paraId="3009A016" w14:textId="37134C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73 \h </w:instrText>
      </w:r>
      <w:r>
        <w:rPr>
          <w:noProof/>
        </w:rPr>
      </w:r>
      <w:r>
        <w:rPr>
          <w:noProof/>
        </w:rPr>
        <w:fldChar w:fldCharType="separate"/>
      </w:r>
      <w:r>
        <w:rPr>
          <w:noProof/>
        </w:rPr>
        <w:t>802</w:t>
      </w:r>
      <w:r>
        <w:rPr>
          <w:noProof/>
        </w:rPr>
        <w:fldChar w:fldCharType="end"/>
      </w:r>
    </w:p>
    <w:p w14:paraId="7C4F2A41" w14:textId="699716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1874 \h </w:instrText>
      </w:r>
      <w:r>
        <w:rPr>
          <w:noProof/>
        </w:rPr>
      </w:r>
      <w:r>
        <w:rPr>
          <w:noProof/>
        </w:rPr>
        <w:fldChar w:fldCharType="separate"/>
      </w:r>
      <w:r>
        <w:rPr>
          <w:noProof/>
        </w:rPr>
        <w:t>802</w:t>
      </w:r>
      <w:r>
        <w:rPr>
          <w:noProof/>
        </w:rPr>
        <w:fldChar w:fldCharType="end"/>
      </w:r>
    </w:p>
    <w:p w14:paraId="0414FDA6" w14:textId="4A5B68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1875 \h </w:instrText>
      </w:r>
      <w:r>
        <w:rPr>
          <w:noProof/>
        </w:rPr>
      </w:r>
      <w:r>
        <w:rPr>
          <w:noProof/>
        </w:rPr>
        <w:fldChar w:fldCharType="separate"/>
      </w:r>
      <w:r>
        <w:rPr>
          <w:noProof/>
        </w:rPr>
        <w:t>802</w:t>
      </w:r>
      <w:r>
        <w:rPr>
          <w:noProof/>
        </w:rPr>
        <w:fldChar w:fldCharType="end"/>
      </w:r>
    </w:p>
    <w:p w14:paraId="34536A80" w14:textId="562152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1876 \h </w:instrText>
      </w:r>
      <w:r>
        <w:rPr>
          <w:noProof/>
        </w:rPr>
      </w:r>
      <w:r>
        <w:rPr>
          <w:noProof/>
        </w:rPr>
        <w:fldChar w:fldCharType="separate"/>
      </w:r>
      <w:r>
        <w:rPr>
          <w:noProof/>
        </w:rPr>
        <w:t>802</w:t>
      </w:r>
      <w:r>
        <w:rPr>
          <w:noProof/>
        </w:rPr>
        <w:fldChar w:fldCharType="end"/>
      </w:r>
    </w:p>
    <w:p w14:paraId="7F2975E1" w14:textId="4BF3A4A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877 \h </w:instrText>
      </w:r>
      <w:r>
        <w:rPr>
          <w:noProof/>
        </w:rPr>
      </w:r>
      <w:r>
        <w:rPr>
          <w:noProof/>
        </w:rPr>
        <w:fldChar w:fldCharType="separate"/>
      </w:r>
      <w:r w:rsidRPr="00830916">
        <w:rPr>
          <w:noProof/>
          <w:lang w:val="fr-FR"/>
        </w:rPr>
        <w:t>803</w:t>
      </w:r>
      <w:r>
        <w:rPr>
          <w:noProof/>
        </w:rPr>
        <w:fldChar w:fldCharType="end"/>
      </w:r>
    </w:p>
    <w:p w14:paraId="749C4095" w14:textId="51268CC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1878 \h </w:instrText>
      </w:r>
      <w:r>
        <w:rPr>
          <w:noProof/>
        </w:rPr>
      </w:r>
      <w:r>
        <w:rPr>
          <w:noProof/>
        </w:rPr>
        <w:fldChar w:fldCharType="separate"/>
      </w:r>
      <w:r w:rsidRPr="00830916">
        <w:rPr>
          <w:noProof/>
          <w:lang w:val="fr-FR"/>
        </w:rPr>
        <w:t>803</w:t>
      </w:r>
      <w:r>
        <w:rPr>
          <w:noProof/>
        </w:rPr>
        <w:fldChar w:fldCharType="end"/>
      </w:r>
    </w:p>
    <w:p w14:paraId="29667A1C" w14:textId="5D6E29D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uggested</w:t>
      </w:r>
      <w:r w:rsidRPr="00830916">
        <w:rPr>
          <w:noProof/>
          <w:lang w:val="fr-FR" w:eastAsia="ko-KR"/>
        </w:rPr>
        <w:t xml:space="preserve"> interface identifier</w:t>
      </w:r>
      <w:r w:rsidRPr="00830916">
        <w:rPr>
          <w:noProof/>
          <w:lang w:val="fr-FR"/>
        </w:rPr>
        <w:tab/>
      </w:r>
      <w:r>
        <w:rPr>
          <w:noProof/>
        </w:rPr>
        <w:fldChar w:fldCharType="begin" w:fldLock="1"/>
      </w:r>
      <w:r w:rsidRPr="00830916">
        <w:rPr>
          <w:noProof/>
          <w:lang w:val="fr-FR"/>
        </w:rPr>
        <w:instrText xml:space="preserve"> PAGEREF _Toc162971879 \h </w:instrText>
      </w:r>
      <w:r>
        <w:rPr>
          <w:noProof/>
        </w:rPr>
      </w:r>
      <w:r>
        <w:rPr>
          <w:noProof/>
        </w:rPr>
        <w:fldChar w:fldCharType="separate"/>
      </w:r>
      <w:r w:rsidRPr="00830916">
        <w:rPr>
          <w:noProof/>
          <w:lang w:val="fr-FR"/>
        </w:rPr>
        <w:t>803</w:t>
      </w:r>
      <w:r>
        <w:rPr>
          <w:noProof/>
        </w:rPr>
        <w:fldChar w:fldCharType="end"/>
      </w:r>
    </w:p>
    <w:p w14:paraId="5B673FE3" w14:textId="52AE60C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1880 \h </w:instrText>
      </w:r>
      <w:r>
        <w:rPr>
          <w:noProof/>
        </w:rPr>
      </w:r>
      <w:r>
        <w:rPr>
          <w:noProof/>
        </w:rPr>
        <w:fldChar w:fldCharType="separate"/>
      </w:r>
      <w:r w:rsidRPr="00830916">
        <w:rPr>
          <w:noProof/>
          <w:lang w:val="fr-FR"/>
        </w:rPr>
        <w:t>803</w:t>
      </w:r>
      <w:r>
        <w:rPr>
          <w:noProof/>
        </w:rPr>
        <w:fldChar w:fldCharType="end"/>
      </w:r>
    </w:p>
    <w:p w14:paraId="230ADEC1" w14:textId="5851F03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quested MBS container</w:t>
      </w:r>
      <w:r w:rsidRPr="00830916">
        <w:rPr>
          <w:noProof/>
          <w:lang w:val="fr-FR"/>
        </w:rPr>
        <w:tab/>
      </w:r>
      <w:r>
        <w:rPr>
          <w:noProof/>
        </w:rPr>
        <w:fldChar w:fldCharType="begin" w:fldLock="1"/>
      </w:r>
      <w:r w:rsidRPr="00830916">
        <w:rPr>
          <w:noProof/>
          <w:lang w:val="fr-FR"/>
        </w:rPr>
        <w:instrText xml:space="preserve"> PAGEREF _Toc162971881 \h </w:instrText>
      </w:r>
      <w:r>
        <w:rPr>
          <w:noProof/>
        </w:rPr>
      </w:r>
      <w:r>
        <w:rPr>
          <w:noProof/>
        </w:rPr>
        <w:fldChar w:fldCharType="separate"/>
      </w:r>
      <w:r w:rsidRPr="00830916">
        <w:rPr>
          <w:noProof/>
          <w:lang w:val="fr-FR"/>
        </w:rPr>
        <w:t>803</w:t>
      </w:r>
      <w:r>
        <w:rPr>
          <w:noProof/>
        </w:rPr>
        <w:fldChar w:fldCharType="end"/>
      </w:r>
    </w:p>
    <w:p w14:paraId="73104C2E" w14:textId="71C8826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1882 \h </w:instrText>
      </w:r>
      <w:r>
        <w:rPr>
          <w:noProof/>
        </w:rPr>
      </w:r>
      <w:r>
        <w:rPr>
          <w:noProof/>
        </w:rPr>
        <w:fldChar w:fldCharType="separate"/>
      </w:r>
      <w:r w:rsidRPr="00830916">
        <w:rPr>
          <w:noProof/>
          <w:lang w:val="fr-FR"/>
        </w:rPr>
        <w:t>803</w:t>
      </w:r>
      <w:r>
        <w:rPr>
          <w:noProof/>
        </w:rPr>
        <w:fldChar w:fldCharType="end"/>
      </w:r>
    </w:p>
    <w:p w14:paraId="53477825" w14:textId="7CE7B6B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1883 \h </w:instrText>
      </w:r>
      <w:r>
        <w:rPr>
          <w:noProof/>
        </w:rPr>
      </w:r>
      <w:r>
        <w:rPr>
          <w:noProof/>
        </w:rPr>
        <w:fldChar w:fldCharType="separate"/>
      </w:r>
      <w:r w:rsidRPr="00830916">
        <w:rPr>
          <w:noProof/>
          <w:lang w:val="fr-FR"/>
        </w:rPr>
        <w:t>803</w:t>
      </w:r>
      <w:r>
        <w:rPr>
          <w:noProof/>
        </w:rPr>
        <w:fldChar w:fldCharType="end"/>
      </w:r>
    </w:p>
    <w:p w14:paraId="77D911F5" w14:textId="2A51B3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zh-CN"/>
        </w:rPr>
        <w:t>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RSP rule enforcement reports</w:t>
      </w:r>
      <w:r w:rsidRPr="00830916">
        <w:rPr>
          <w:noProof/>
          <w:lang w:val="fr-FR"/>
        </w:rPr>
        <w:tab/>
      </w:r>
      <w:r>
        <w:rPr>
          <w:noProof/>
        </w:rPr>
        <w:fldChar w:fldCharType="begin" w:fldLock="1"/>
      </w:r>
      <w:r w:rsidRPr="00830916">
        <w:rPr>
          <w:noProof/>
          <w:lang w:val="fr-FR"/>
        </w:rPr>
        <w:instrText xml:space="preserve"> PAGEREF _Toc162971884 \h </w:instrText>
      </w:r>
      <w:r>
        <w:rPr>
          <w:noProof/>
        </w:rPr>
      </w:r>
      <w:r>
        <w:rPr>
          <w:noProof/>
        </w:rPr>
        <w:fldChar w:fldCharType="separate"/>
      </w:r>
      <w:r w:rsidRPr="00830916">
        <w:rPr>
          <w:noProof/>
          <w:lang w:val="fr-FR"/>
        </w:rPr>
        <w:t>803</w:t>
      </w:r>
      <w:r>
        <w:rPr>
          <w:noProof/>
        </w:rPr>
        <w:fldChar w:fldCharType="end"/>
      </w:r>
    </w:p>
    <w:p w14:paraId="5D92E122" w14:textId="71C054A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establishment accept</w:t>
      </w:r>
      <w:r w:rsidRPr="00830916">
        <w:rPr>
          <w:noProof/>
          <w:lang w:val="fr-FR"/>
        </w:rPr>
        <w:tab/>
      </w:r>
      <w:r>
        <w:rPr>
          <w:noProof/>
        </w:rPr>
        <w:fldChar w:fldCharType="begin" w:fldLock="1"/>
      </w:r>
      <w:r w:rsidRPr="00830916">
        <w:rPr>
          <w:noProof/>
          <w:lang w:val="fr-FR"/>
        </w:rPr>
        <w:instrText xml:space="preserve"> PAGEREF _Toc162971885 \h </w:instrText>
      </w:r>
      <w:r>
        <w:rPr>
          <w:noProof/>
        </w:rPr>
      </w:r>
      <w:r>
        <w:rPr>
          <w:noProof/>
        </w:rPr>
        <w:fldChar w:fldCharType="separate"/>
      </w:r>
      <w:r w:rsidRPr="00830916">
        <w:rPr>
          <w:noProof/>
          <w:lang w:val="fr-FR"/>
        </w:rPr>
        <w:t>803</w:t>
      </w:r>
      <w:r>
        <w:rPr>
          <w:noProof/>
        </w:rPr>
        <w:fldChar w:fldCharType="end"/>
      </w:r>
    </w:p>
    <w:p w14:paraId="66D3BC60" w14:textId="18F5A2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2</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886 \h </w:instrText>
      </w:r>
      <w:r>
        <w:rPr>
          <w:noProof/>
        </w:rPr>
      </w:r>
      <w:r>
        <w:rPr>
          <w:noProof/>
        </w:rPr>
        <w:fldChar w:fldCharType="separate"/>
      </w:r>
      <w:r>
        <w:rPr>
          <w:noProof/>
        </w:rPr>
        <w:t>803</w:t>
      </w:r>
      <w:r>
        <w:rPr>
          <w:noProof/>
        </w:rPr>
        <w:fldChar w:fldCharType="end"/>
      </w:r>
    </w:p>
    <w:p w14:paraId="63EEA5B6" w14:textId="153DD4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887 \h </w:instrText>
      </w:r>
      <w:r>
        <w:rPr>
          <w:noProof/>
        </w:rPr>
      </w:r>
      <w:r>
        <w:rPr>
          <w:noProof/>
        </w:rPr>
        <w:fldChar w:fldCharType="separate"/>
      </w:r>
      <w:r>
        <w:rPr>
          <w:noProof/>
        </w:rPr>
        <w:t>805</w:t>
      </w:r>
      <w:r>
        <w:rPr>
          <w:noProof/>
        </w:rPr>
        <w:fldChar w:fldCharType="end"/>
      </w:r>
    </w:p>
    <w:p w14:paraId="5558141A" w14:textId="052FA9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1888 \h </w:instrText>
      </w:r>
      <w:r>
        <w:rPr>
          <w:noProof/>
        </w:rPr>
      </w:r>
      <w:r>
        <w:rPr>
          <w:noProof/>
        </w:rPr>
        <w:fldChar w:fldCharType="separate"/>
      </w:r>
      <w:r>
        <w:rPr>
          <w:noProof/>
        </w:rPr>
        <w:t>805</w:t>
      </w:r>
      <w:r>
        <w:rPr>
          <w:noProof/>
        </w:rPr>
        <w:fldChar w:fldCharType="end"/>
      </w:r>
    </w:p>
    <w:p w14:paraId="2F08133F" w14:textId="42AE81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889 \h </w:instrText>
      </w:r>
      <w:r>
        <w:rPr>
          <w:noProof/>
        </w:rPr>
      </w:r>
      <w:r>
        <w:rPr>
          <w:noProof/>
        </w:rPr>
        <w:fldChar w:fldCharType="separate"/>
      </w:r>
      <w:r>
        <w:rPr>
          <w:noProof/>
        </w:rPr>
        <w:t>805</w:t>
      </w:r>
      <w:r>
        <w:rPr>
          <w:noProof/>
        </w:rPr>
        <w:fldChar w:fldCharType="end"/>
      </w:r>
    </w:p>
    <w:p w14:paraId="63D71DA5" w14:textId="21432C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1890 \h </w:instrText>
      </w:r>
      <w:r>
        <w:rPr>
          <w:noProof/>
        </w:rPr>
      </w:r>
      <w:r>
        <w:rPr>
          <w:noProof/>
        </w:rPr>
        <w:fldChar w:fldCharType="separate"/>
      </w:r>
      <w:r>
        <w:rPr>
          <w:noProof/>
        </w:rPr>
        <w:t>805</w:t>
      </w:r>
      <w:r>
        <w:rPr>
          <w:noProof/>
        </w:rPr>
        <w:fldChar w:fldCharType="end"/>
      </w:r>
    </w:p>
    <w:p w14:paraId="4E9920E7" w14:textId="6616E6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891 \h </w:instrText>
      </w:r>
      <w:r>
        <w:rPr>
          <w:noProof/>
        </w:rPr>
      </w:r>
      <w:r>
        <w:rPr>
          <w:noProof/>
        </w:rPr>
        <w:fldChar w:fldCharType="separate"/>
      </w:r>
      <w:r>
        <w:rPr>
          <w:noProof/>
        </w:rPr>
        <w:t>805</w:t>
      </w:r>
      <w:r>
        <w:rPr>
          <w:noProof/>
        </w:rPr>
        <w:fldChar w:fldCharType="end"/>
      </w:r>
    </w:p>
    <w:p w14:paraId="63900F37" w14:textId="78E023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892 \h </w:instrText>
      </w:r>
      <w:r>
        <w:rPr>
          <w:noProof/>
        </w:rPr>
      </w:r>
      <w:r>
        <w:rPr>
          <w:noProof/>
        </w:rPr>
        <w:fldChar w:fldCharType="separate"/>
      </w:r>
      <w:r>
        <w:rPr>
          <w:noProof/>
        </w:rPr>
        <w:t>805</w:t>
      </w:r>
      <w:r>
        <w:rPr>
          <w:noProof/>
        </w:rPr>
        <w:fldChar w:fldCharType="end"/>
      </w:r>
    </w:p>
    <w:p w14:paraId="28A48DE5" w14:textId="2283AF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93 \h </w:instrText>
      </w:r>
      <w:r>
        <w:rPr>
          <w:noProof/>
        </w:rPr>
      </w:r>
      <w:r>
        <w:rPr>
          <w:noProof/>
        </w:rPr>
        <w:fldChar w:fldCharType="separate"/>
      </w:r>
      <w:r>
        <w:rPr>
          <w:noProof/>
        </w:rPr>
        <w:t>805</w:t>
      </w:r>
      <w:r>
        <w:rPr>
          <w:noProof/>
        </w:rPr>
        <w:fldChar w:fldCharType="end"/>
      </w:r>
    </w:p>
    <w:p w14:paraId="4BE446A8" w14:textId="28F8D6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894 \h </w:instrText>
      </w:r>
      <w:r>
        <w:rPr>
          <w:noProof/>
        </w:rPr>
      </w:r>
      <w:r>
        <w:rPr>
          <w:noProof/>
        </w:rPr>
        <w:fldChar w:fldCharType="separate"/>
      </w:r>
      <w:r>
        <w:rPr>
          <w:noProof/>
        </w:rPr>
        <w:t>805</w:t>
      </w:r>
      <w:r>
        <w:rPr>
          <w:noProof/>
        </w:rPr>
        <w:fldChar w:fldCharType="end"/>
      </w:r>
    </w:p>
    <w:p w14:paraId="0F778B47" w14:textId="7F33C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95 \h </w:instrText>
      </w:r>
      <w:r>
        <w:rPr>
          <w:noProof/>
        </w:rPr>
      </w:r>
      <w:r>
        <w:rPr>
          <w:noProof/>
        </w:rPr>
        <w:fldChar w:fldCharType="separate"/>
      </w:r>
      <w:r>
        <w:rPr>
          <w:noProof/>
        </w:rPr>
        <w:t>805</w:t>
      </w:r>
      <w:r>
        <w:rPr>
          <w:noProof/>
        </w:rPr>
        <w:fldChar w:fldCharType="end"/>
      </w:r>
    </w:p>
    <w:p w14:paraId="7826DA03" w14:textId="7D5411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1896 \h </w:instrText>
      </w:r>
      <w:r>
        <w:rPr>
          <w:noProof/>
        </w:rPr>
      </w:r>
      <w:r>
        <w:rPr>
          <w:noProof/>
        </w:rPr>
        <w:fldChar w:fldCharType="separate"/>
      </w:r>
      <w:r>
        <w:rPr>
          <w:noProof/>
        </w:rPr>
        <w:t>805</w:t>
      </w:r>
      <w:r>
        <w:rPr>
          <w:noProof/>
        </w:rPr>
        <w:fldChar w:fldCharType="end"/>
      </w:r>
    </w:p>
    <w:p w14:paraId="0586A047" w14:textId="6281F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1897 \h </w:instrText>
      </w:r>
      <w:r>
        <w:rPr>
          <w:noProof/>
        </w:rPr>
      </w:r>
      <w:r>
        <w:rPr>
          <w:noProof/>
        </w:rPr>
        <w:fldChar w:fldCharType="separate"/>
      </w:r>
      <w:r>
        <w:rPr>
          <w:noProof/>
        </w:rPr>
        <w:t>805</w:t>
      </w:r>
      <w:r>
        <w:rPr>
          <w:noProof/>
        </w:rPr>
        <w:fldChar w:fldCharType="end"/>
      </w:r>
    </w:p>
    <w:p w14:paraId="18BF6896" w14:textId="1C93566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98 \h </w:instrText>
      </w:r>
      <w:r>
        <w:rPr>
          <w:noProof/>
        </w:rPr>
      </w:r>
      <w:r>
        <w:rPr>
          <w:noProof/>
        </w:rPr>
        <w:fldChar w:fldCharType="separate"/>
      </w:r>
      <w:r>
        <w:rPr>
          <w:noProof/>
        </w:rPr>
        <w:t>805</w:t>
      </w:r>
      <w:r>
        <w:rPr>
          <w:noProof/>
        </w:rPr>
        <w:fldChar w:fldCharType="end"/>
      </w:r>
    </w:p>
    <w:p w14:paraId="021BFD17" w14:textId="001C8E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899 \h </w:instrText>
      </w:r>
      <w:r>
        <w:rPr>
          <w:noProof/>
        </w:rPr>
      </w:r>
      <w:r>
        <w:rPr>
          <w:noProof/>
        </w:rPr>
        <w:fldChar w:fldCharType="separate"/>
      </w:r>
      <w:r>
        <w:rPr>
          <w:noProof/>
        </w:rPr>
        <w:t>805</w:t>
      </w:r>
      <w:r>
        <w:rPr>
          <w:noProof/>
        </w:rPr>
        <w:fldChar w:fldCharType="end"/>
      </w:r>
    </w:p>
    <w:p w14:paraId="06C9107C" w14:textId="00FBA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00 \h </w:instrText>
      </w:r>
      <w:r>
        <w:rPr>
          <w:noProof/>
        </w:rPr>
      </w:r>
      <w:r>
        <w:rPr>
          <w:noProof/>
        </w:rPr>
        <w:fldChar w:fldCharType="separate"/>
      </w:r>
      <w:r>
        <w:rPr>
          <w:noProof/>
        </w:rPr>
        <w:t>806</w:t>
      </w:r>
      <w:r>
        <w:rPr>
          <w:noProof/>
        </w:rPr>
        <w:fldChar w:fldCharType="end"/>
      </w:r>
    </w:p>
    <w:p w14:paraId="6A8A1035" w14:textId="358EC3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1901 \h </w:instrText>
      </w:r>
      <w:r>
        <w:rPr>
          <w:noProof/>
        </w:rPr>
      </w:r>
      <w:r>
        <w:rPr>
          <w:noProof/>
        </w:rPr>
        <w:fldChar w:fldCharType="separate"/>
      </w:r>
      <w:r>
        <w:rPr>
          <w:noProof/>
        </w:rPr>
        <w:t>806</w:t>
      </w:r>
      <w:r>
        <w:rPr>
          <w:noProof/>
        </w:rPr>
        <w:fldChar w:fldCharType="end"/>
      </w:r>
    </w:p>
    <w:p w14:paraId="4D9CA3B3" w14:textId="36867A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02 \h </w:instrText>
      </w:r>
      <w:r>
        <w:rPr>
          <w:noProof/>
        </w:rPr>
      </w:r>
      <w:r>
        <w:rPr>
          <w:noProof/>
        </w:rPr>
        <w:fldChar w:fldCharType="separate"/>
      </w:r>
      <w:r>
        <w:rPr>
          <w:noProof/>
        </w:rPr>
        <w:t>806</w:t>
      </w:r>
      <w:r>
        <w:rPr>
          <w:noProof/>
        </w:rPr>
        <w:fldChar w:fldCharType="end"/>
      </w:r>
    </w:p>
    <w:p w14:paraId="0D40EE82" w14:textId="747CCF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03 \h </w:instrText>
      </w:r>
      <w:r>
        <w:rPr>
          <w:noProof/>
        </w:rPr>
      </w:r>
      <w:r>
        <w:rPr>
          <w:noProof/>
        </w:rPr>
        <w:fldChar w:fldCharType="separate"/>
      </w:r>
      <w:r>
        <w:rPr>
          <w:noProof/>
        </w:rPr>
        <w:t>806</w:t>
      </w:r>
      <w:r>
        <w:rPr>
          <w:noProof/>
        </w:rPr>
        <w:fldChar w:fldCharType="end"/>
      </w:r>
    </w:p>
    <w:p w14:paraId="0F0ABAF6" w14:textId="37A3B2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04 \h </w:instrText>
      </w:r>
      <w:r>
        <w:rPr>
          <w:noProof/>
        </w:rPr>
      </w:r>
      <w:r>
        <w:rPr>
          <w:noProof/>
        </w:rPr>
        <w:fldChar w:fldCharType="separate"/>
      </w:r>
      <w:r>
        <w:rPr>
          <w:noProof/>
        </w:rPr>
        <w:t>806</w:t>
      </w:r>
      <w:r>
        <w:rPr>
          <w:noProof/>
        </w:rPr>
        <w:fldChar w:fldCharType="end"/>
      </w:r>
    </w:p>
    <w:p w14:paraId="29B318A8" w14:textId="4773FC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05 \h </w:instrText>
      </w:r>
      <w:r>
        <w:rPr>
          <w:noProof/>
        </w:rPr>
      </w:r>
      <w:r>
        <w:rPr>
          <w:noProof/>
        </w:rPr>
        <w:fldChar w:fldCharType="separate"/>
      </w:r>
      <w:r>
        <w:rPr>
          <w:noProof/>
        </w:rPr>
        <w:t>806</w:t>
      </w:r>
      <w:r>
        <w:rPr>
          <w:noProof/>
        </w:rPr>
        <w:fldChar w:fldCharType="end"/>
      </w:r>
    </w:p>
    <w:p w14:paraId="56C59BBA" w14:textId="4ADF954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62971906 \h </w:instrText>
      </w:r>
      <w:r>
        <w:rPr>
          <w:noProof/>
        </w:rPr>
      </w:r>
      <w:r>
        <w:rPr>
          <w:noProof/>
        </w:rPr>
        <w:fldChar w:fldCharType="separate"/>
      </w:r>
      <w:r>
        <w:rPr>
          <w:noProof/>
        </w:rPr>
        <w:t>806</w:t>
      </w:r>
      <w:r>
        <w:rPr>
          <w:noProof/>
        </w:rPr>
        <w:fldChar w:fldCharType="end"/>
      </w:r>
    </w:p>
    <w:p w14:paraId="75F41F56" w14:textId="470E8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1907 \h </w:instrText>
      </w:r>
      <w:r>
        <w:rPr>
          <w:noProof/>
        </w:rPr>
      </w:r>
      <w:r>
        <w:rPr>
          <w:noProof/>
        </w:rPr>
        <w:fldChar w:fldCharType="separate"/>
      </w:r>
      <w:r>
        <w:rPr>
          <w:noProof/>
        </w:rPr>
        <w:t>806</w:t>
      </w:r>
      <w:r>
        <w:rPr>
          <w:noProof/>
        </w:rPr>
        <w:fldChar w:fldCharType="end"/>
      </w:r>
    </w:p>
    <w:p w14:paraId="31630E3E" w14:textId="52492E7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1908 \h </w:instrText>
      </w:r>
      <w:r>
        <w:rPr>
          <w:noProof/>
        </w:rPr>
      </w:r>
      <w:r>
        <w:rPr>
          <w:noProof/>
        </w:rPr>
        <w:fldChar w:fldCharType="separate"/>
      </w:r>
      <w:r>
        <w:rPr>
          <w:noProof/>
        </w:rPr>
        <w:t>806</w:t>
      </w:r>
      <w:r>
        <w:rPr>
          <w:noProof/>
        </w:rPr>
        <w:fldChar w:fldCharType="end"/>
      </w:r>
    </w:p>
    <w:p w14:paraId="40263EDC" w14:textId="37CFC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09 \h </w:instrText>
      </w:r>
      <w:r>
        <w:rPr>
          <w:noProof/>
        </w:rPr>
      </w:r>
      <w:r>
        <w:rPr>
          <w:noProof/>
        </w:rPr>
        <w:fldChar w:fldCharType="separate"/>
      </w:r>
      <w:r>
        <w:rPr>
          <w:noProof/>
        </w:rPr>
        <w:t>806</w:t>
      </w:r>
      <w:r>
        <w:rPr>
          <w:noProof/>
        </w:rPr>
        <w:fldChar w:fldCharType="end"/>
      </w:r>
    </w:p>
    <w:p w14:paraId="16464BB3" w14:textId="7FD80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10 \h </w:instrText>
      </w:r>
      <w:r>
        <w:rPr>
          <w:noProof/>
        </w:rPr>
      </w:r>
      <w:r>
        <w:rPr>
          <w:noProof/>
        </w:rPr>
        <w:fldChar w:fldCharType="separate"/>
      </w:r>
      <w:r>
        <w:rPr>
          <w:noProof/>
        </w:rPr>
        <w:t>807</w:t>
      </w:r>
      <w:r>
        <w:rPr>
          <w:noProof/>
        </w:rPr>
        <w:fldChar w:fldCharType="end"/>
      </w:r>
    </w:p>
    <w:p w14:paraId="21D2DA56" w14:textId="4B1625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1911 \h </w:instrText>
      </w:r>
      <w:r>
        <w:rPr>
          <w:noProof/>
        </w:rPr>
      </w:r>
      <w:r>
        <w:rPr>
          <w:noProof/>
        </w:rPr>
        <w:fldChar w:fldCharType="separate"/>
      </w:r>
      <w:r>
        <w:rPr>
          <w:noProof/>
        </w:rPr>
        <w:t>807</w:t>
      </w:r>
      <w:r>
        <w:rPr>
          <w:noProof/>
        </w:rPr>
        <w:fldChar w:fldCharType="end"/>
      </w:r>
    </w:p>
    <w:p w14:paraId="310ED395" w14:textId="57787C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12 \h </w:instrText>
      </w:r>
      <w:r>
        <w:rPr>
          <w:noProof/>
        </w:rPr>
      </w:r>
      <w:r>
        <w:rPr>
          <w:noProof/>
        </w:rPr>
        <w:fldChar w:fldCharType="separate"/>
      </w:r>
      <w:r>
        <w:rPr>
          <w:noProof/>
        </w:rPr>
        <w:t>807</w:t>
      </w:r>
      <w:r>
        <w:rPr>
          <w:noProof/>
        </w:rPr>
        <w:fldChar w:fldCharType="end"/>
      </w:r>
    </w:p>
    <w:p w14:paraId="20D7D9C4" w14:textId="128AD5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13 \h </w:instrText>
      </w:r>
      <w:r>
        <w:rPr>
          <w:noProof/>
        </w:rPr>
      </w:r>
      <w:r>
        <w:rPr>
          <w:noProof/>
        </w:rPr>
        <w:fldChar w:fldCharType="separate"/>
      </w:r>
      <w:r>
        <w:rPr>
          <w:noProof/>
        </w:rPr>
        <w:t>807</w:t>
      </w:r>
      <w:r>
        <w:rPr>
          <w:noProof/>
        </w:rPr>
        <w:fldChar w:fldCharType="end"/>
      </w:r>
    </w:p>
    <w:p w14:paraId="13C9F77E" w14:textId="4AA75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4 \h </w:instrText>
      </w:r>
      <w:r>
        <w:rPr>
          <w:noProof/>
        </w:rPr>
      </w:r>
      <w:r>
        <w:rPr>
          <w:noProof/>
        </w:rPr>
        <w:fldChar w:fldCharType="separate"/>
      </w:r>
      <w:r>
        <w:rPr>
          <w:noProof/>
        </w:rPr>
        <w:t>807</w:t>
      </w:r>
      <w:r>
        <w:rPr>
          <w:noProof/>
        </w:rPr>
        <w:fldChar w:fldCharType="end"/>
      </w:r>
    </w:p>
    <w:p w14:paraId="46285498" w14:textId="5BD72F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15 \h </w:instrText>
      </w:r>
      <w:r>
        <w:rPr>
          <w:noProof/>
        </w:rPr>
      </w:r>
      <w:r>
        <w:rPr>
          <w:noProof/>
        </w:rPr>
        <w:fldChar w:fldCharType="separate"/>
      </w:r>
      <w:r>
        <w:rPr>
          <w:noProof/>
        </w:rPr>
        <w:t>808</w:t>
      </w:r>
      <w:r>
        <w:rPr>
          <w:noProof/>
        </w:rPr>
        <w:fldChar w:fldCharType="end"/>
      </w:r>
    </w:p>
    <w:p w14:paraId="1442316D" w14:textId="1EDD1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16 \h </w:instrText>
      </w:r>
      <w:r>
        <w:rPr>
          <w:noProof/>
        </w:rPr>
      </w:r>
      <w:r>
        <w:rPr>
          <w:noProof/>
        </w:rPr>
        <w:fldChar w:fldCharType="separate"/>
      </w:r>
      <w:r>
        <w:rPr>
          <w:noProof/>
        </w:rPr>
        <w:t>808</w:t>
      </w:r>
      <w:r>
        <w:rPr>
          <w:noProof/>
        </w:rPr>
        <w:fldChar w:fldCharType="end"/>
      </w:r>
    </w:p>
    <w:p w14:paraId="4A6ECCC8" w14:textId="03A303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1917 \h </w:instrText>
      </w:r>
      <w:r>
        <w:rPr>
          <w:noProof/>
        </w:rPr>
      </w:r>
      <w:r>
        <w:rPr>
          <w:noProof/>
        </w:rPr>
        <w:fldChar w:fldCharType="separate"/>
      </w:r>
      <w:r>
        <w:rPr>
          <w:noProof/>
        </w:rPr>
        <w:t>808</w:t>
      </w:r>
      <w:r>
        <w:rPr>
          <w:noProof/>
        </w:rPr>
        <w:fldChar w:fldCharType="end"/>
      </w:r>
    </w:p>
    <w:p w14:paraId="17B2F89D" w14:textId="39DC9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18 \h </w:instrText>
      </w:r>
      <w:r>
        <w:rPr>
          <w:noProof/>
        </w:rPr>
      </w:r>
      <w:r>
        <w:rPr>
          <w:noProof/>
        </w:rPr>
        <w:fldChar w:fldCharType="separate"/>
      </w:r>
      <w:r>
        <w:rPr>
          <w:noProof/>
        </w:rPr>
        <w:t>808</w:t>
      </w:r>
      <w:r>
        <w:rPr>
          <w:noProof/>
        </w:rPr>
        <w:fldChar w:fldCharType="end"/>
      </w:r>
    </w:p>
    <w:p w14:paraId="47F85E59" w14:textId="5C1D20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9 \h </w:instrText>
      </w:r>
      <w:r>
        <w:rPr>
          <w:noProof/>
        </w:rPr>
      </w:r>
      <w:r>
        <w:rPr>
          <w:noProof/>
        </w:rPr>
        <w:fldChar w:fldCharType="separate"/>
      </w:r>
      <w:r>
        <w:rPr>
          <w:noProof/>
        </w:rPr>
        <w:t>808</w:t>
      </w:r>
      <w:r>
        <w:rPr>
          <w:noProof/>
        </w:rPr>
        <w:fldChar w:fldCharType="end"/>
      </w:r>
    </w:p>
    <w:p w14:paraId="1E4868D5" w14:textId="74AFC8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0 \h </w:instrText>
      </w:r>
      <w:r>
        <w:rPr>
          <w:noProof/>
        </w:rPr>
      </w:r>
      <w:r>
        <w:rPr>
          <w:noProof/>
        </w:rPr>
        <w:fldChar w:fldCharType="separate"/>
      </w:r>
      <w:r>
        <w:rPr>
          <w:noProof/>
        </w:rPr>
        <w:t>809</w:t>
      </w:r>
      <w:r>
        <w:rPr>
          <w:noProof/>
        </w:rPr>
        <w:fldChar w:fldCharType="end"/>
      </w:r>
    </w:p>
    <w:p w14:paraId="5AEA6774" w14:textId="0C08D36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1921 \h </w:instrText>
      </w:r>
      <w:r>
        <w:rPr>
          <w:noProof/>
        </w:rPr>
      </w:r>
      <w:r>
        <w:rPr>
          <w:noProof/>
        </w:rPr>
        <w:fldChar w:fldCharType="separate"/>
      </w:r>
      <w:r>
        <w:rPr>
          <w:noProof/>
        </w:rPr>
        <w:t>809</w:t>
      </w:r>
      <w:r>
        <w:rPr>
          <w:noProof/>
        </w:rPr>
        <w:fldChar w:fldCharType="end"/>
      </w:r>
    </w:p>
    <w:p w14:paraId="6D8FB032" w14:textId="7C40A2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2 \h </w:instrText>
      </w:r>
      <w:r>
        <w:rPr>
          <w:noProof/>
        </w:rPr>
      </w:r>
      <w:r>
        <w:rPr>
          <w:noProof/>
        </w:rPr>
        <w:fldChar w:fldCharType="separate"/>
      </w:r>
      <w:r>
        <w:rPr>
          <w:noProof/>
        </w:rPr>
        <w:t>809</w:t>
      </w:r>
      <w:r>
        <w:rPr>
          <w:noProof/>
        </w:rPr>
        <w:fldChar w:fldCharType="end"/>
      </w:r>
    </w:p>
    <w:p w14:paraId="3C674CF3" w14:textId="66CD96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3 \h </w:instrText>
      </w:r>
      <w:r>
        <w:rPr>
          <w:noProof/>
        </w:rPr>
      </w:r>
      <w:r>
        <w:rPr>
          <w:noProof/>
        </w:rPr>
        <w:fldChar w:fldCharType="separate"/>
      </w:r>
      <w:r>
        <w:rPr>
          <w:noProof/>
        </w:rPr>
        <w:t>809</w:t>
      </w:r>
      <w:r>
        <w:rPr>
          <w:noProof/>
        </w:rPr>
        <w:fldChar w:fldCharType="end"/>
      </w:r>
    </w:p>
    <w:p w14:paraId="61FFD793" w14:textId="1B286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4 \h </w:instrText>
      </w:r>
      <w:r>
        <w:rPr>
          <w:noProof/>
        </w:rPr>
      </w:r>
      <w:r>
        <w:rPr>
          <w:noProof/>
        </w:rPr>
        <w:fldChar w:fldCharType="separate"/>
      </w:r>
      <w:r>
        <w:rPr>
          <w:noProof/>
        </w:rPr>
        <w:t>809</w:t>
      </w:r>
      <w:r>
        <w:rPr>
          <w:noProof/>
        </w:rPr>
        <w:fldChar w:fldCharType="end"/>
      </w:r>
    </w:p>
    <w:p w14:paraId="2EFDFF51" w14:textId="6E2E4B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1925 \h </w:instrText>
      </w:r>
      <w:r>
        <w:rPr>
          <w:noProof/>
        </w:rPr>
      </w:r>
      <w:r>
        <w:rPr>
          <w:noProof/>
        </w:rPr>
        <w:fldChar w:fldCharType="separate"/>
      </w:r>
      <w:r>
        <w:rPr>
          <w:noProof/>
        </w:rPr>
        <w:t>809</w:t>
      </w:r>
      <w:r>
        <w:rPr>
          <w:noProof/>
        </w:rPr>
        <w:fldChar w:fldCharType="end"/>
      </w:r>
    </w:p>
    <w:p w14:paraId="613882E4" w14:textId="3491327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6 \h </w:instrText>
      </w:r>
      <w:r>
        <w:rPr>
          <w:noProof/>
        </w:rPr>
      </w:r>
      <w:r>
        <w:rPr>
          <w:noProof/>
        </w:rPr>
        <w:fldChar w:fldCharType="separate"/>
      </w:r>
      <w:r>
        <w:rPr>
          <w:noProof/>
        </w:rPr>
        <w:t>809</w:t>
      </w:r>
      <w:r>
        <w:rPr>
          <w:noProof/>
        </w:rPr>
        <w:fldChar w:fldCharType="end"/>
      </w:r>
    </w:p>
    <w:p w14:paraId="50025512" w14:textId="255D5F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27 \h </w:instrText>
      </w:r>
      <w:r>
        <w:rPr>
          <w:noProof/>
        </w:rPr>
      </w:r>
      <w:r>
        <w:rPr>
          <w:noProof/>
        </w:rPr>
        <w:fldChar w:fldCharType="separate"/>
      </w:r>
      <w:r>
        <w:rPr>
          <w:noProof/>
        </w:rPr>
        <w:t>810</w:t>
      </w:r>
      <w:r>
        <w:rPr>
          <w:noProof/>
        </w:rPr>
        <w:fldChar w:fldCharType="end"/>
      </w:r>
    </w:p>
    <w:p w14:paraId="04867121" w14:textId="04697F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8 \h </w:instrText>
      </w:r>
      <w:r>
        <w:rPr>
          <w:noProof/>
        </w:rPr>
      </w:r>
      <w:r>
        <w:rPr>
          <w:noProof/>
        </w:rPr>
        <w:fldChar w:fldCharType="separate"/>
      </w:r>
      <w:r>
        <w:rPr>
          <w:noProof/>
        </w:rPr>
        <w:t>810</w:t>
      </w:r>
      <w:r>
        <w:rPr>
          <w:noProof/>
        </w:rPr>
        <w:fldChar w:fldCharType="end"/>
      </w:r>
    </w:p>
    <w:p w14:paraId="34AEAD72" w14:textId="2EBA7F1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7</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modification request</w:t>
      </w:r>
      <w:r>
        <w:rPr>
          <w:noProof/>
        </w:rPr>
        <w:tab/>
      </w:r>
      <w:r>
        <w:rPr>
          <w:noProof/>
        </w:rPr>
        <w:fldChar w:fldCharType="begin" w:fldLock="1"/>
      </w:r>
      <w:r>
        <w:rPr>
          <w:noProof/>
        </w:rPr>
        <w:instrText xml:space="preserve"> PAGEREF _Toc162971929 \h </w:instrText>
      </w:r>
      <w:r>
        <w:rPr>
          <w:noProof/>
        </w:rPr>
      </w:r>
      <w:r>
        <w:rPr>
          <w:noProof/>
        </w:rPr>
        <w:fldChar w:fldCharType="separate"/>
      </w:r>
      <w:r>
        <w:rPr>
          <w:noProof/>
        </w:rPr>
        <w:t>810</w:t>
      </w:r>
      <w:r>
        <w:rPr>
          <w:noProof/>
        </w:rPr>
        <w:fldChar w:fldCharType="end"/>
      </w:r>
    </w:p>
    <w:p w14:paraId="2C40B992" w14:textId="1D9E02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7</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930 \h </w:instrText>
      </w:r>
      <w:r>
        <w:rPr>
          <w:noProof/>
        </w:rPr>
      </w:r>
      <w:r>
        <w:rPr>
          <w:noProof/>
        </w:rPr>
        <w:fldChar w:fldCharType="separate"/>
      </w:r>
      <w:r>
        <w:rPr>
          <w:noProof/>
        </w:rPr>
        <w:t>810</w:t>
      </w:r>
      <w:r>
        <w:rPr>
          <w:noProof/>
        </w:rPr>
        <w:fldChar w:fldCharType="end"/>
      </w:r>
    </w:p>
    <w:p w14:paraId="4A1BD0A2" w14:textId="3D234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931 \h </w:instrText>
      </w:r>
      <w:r>
        <w:rPr>
          <w:noProof/>
        </w:rPr>
      </w:r>
      <w:r>
        <w:rPr>
          <w:noProof/>
        </w:rPr>
        <w:fldChar w:fldCharType="separate"/>
      </w:r>
      <w:r>
        <w:rPr>
          <w:noProof/>
        </w:rPr>
        <w:t>811</w:t>
      </w:r>
      <w:r>
        <w:rPr>
          <w:noProof/>
        </w:rPr>
        <w:fldChar w:fldCharType="end"/>
      </w:r>
    </w:p>
    <w:p w14:paraId="281FB257" w14:textId="53D7B7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32 \h </w:instrText>
      </w:r>
      <w:r>
        <w:rPr>
          <w:noProof/>
        </w:rPr>
      </w:r>
      <w:r>
        <w:rPr>
          <w:noProof/>
        </w:rPr>
        <w:fldChar w:fldCharType="separate"/>
      </w:r>
      <w:r>
        <w:rPr>
          <w:noProof/>
        </w:rPr>
        <w:t>812</w:t>
      </w:r>
      <w:r>
        <w:rPr>
          <w:noProof/>
        </w:rPr>
        <w:fldChar w:fldCharType="end"/>
      </w:r>
    </w:p>
    <w:p w14:paraId="63098520" w14:textId="66767B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933 \h </w:instrText>
      </w:r>
      <w:r>
        <w:rPr>
          <w:noProof/>
        </w:rPr>
      </w:r>
      <w:r>
        <w:rPr>
          <w:noProof/>
        </w:rPr>
        <w:fldChar w:fldCharType="separate"/>
      </w:r>
      <w:r>
        <w:rPr>
          <w:noProof/>
        </w:rPr>
        <w:t>812</w:t>
      </w:r>
      <w:r>
        <w:rPr>
          <w:noProof/>
        </w:rPr>
        <w:fldChar w:fldCharType="end"/>
      </w:r>
    </w:p>
    <w:p w14:paraId="7F450E70" w14:textId="63F9E7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934 \h </w:instrText>
      </w:r>
      <w:r>
        <w:rPr>
          <w:noProof/>
        </w:rPr>
      </w:r>
      <w:r>
        <w:rPr>
          <w:noProof/>
        </w:rPr>
        <w:fldChar w:fldCharType="separate"/>
      </w:r>
      <w:r>
        <w:rPr>
          <w:noProof/>
        </w:rPr>
        <w:t>812</w:t>
      </w:r>
      <w:r>
        <w:rPr>
          <w:noProof/>
        </w:rPr>
        <w:fldChar w:fldCharType="end"/>
      </w:r>
    </w:p>
    <w:p w14:paraId="1747DB85" w14:textId="1B8A75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1935 \h </w:instrText>
      </w:r>
      <w:r>
        <w:rPr>
          <w:noProof/>
        </w:rPr>
      </w:r>
      <w:r>
        <w:rPr>
          <w:noProof/>
        </w:rPr>
        <w:fldChar w:fldCharType="separate"/>
      </w:r>
      <w:r>
        <w:rPr>
          <w:noProof/>
        </w:rPr>
        <w:t>812</w:t>
      </w:r>
      <w:r>
        <w:rPr>
          <w:noProof/>
        </w:rPr>
        <w:fldChar w:fldCharType="end"/>
      </w:r>
    </w:p>
    <w:p w14:paraId="3ABD4878" w14:textId="1407D69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1936 \h </w:instrText>
      </w:r>
      <w:r>
        <w:rPr>
          <w:noProof/>
        </w:rPr>
      </w:r>
      <w:r>
        <w:rPr>
          <w:noProof/>
        </w:rPr>
        <w:fldChar w:fldCharType="separate"/>
      </w:r>
      <w:r>
        <w:rPr>
          <w:noProof/>
        </w:rPr>
        <w:t>812</w:t>
      </w:r>
      <w:r>
        <w:rPr>
          <w:noProof/>
        </w:rPr>
        <w:fldChar w:fldCharType="end"/>
      </w:r>
    </w:p>
    <w:p w14:paraId="0A92048E" w14:textId="00EC65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1937 \h </w:instrText>
      </w:r>
      <w:r>
        <w:rPr>
          <w:noProof/>
        </w:rPr>
      </w:r>
      <w:r>
        <w:rPr>
          <w:noProof/>
        </w:rPr>
        <w:fldChar w:fldCharType="separate"/>
      </w:r>
      <w:r>
        <w:rPr>
          <w:noProof/>
        </w:rPr>
        <w:t>812</w:t>
      </w:r>
      <w:r>
        <w:rPr>
          <w:noProof/>
        </w:rPr>
        <w:fldChar w:fldCharType="end"/>
      </w:r>
    </w:p>
    <w:p w14:paraId="1EC570B6" w14:textId="742AA5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38 \h </w:instrText>
      </w:r>
      <w:r>
        <w:rPr>
          <w:noProof/>
        </w:rPr>
      </w:r>
      <w:r>
        <w:rPr>
          <w:noProof/>
        </w:rPr>
        <w:fldChar w:fldCharType="separate"/>
      </w:r>
      <w:r>
        <w:rPr>
          <w:noProof/>
        </w:rPr>
        <w:t>812</w:t>
      </w:r>
      <w:r>
        <w:rPr>
          <w:noProof/>
        </w:rPr>
        <w:fldChar w:fldCharType="end"/>
      </w:r>
    </w:p>
    <w:p w14:paraId="1781C7A4" w14:textId="0E58B0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39 \h </w:instrText>
      </w:r>
      <w:r>
        <w:rPr>
          <w:noProof/>
        </w:rPr>
      </w:r>
      <w:r>
        <w:rPr>
          <w:noProof/>
        </w:rPr>
        <w:fldChar w:fldCharType="separate"/>
      </w:r>
      <w:r>
        <w:rPr>
          <w:noProof/>
        </w:rPr>
        <w:t>812</w:t>
      </w:r>
      <w:r>
        <w:rPr>
          <w:noProof/>
        </w:rPr>
        <w:fldChar w:fldCharType="end"/>
      </w:r>
    </w:p>
    <w:p w14:paraId="68D4AA07" w14:textId="26E89AD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40 \h </w:instrText>
      </w:r>
      <w:r>
        <w:rPr>
          <w:noProof/>
        </w:rPr>
      </w:r>
      <w:r>
        <w:rPr>
          <w:noProof/>
        </w:rPr>
        <w:fldChar w:fldCharType="separate"/>
      </w:r>
      <w:r>
        <w:rPr>
          <w:noProof/>
        </w:rPr>
        <w:t>812</w:t>
      </w:r>
      <w:r>
        <w:rPr>
          <w:noProof/>
        </w:rPr>
        <w:fldChar w:fldCharType="end"/>
      </w:r>
    </w:p>
    <w:p w14:paraId="418BCB60" w14:textId="004A3F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1941 \h </w:instrText>
      </w:r>
      <w:r>
        <w:rPr>
          <w:noProof/>
        </w:rPr>
      </w:r>
      <w:r>
        <w:rPr>
          <w:noProof/>
        </w:rPr>
        <w:fldChar w:fldCharType="separate"/>
      </w:r>
      <w:r>
        <w:rPr>
          <w:noProof/>
        </w:rPr>
        <w:t>812</w:t>
      </w:r>
      <w:r>
        <w:rPr>
          <w:noProof/>
        </w:rPr>
        <w:fldChar w:fldCharType="end"/>
      </w:r>
    </w:p>
    <w:p w14:paraId="2B05ECE1" w14:textId="37BC1E6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1942 \h </w:instrText>
      </w:r>
      <w:r>
        <w:rPr>
          <w:noProof/>
        </w:rPr>
      </w:r>
      <w:r>
        <w:rPr>
          <w:noProof/>
        </w:rPr>
        <w:fldChar w:fldCharType="separate"/>
      </w:r>
      <w:r>
        <w:rPr>
          <w:noProof/>
        </w:rPr>
        <w:t>813</w:t>
      </w:r>
      <w:r>
        <w:rPr>
          <w:noProof/>
        </w:rPr>
        <w:fldChar w:fldCharType="end"/>
      </w:r>
    </w:p>
    <w:p w14:paraId="1D5D46C3" w14:textId="73156A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1943 \h </w:instrText>
      </w:r>
      <w:r>
        <w:rPr>
          <w:noProof/>
        </w:rPr>
      </w:r>
      <w:r>
        <w:rPr>
          <w:noProof/>
        </w:rPr>
        <w:fldChar w:fldCharType="separate"/>
      </w:r>
      <w:r>
        <w:rPr>
          <w:noProof/>
        </w:rPr>
        <w:t>813</w:t>
      </w:r>
      <w:r>
        <w:rPr>
          <w:noProof/>
        </w:rPr>
        <w:fldChar w:fldCharType="end"/>
      </w:r>
    </w:p>
    <w:p w14:paraId="1E706435" w14:textId="287781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44 \h </w:instrText>
      </w:r>
      <w:r>
        <w:rPr>
          <w:noProof/>
        </w:rPr>
      </w:r>
      <w:r>
        <w:rPr>
          <w:noProof/>
        </w:rPr>
        <w:fldChar w:fldCharType="separate"/>
      </w:r>
      <w:r>
        <w:rPr>
          <w:noProof/>
        </w:rPr>
        <w:t>813</w:t>
      </w:r>
      <w:r>
        <w:rPr>
          <w:noProof/>
        </w:rPr>
        <w:fldChar w:fldCharType="end"/>
      </w:r>
    </w:p>
    <w:p w14:paraId="58C11607" w14:textId="070C61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62971945 \h </w:instrText>
      </w:r>
      <w:r>
        <w:rPr>
          <w:noProof/>
        </w:rPr>
      </w:r>
      <w:r>
        <w:rPr>
          <w:noProof/>
        </w:rPr>
        <w:fldChar w:fldCharType="separate"/>
      </w:r>
      <w:r>
        <w:rPr>
          <w:noProof/>
        </w:rPr>
        <w:t>813</w:t>
      </w:r>
      <w:r>
        <w:rPr>
          <w:noProof/>
        </w:rPr>
        <w:fldChar w:fldCharType="end"/>
      </w:r>
    </w:p>
    <w:p w14:paraId="0276DD0B" w14:textId="3BA776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62971946 \h </w:instrText>
      </w:r>
      <w:r>
        <w:rPr>
          <w:noProof/>
        </w:rPr>
      </w:r>
      <w:r>
        <w:rPr>
          <w:noProof/>
        </w:rPr>
        <w:fldChar w:fldCharType="separate"/>
      </w:r>
      <w:r>
        <w:rPr>
          <w:noProof/>
        </w:rPr>
        <w:t>813</w:t>
      </w:r>
      <w:r>
        <w:rPr>
          <w:noProof/>
        </w:rPr>
        <w:fldChar w:fldCharType="end"/>
      </w:r>
    </w:p>
    <w:p w14:paraId="250AA1F3" w14:textId="48C4F73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1947 \h </w:instrText>
      </w:r>
      <w:r>
        <w:rPr>
          <w:noProof/>
        </w:rPr>
      </w:r>
      <w:r>
        <w:rPr>
          <w:noProof/>
        </w:rPr>
        <w:fldChar w:fldCharType="separate"/>
      </w:r>
      <w:r>
        <w:rPr>
          <w:noProof/>
        </w:rPr>
        <w:t>813</w:t>
      </w:r>
      <w:r>
        <w:rPr>
          <w:noProof/>
        </w:rPr>
        <w:fldChar w:fldCharType="end"/>
      </w:r>
    </w:p>
    <w:p w14:paraId="23F3AE8A" w14:textId="18C46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48 \h </w:instrText>
      </w:r>
      <w:r>
        <w:rPr>
          <w:noProof/>
        </w:rPr>
      </w:r>
      <w:r>
        <w:rPr>
          <w:noProof/>
        </w:rPr>
        <w:fldChar w:fldCharType="separate"/>
      </w:r>
      <w:r>
        <w:rPr>
          <w:noProof/>
        </w:rPr>
        <w:t>813</w:t>
      </w:r>
      <w:r>
        <w:rPr>
          <w:noProof/>
        </w:rPr>
        <w:fldChar w:fldCharType="end"/>
      </w:r>
    </w:p>
    <w:p w14:paraId="567BA4A5" w14:textId="535125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49 \h </w:instrText>
      </w:r>
      <w:r>
        <w:rPr>
          <w:noProof/>
        </w:rPr>
      </w:r>
      <w:r>
        <w:rPr>
          <w:noProof/>
        </w:rPr>
        <w:fldChar w:fldCharType="separate"/>
      </w:r>
      <w:r>
        <w:rPr>
          <w:noProof/>
        </w:rPr>
        <w:t>814</w:t>
      </w:r>
      <w:r>
        <w:rPr>
          <w:noProof/>
        </w:rPr>
        <w:fldChar w:fldCharType="end"/>
      </w:r>
    </w:p>
    <w:p w14:paraId="606836D7" w14:textId="786492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50 \h </w:instrText>
      </w:r>
      <w:r>
        <w:rPr>
          <w:noProof/>
        </w:rPr>
      </w:r>
      <w:r>
        <w:rPr>
          <w:noProof/>
        </w:rPr>
        <w:fldChar w:fldCharType="separate"/>
      </w:r>
      <w:r>
        <w:rPr>
          <w:noProof/>
        </w:rPr>
        <w:t>814</w:t>
      </w:r>
      <w:r>
        <w:rPr>
          <w:noProof/>
        </w:rPr>
        <w:fldChar w:fldCharType="end"/>
      </w:r>
    </w:p>
    <w:p w14:paraId="190CBB56" w14:textId="395917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51 \h </w:instrText>
      </w:r>
      <w:r>
        <w:rPr>
          <w:noProof/>
        </w:rPr>
      </w:r>
      <w:r>
        <w:rPr>
          <w:noProof/>
        </w:rPr>
        <w:fldChar w:fldCharType="separate"/>
      </w:r>
      <w:r>
        <w:rPr>
          <w:noProof/>
        </w:rPr>
        <w:t>814</w:t>
      </w:r>
      <w:r>
        <w:rPr>
          <w:noProof/>
        </w:rPr>
        <w:fldChar w:fldCharType="end"/>
      </w:r>
    </w:p>
    <w:p w14:paraId="187B94EE" w14:textId="3E765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52 \h </w:instrText>
      </w:r>
      <w:r>
        <w:rPr>
          <w:noProof/>
        </w:rPr>
      </w:r>
      <w:r>
        <w:rPr>
          <w:noProof/>
        </w:rPr>
        <w:fldChar w:fldCharType="separate"/>
      </w:r>
      <w:r>
        <w:rPr>
          <w:noProof/>
        </w:rPr>
        <w:t>814</w:t>
      </w:r>
      <w:r>
        <w:rPr>
          <w:noProof/>
        </w:rPr>
        <w:fldChar w:fldCharType="end"/>
      </w:r>
    </w:p>
    <w:p w14:paraId="580D3B43" w14:textId="46735AA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modification command</w:t>
      </w:r>
      <w:r w:rsidRPr="00830916">
        <w:rPr>
          <w:noProof/>
          <w:lang w:val="fr-FR"/>
        </w:rPr>
        <w:tab/>
      </w:r>
      <w:r>
        <w:rPr>
          <w:noProof/>
        </w:rPr>
        <w:fldChar w:fldCharType="begin" w:fldLock="1"/>
      </w:r>
      <w:r w:rsidRPr="00830916">
        <w:rPr>
          <w:noProof/>
          <w:lang w:val="fr-FR"/>
        </w:rPr>
        <w:instrText xml:space="preserve"> PAGEREF _Toc162971953 \h </w:instrText>
      </w:r>
      <w:r>
        <w:rPr>
          <w:noProof/>
        </w:rPr>
      </w:r>
      <w:r>
        <w:rPr>
          <w:noProof/>
        </w:rPr>
        <w:fldChar w:fldCharType="separate"/>
      </w:r>
      <w:r w:rsidRPr="00830916">
        <w:rPr>
          <w:noProof/>
          <w:lang w:val="fr-FR"/>
        </w:rPr>
        <w:t>814</w:t>
      </w:r>
      <w:r>
        <w:rPr>
          <w:noProof/>
        </w:rPr>
        <w:fldChar w:fldCharType="end"/>
      </w:r>
    </w:p>
    <w:p w14:paraId="0EA75A27" w14:textId="4D9914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001C32">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54 \h </w:instrText>
      </w:r>
      <w:r>
        <w:rPr>
          <w:noProof/>
        </w:rPr>
      </w:r>
      <w:r>
        <w:rPr>
          <w:noProof/>
        </w:rPr>
        <w:fldChar w:fldCharType="separate"/>
      </w:r>
      <w:r w:rsidRPr="00830916">
        <w:rPr>
          <w:noProof/>
          <w:lang w:val="fr-FR"/>
        </w:rPr>
        <w:t>814</w:t>
      </w:r>
      <w:r>
        <w:rPr>
          <w:noProof/>
        </w:rPr>
        <w:fldChar w:fldCharType="end"/>
      </w:r>
    </w:p>
    <w:p w14:paraId="453A315B" w14:textId="2DF60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55 \h </w:instrText>
      </w:r>
      <w:r>
        <w:rPr>
          <w:noProof/>
        </w:rPr>
      </w:r>
      <w:r>
        <w:rPr>
          <w:noProof/>
        </w:rPr>
        <w:fldChar w:fldCharType="separate"/>
      </w:r>
      <w:r>
        <w:rPr>
          <w:noProof/>
        </w:rPr>
        <w:t>815</w:t>
      </w:r>
      <w:r>
        <w:rPr>
          <w:noProof/>
        </w:rPr>
        <w:fldChar w:fldCharType="end"/>
      </w:r>
    </w:p>
    <w:p w14:paraId="648449D2" w14:textId="22E5E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956 \h </w:instrText>
      </w:r>
      <w:r>
        <w:rPr>
          <w:noProof/>
        </w:rPr>
      </w:r>
      <w:r>
        <w:rPr>
          <w:noProof/>
        </w:rPr>
        <w:fldChar w:fldCharType="separate"/>
      </w:r>
      <w:r>
        <w:rPr>
          <w:noProof/>
        </w:rPr>
        <w:t>815</w:t>
      </w:r>
      <w:r>
        <w:rPr>
          <w:noProof/>
        </w:rPr>
        <w:fldChar w:fldCharType="end"/>
      </w:r>
    </w:p>
    <w:p w14:paraId="4210EE5B" w14:textId="326BD4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957 \h </w:instrText>
      </w:r>
      <w:r>
        <w:rPr>
          <w:noProof/>
        </w:rPr>
      </w:r>
      <w:r>
        <w:rPr>
          <w:noProof/>
        </w:rPr>
        <w:fldChar w:fldCharType="separate"/>
      </w:r>
      <w:r>
        <w:rPr>
          <w:noProof/>
        </w:rPr>
        <w:t>816</w:t>
      </w:r>
      <w:r>
        <w:rPr>
          <w:noProof/>
        </w:rPr>
        <w:fldChar w:fldCharType="end"/>
      </w:r>
    </w:p>
    <w:p w14:paraId="1E94F692" w14:textId="635E59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958 \h </w:instrText>
      </w:r>
      <w:r>
        <w:rPr>
          <w:noProof/>
        </w:rPr>
      </w:r>
      <w:r>
        <w:rPr>
          <w:noProof/>
        </w:rPr>
        <w:fldChar w:fldCharType="separate"/>
      </w:r>
      <w:r>
        <w:rPr>
          <w:noProof/>
        </w:rPr>
        <w:t>816</w:t>
      </w:r>
      <w:r>
        <w:rPr>
          <w:noProof/>
        </w:rPr>
        <w:fldChar w:fldCharType="end"/>
      </w:r>
    </w:p>
    <w:p w14:paraId="53C40CE4" w14:textId="257F45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1959 \h </w:instrText>
      </w:r>
      <w:r>
        <w:rPr>
          <w:noProof/>
        </w:rPr>
      </w:r>
      <w:r>
        <w:rPr>
          <w:noProof/>
        </w:rPr>
        <w:fldChar w:fldCharType="separate"/>
      </w:r>
      <w:r>
        <w:rPr>
          <w:noProof/>
        </w:rPr>
        <w:t>816</w:t>
      </w:r>
      <w:r>
        <w:rPr>
          <w:noProof/>
        </w:rPr>
        <w:fldChar w:fldCharType="end"/>
      </w:r>
    </w:p>
    <w:p w14:paraId="232F561B" w14:textId="1E14EF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60 \h </w:instrText>
      </w:r>
      <w:r>
        <w:rPr>
          <w:noProof/>
        </w:rPr>
      </w:r>
      <w:r>
        <w:rPr>
          <w:noProof/>
        </w:rPr>
        <w:fldChar w:fldCharType="separate"/>
      </w:r>
      <w:r>
        <w:rPr>
          <w:noProof/>
        </w:rPr>
        <w:t>816</w:t>
      </w:r>
      <w:r>
        <w:rPr>
          <w:noProof/>
        </w:rPr>
        <w:fldChar w:fldCharType="end"/>
      </w:r>
    </w:p>
    <w:p w14:paraId="6A070407" w14:textId="3A03A7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961 \h </w:instrText>
      </w:r>
      <w:r>
        <w:rPr>
          <w:noProof/>
        </w:rPr>
      </w:r>
      <w:r>
        <w:rPr>
          <w:noProof/>
        </w:rPr>
        <w:fldChar w:fldCharType="separate"/>
      </w:r>
      <w:r>
        <w:rPr>
          <w:noProof/>
        </w:rPr>
        <w:t>816</w:t>
      </w:r>
      <w:r>
        <w:rPr>
          <w:noProof/>
        </w:rPr>
        <w:fldChar w:fldCharType="end"/>
      </w:r>
    </w:p>
    <w:p w14:paraId="2A325F8E" w14:textId="743AD8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62 \h </w:instrText>
      </w:r>
      <w:r>
        <w:rPr>
          <w:noProof/>
        </w:rPr>
      </w:r>
      <w:r>
        <w:rPr>
          <w:noProof/>
        </w:rPr>
        <w:fldChar w:fldCharType="separate"/>
      </w:r>
      <w:r>
        <w:rPr>
          <w:noProof/>
        </w:rPr>
        <w:t>816</w:t>
      </w:r>
      <w:r>
        <w:rPr>
          <w:noProof/>
        </w:rPr>
        <w:fldChar w:fldCharType="end"/>
      </w:r>
    </w:p>
    <w:p w14:paraId="69888A59" w14:textId="22E42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63 \h </w:instrText>
      </w:r>
      <w:r>
        <w:rPr>
          <w:noProof/>
        </w:rPr>
      </w:r>
      <w:r>
        <w:rPr>
          <w:noProof/>
        </w:rPr>
        <w:fldChar w:fldCharType="separate"/>
      </w:r>
      <w:r>
        <w:rPr>
          <w:noProof/>
        </w:rPr>
        <w:t>816</w:t>
      </w:r>
      <w:r>
        <w:rPr>
          <w:noProof/>
        </w:rPr>
        <w:fldChar w:fldCharType="end"/>
      </w:r>
    </w:p>
    <w:p w14:paraId="36306847" w14:textId="17A75A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64 \h </w:instrText>
      </w:r>
      <w:r>
        <w:rPr>
          <w:noProof/>
        </w:rPr>
      </w:r>
      <w:r>
        <w:rPr>
          <w:noProof/>
        </w:rPr>
        <w:fldChar w:fldCharType="separate"/>
      </w:r>
      <w:r>
        <w:rPr>
          <w:noProof/>
        </w:rPr>
        <w:t>816</w:t>
      </w:r>
      <w:r>
        <w:rPr>
          <w:noProof/>
        </w:rPr>
        <w:fldChar w:fldCharType="end"/>
      </w:r>
    </w:p>
    <w:p w14:paraId="7A1D2D80" w14:textId="062C44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65 \h </w:instrText>
      </w:r>
      <w:r>
        <w:rPr>
          <w:noProof/>
        </w:rPr>
      </w:r>
      <w:r>
        <w:rPr>
          <w:noProof/>
        </w:rPr>
        <w:fldChar w:fldCharType="separate"/>
      </w:r>
      <w:r>
        <w:rPr>
          <w:noProof/>
        </w:rPr>
        <w:t>816</w:t>
      </w:r>
      <w:r>
        <w:rPr>
          <w:noProof/>
        </w:rPr>
        <w:fldChar w:fldCharType="end"/>
      </w:r>
    </w:p>
    <w:p w14:paraId="4C67932A" w14:textId="10FC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66 \h </w:instrText>
      </w:r>
      <w:r>
        <w:rPr>
          <w:noProof/>
        </w:rPr>
      </w:r>
      <w:r>
        <w:rPr>
          <w:noProof/>
        </w:rPr>
        <w:fldChar w:fldCharType="separate"/>
      </w:r>
      <w:r>
        <w:rPr>
          <w:noProof/>
        </w:rPr>
        <w:t>816</w:t>
      </w:r>
      <w:r>
        <w:rPr>
          <w:noProof/>
        </w:rPr>
        <w:fldChar w:fldCharType="end"/>
      </w:r>
    </w:p>
    <w:p w14:paraId="3C85A247" w14:textId="228FFE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967 \h </w:instrText>
      </w:r>
      <w:r>
        <w:rPr>
          <w:noProof/>
        </w:rPr>
      </w:r>
      <w:r>
        <w:rPr>
          <w:noProof/>
        </w:rPr>
        <w:fldChar w:fldCharType="separate"/>
      </w:r>
      <w:r>
        <w:rPr>
          <w:noProof/>
        </w:rPr>
        <w:t>816</w:t>
      </w:r>
      <w:r>
        <w:rPr>
          <w:noProof/>
        </w:rPr>
        <w:fldChar w:fldCharType="end"/>
      </w:r>
    </w:p>
    <w:p w14:paraId="6DAF4679" w14:textId="77018F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68 \h </w:instrText>
      </w:r>
      <w:r>
        <w:rPr>
          <w:noProof/>
        </w:rPr>
      </w:r>
      <w:r>
        <w:rPr>
          <w:noProof/>
        </w:rPr>
        <w:fldChar w:fldCharType="separate"/>
      </w:r>
      <w:r>
        <w:rPr>
          <w:noProof/>
        </w:rPr>
        <w:t>816</w:t>
      </w:r>
      <w:r>
        <w:rPr>
          <w:noProof/>
        </w:rPr>
        <w:fldChar w:fldCharType="end"/>
      </w:r>
    </w:p>
    <w:p w14:paraId="782F7123" w14:textId="1054A2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69 \h </w:instrText>
      </w:r>
      <w:r>
        <w:rPr>
          <w:noProof/>
        </w:rPr>
      </w:r>
      <w:r>
        <w:rPr>
          <w:noProof/>
        </w:rPr>
        <w:fldChar w:fldCharType="separate"/>
      </w:r>
      <w:r>
        <w:rPr>
          <w:noProof/>
        </w:rPr>
        <w:t>817</w:t>
      </w:r>
      <w:r>
        <w:rPr>
          <w:noProof/>
        </w:rPr>
        <w:fldChar w:fldCharType="end"/>
      </w:r>
    </w:p>
    <w:p w14:paraId="4F143C2E" w14:textId="7CD0C5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70 \h </w:instrText>
      </w:r>
      <w:r>
        <w:rPr>
          <w:noProof/>
        </w:rPr>
      </w:r>
      <w:r>
        <w:rPr>
          <w:noProof/>
        </w:rPr>
        <w:fldChar w:fldCharType="separate"/>
      </w:r>
      <w:r>
        <w:rPr>
          <w:noProof/>
        </w:rPr>
        <w:t>817</w:t>
      </w:r>
      <w:r>
        <w:rPr>
          <w:noProof/>
        </w:rPr>
        <w:fldChar w:fldCharType="end"/>
      </w:r>
    </w:p>
    <w:p w14:paraId="5655A346" w14:textId="253A212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w:t>
      </w:r>
      <w:r w:rsidRPr="00830916">
        <w:rPr>
          <w:noProof/>
          <w:lang w:val="fr-FR" w:eastAsia="zh-CN"/>
        </w:rPr>
        <w:t>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971 \h </w:instrText>
      </w:r>
      <w:r>
        <w:rPr>
          <w:noProof/>
        </w:rPr>
      </w:r>
      <w:r>
        <w:rPr>
          <w:noProof/>
        </w:rPr>
        <w:fldChar w:fldCharType="separate"/>
      </w:r>
      <w:r w:rsidRPr="00830916">
        <w:rPr>
          <w:noProof/>
          <w:lang w:val="fr-FR"/>
        </w:rPr>
        <w:t>817</w:t>
      </w:r>
      <w:r>
        <w:rPr>
          <w:noProof/>
        </w:rPr>
        <w:fldChar w:fldCharType="end"/>
      </w:r>
    </w:p>
    <w:p w14:paraId="2E65AA38" w14:textId="19CAB6C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QAI</w:t>
      </w:r>
      <w:r w:rsidRPr="00830916">
        <w:rPr>
          <w:noProof/>
          <w:lang w:val="fr-FR"/>
        </w:rPr>
        <w:tab/>
      </w:r>
      <w:r>
        <w:rPr>
          <w:noProof/>
        </w:rPr>
        <w:fldChar w:fldCharType="begin" w:fldLock="1"/>
      </w:r>
      <w:r w:rsidRPr="00830916">
        <w:rPr>
          <w:noProof/>
          <w:lang w:val="fr-FR"/>
        </w:rPr>
        <w:instrText xml:space="preserve"> PAGEREF _Toc162971972 \h </w:instrText>
      </w:r>
      <w:r>
        <w:rPr>
          <w:noProof/>
        </w:rPr>
      </w:r>
      <w:r>
        <w:rPr>
          <w:noProof/>
        </w:rPr>
        <w:fldChar w:fldCharType="separate"/>
      </w:r>
      <w:r w:rsidRPr="00830916">
        <w:rPr>
          <w:noProof/>
          <w:lang w:val="fr-FR"/>
        </w:rPr>
        <w:t>817</w:t>
      </w:r>
      <w:r>
        <w:rPr>
          <w:noProof/>
        </w:rPr>
        <w:fldChar w:fldCharType="end"/>
      </w:r>
    </w:p>
    <w:p w14:paraId="0D3FEE81" w14:textId="4F5C1B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rotocol description</w:t>
      </w:r>
      <w:r w:rsidRPr="00830916">
        <w:rPr>
          <w:noProof/>
          <w:lang w:val="fr-FR"/>
        </w:rPr>
        <w:tab/>
      </w:r>
      <w:r>
        <w:rPr>
          <w:noProof/>
        </w:rPr>
        <w:fldChar w:fldCharType="begin" w:fldLock="1"/>
      </w:r>
      <w:r w:rsidRPr="00830916">
        <w:rPr>
          <w:noProof/>
          <w:lang w:val="fr-FR"/>
        </w:rPr>
        <w:instrText xml:space="preserve"> PAGEREF _Toc162971973 \h </w:instrText>
      </w:r>
      <w:r>
        <w:rPr>
          <w:noProof/>
        </w:rPr>
      </w:r>
      <w:r>
        <w:rPr>
          <w:noProof/>
        </w:rPr>
        <w:fldChar w:fldCharType="separate"/>
      </w:r>
      <w:r w:rsidRPr="00830916">
        <w:rPr>
          <w:noProof/>
          <w:lang w:val="fr-FR"/>
        </w:rPr>
        <w:t>817</w:t>
      </w:r>
      <w:r>
        <w:rPr>
          <w:noProof/>
        </w:rPr>
        <w:fldChar w:fldCharType="end"/>
      </w:r>
    </w:p>
    <w:p w14:paraId="68AD7B44" w14:textId="3D658B5E"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plete</w:t>
      </w:r>
      <w:r w:rsidRPr="00830916">
        <w:rPr>
          <w:noProof/>
          <w:lang w:val="fr-FR"/>
        </w:rPr>
        <w:tab/>
      </w:r>
      <w:r>
        <w:rPr>
          <w:noProof/>
        </w:rPr>
        <w:fldChar w:fldCharType="begin" w:fldLock="1"/>
      </w:r>
      <w:r w:rsidRPr="00830916">
        <w:rPr>
          <w:noProof/>
          <w:lang w:val="fr-FR"/>
        </w:rPr>
        <w:instrText xml:space="preserve"> PAGEREF _Toc162971974 \h </w:instrText>
      </w:r>
      <w:r>
        <w:rPr>
          <w:noProof/>
        </w:rPr>
      </w:r>
      <w:r>
        <w:rPr>
          <w:noProof/>
        </w:rPr>
        <w:fldChar w:fldCharType="separate"/>
      </w:r>
      <w:r w:rsidRPr="00830916">
        <w:rPr>
          <w:noProof/>
          <w:lang w:val="fr-FR"/>
        </w:rPr>
        <w:t>817</w:t>
      </w:r>
      <w:r>
        <w:rPr>
          <w:noProof/>
        </w:rPr>
        <w:fldChar w:fldCharType="end"/>
      </w:r>
    </w:p>
    <w:p w14:paraId="625EC694" w14:textId="0E8091E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5 \h </w:instrText>
      </w:r>
      <w:r>
        <w:rPr>
          <w:noProof/>
        </w:rPr>
      </w:r>
      <w:r>
        <w:rPr>
          <w:noProof/>
        </w:rPr>
        <w:fldChar w:fldCharType="separate"/>
      </w:r>
      <w:r w:rsidRPr="00830916">
        <w:rPr>
          <w:noProof/>
          <w:lang w:val="fr-FR"/>
        </w:rPr>
        <w:t>817</w:t>
      </w:r>
      <w:r>
        <w:rPr>
          <w:noProof/>
        </w:rPr>
        <w:fldChar w:fldCharType="end"/>
      </w:r>
    </w:p>
    <w:p w14:paraId="68F504AA" w14:textId="75E80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76 \h </w:instrText>
      </w:r>
      <w:r>
        <w:rPr>
          <w:noProof/>
        </w:rPr>
      </w:r>
      <w:r>
        <w:rPr>
          <w:noProof/>
        </w:rPr>
        <w:fldChar w:fldCharType="separate"/>
      </w:r>
      <w:r w:rsidRPr="00830916">
        <w:rPr>
          <w:noProof/>
          <w:lang w:val="fr-FR"/>
        </w:rPr>
        <w:t>818</w:t>
      </w:r>
      <w:r>
        <w:rPr>
          <w:noProof/>
        </w:rPr>
        <w:fldChar w:fldCharType="end"/>
      </w:r>
    </w:p>
    <w:p w14:paraId="1AC0D2FD" w14:textId="5B08A9E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977 \h </w:instrText>
      </w:r>
      <w:r>
        <w:rPr>
          <w:noProof/>
        </w:rPr>
      </w:r>
      <w:r>
        <w:rPr>
          <w:noProof/>
        </w:rPr>
        <w:fldChar w:fldCharType="separate"/>
      </w:r>
      <w:r w:rsidRPr="00830916">
        <w:rPr>
          <w:noProof/>
          <w:lang w:val="fr-FR"/>
        </w:rPr>
        <w:t>818</w:t>
      </w:r>
      <w:r>
        <w:rPr>
          <w:noProof/>
        </w:rPr>
        <w:fldChar w:fldCharType="end"/>
      </w:r>
    </w:p>
    <w:p w14:paraId="726AF698" w14:textId="5D786B5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mand reject</w:t>
      </w:r>
      <w:r w:rsidRPr="00830916">
        <w:rPr>
          <w:noProof/>
          <w:lang w:val="fr-FR"/>
        </w:rPr>
        <w:tab/>
      </w:r>
      <w:r>
        <w:rPr>
          <w:noProof/>
        </w:rPr>
        <w:fldChar w:fldCharType="begin" w:fldLock="1"/>
      </w:r>
      <w:r w:rsidRPr="00830916">
        <w:rPr>
          <w:noProof/>
          <w:lang w:val="fr-FR"/>
        </w:rPr>
        <w:instrText xml:space="preserve"> PAGEREF _Toc162971978 \h </w:instrText>
      </w:r>
      <w:r>
        <w:rPr>
          <w:noProof/>
        </w:rPr>
      </w:r>
      <w:r>
        <w:rPr>
          <w:noProof/>
        </w:rPr>
        <w:fldChar w:fldCharType="separate"/>
      </w:r>
      <w:r w:rsidRPr="00830916">
        <w:rPr>
          <w:noProof/>
          <w:lang w:val="fr-FR"/>
        </w:rPr>
        <w:t>818</w:t>
      </w:r>
      <w:r>
        <w:rPr>
          <w:noProof/>
        </w:rPr>
        <w:fldChar w:fldCharType="end"/>
      </w:r>
    </w:p>
    <w:p w14:paraId="0C831863" w14:textId="11F78DA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9 \h </w:instrText>
      </w:r>
      <w:r>
        <w:rPr>
          <w:noProof/>
        </w:rPr>
      </w:r>
      <w:r>
        <w:rPr>
          <w:noProof/>
        </w:rPr>
        <w:fldChar w:fldCharType="separate"/>
      </w:r>
      <w:r w:rsidRPr="00830916">
        <w:rPr>
          <w:noProof/>
          <w:lang w:val="fr-FR"/>
        </w:rPr>
        <w:t>818</w:t>
      </w:r>
      <w:r>
        <w:rPr>
          <w:noProof/>
        </w:rPr>
        <w:fldChar w:fldCharType="end"/>
      </w:r>
    </w:p>
    <w:p w14:paraId="1C4B487D" w14:textId="0DFA90F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0 \h </w:instrText>
      </w:r>
      <w:r>
        <w:rPr>
          <w:noProof/>
        </w:rPr>
      </w:r>
      <w:r>
        <w:rPr>
          <w:noProof/>
        </w:rPr>
        <w:fldChar w:fldCharType="separate"/>
      </w:r>
      <w:r w:rsidRPr="00830916">
        <w:rPr>
          <w:noProof/>
          <w:lang w:val="fr-FR"/>
        </w:rPr>
        <w:t>819</w:t>
      </w:r>
      <w:r>
        <w:rPr>
          <w:noProof/>
        </w:rPr>
        <w:fldChar w:fldCharType="end"/>
      </w:r>
    </w:p>
    <w:p w14:paraId="0F289192" w14:textId="6B91C83F"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release request</w:t>
      </w:r>
      <w:r w:rsidRPr="00830916">
        <w:rPr>
          <w:noProof/>
          <w:lang w:val="fr-FR"/>
        </w:rPr>
        <w:tab/>
      </w:r>
      <w:r>
        <w:rPr>
          <w:noProof/>
        </w:rPr>
        <w:fldChar w:fldCharType="begin" w:fldLock="1"/>
      </w:r>
      <w:r w:rsidRPr="00830916">
        <w:rPr>
          <w:noProof/>
          <w:lang w:val="fr-FR"/>
        </w:rPr>
        <w:instrText xml:space="preserve"> PAGEREF _Toc162971981 \h </w:instrText>
      </w:r>
      <w:r>
        <w:rPr>
          <w:noProof/>
        </w:rPr>
      </w:r>
      <w:r>
        <w:rPr>
          <w:noProof/>
        </w:rPr>
        <w:fldChar w:fldCharType="separate"/>
      </w:r>
      <w:r w:rsidRPr="00830916">
        <w:rPr>
          <w:noProof/>
          <w:lang w:val="fr-FR"/>
        </w:rPr>
        <w:t>819</w:t>
      </w:r>
      <w:r>
        <w:rPr>
          <w:noProof/>
        </w:rPr>
        <w:fldChar w:fldCharType="end"/>
      </w:r>
    </w:p>
    <w:p w14:paraId="22653D52" w14:textId="79097E3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82 \h </w:instrText>
      </w:r>
      <w:r>
        <w:rPr>
          <w:noProof/>
        </w:rPr>
      </w:r>
      <w:r>
        <w:rPr>
          <w:noProof/>
        </w:rPr>
        <w:fldChar w:fldCharType="separate"/>
      </w:r>
      <w:r w:rsidRPr="00830916">
        <w:rPr>
          <w:noProof/>
          <w:lang w:val="fr-FR"/>
        </w:rPr>
        <w:t>819</w:t>
      </w:r>
      <w:r>
        <w:rPr>
          <w:noProof/>
        </w:rPr>
        <w:fldChar w:fldCharType="end"/>
      </w:r>
    </w:p>
    <w:p w14:paraId="20EE3DDF" w14:textId="532125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5GSM cause</w:t>
      </w:r>
      <w:r w:rsidRPr="00830916">
        <w:rPr>
          <w:noProof/>
          <w:lang w:val="fr-FR"/>
        </w:rPr>
        <w:tab/>
      </w:r>
      <w:r>
        <w:rPr>
          <w:noProof/>
        </w:rPr>
        <w:fldChar w:fldCharType="begin" w:fldLock="1"/>
      </w:r>
      <w:r w:rsidRPr="00830916">
        <w:rPr>
          <w:noProof/>
          <w:lang w:val="fr-FR"/>
        </w:rPr>
        <w:instrText xml:space="preserve"> PAGEREF _Toc162971983 \h </w:instrText>
      </w:r>
      <w:r>
        <w:rPr>
          <w:noProof/>
        </w:rPr>
      </w:r>
      <w:r>
        <w:rPr>
          <w:noProof/>
        </w:rPr>
        <w:fldChar w:fldCharType="separate"/>
      </w:r>
      <w:r w:rsidRPr="00830916">
        <w:rPr>
          <w:noProof/>
          <w:lang w:val="fr-FR"/>
        </w:rPr>
        <w:t>819</w:t>
      </w:r>
      <w:r>
        <w:rPr>
          <w:noProof/>
        </w:rPr>
        <w:fldChar w:fldCharType="end"/>
      </w:r>
    </w:p>
    <w:p w14:paraId="6EC847A3" w14:textId="0E109F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4 \h </w:instrText>
      </w:r>
      <w:r>
        <w:rPr>
          <w:noProof/>
        </w:rPr>
      </w:r>
      <w:r>
        <w:rPr>
          <w:noProof/>
        </w:rPr>
        <w:fldChar w:fldCharType="separate"/>
      </w:r>
      <w:r w:rsidRPr="00830916">
        <w:rPr>
          <w:noProof/>
          <w:lang w:val="fr-FR"/>
        </w:rPr>
        <w:t>819</w:t>
      </w:r>
      <w:r>
        <w:rPr>
          <w:noProof/>
        </w:rPr>
        <w:fldChar w:fldCharType="end"/>
      </w:r>
    </w:p>
    <w:p w14:paraId="147117D4" w14:textId="62FE0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1985 \h </w:instrText>
      </w:r>
      <w:r>
        <w:rPr>
          <w:noProof/>
        </w:rPr>
      </w:r>
      <w:r>
        <w:rPr>
          <w:noProof/>
        </w:rPr>
        <w:fldChar w:fldCharType="separate"/>
      </w:r>
      <w:r>
        <w:rPr>
          <w:noProof/>
        </w:rPr>
        <w:t>819</w:t>
      </w:r>
      <w:r>
        <w:rPr>
          <w:noProof/>
        </w:rPr>
        <w:fldChar w:fldCharType="end"/>
      </w:r>
    </w:p>
    <w:p w14:paraId="51ABCACD" w14:textId="5F3434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6 \h </w:instrText>
      </w:r>
      <w:r>
        <w:rPr>
          <w:noProof/>
        </w:rPr>
      </w:r>
      <w:r>
        <w:rPr>
          <w:noProof/>
        </w:rPr>
        <w:fldChar w:fldCharType="separate"/>
      </w:r>
      <w:r>
        <w:rPr>
          <w:noProof/>
        </w:rPr>
        <w:t>819</w:t>
      </w:r>
      <w:r>
        <w:rPr>
          <w:noProof/>
        </w:rPr>
        <w:fldChar w:fldCharType="end"/>
      </w:r>
    </w:p>
    <w:p w14:paraId="468FE972" w14:textId="5CC2D6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87 \h </w:instrText>
      </w:r>
      <w:r>
        <w:rPr>
          <w:noProof/>
        </w:rPr>
      </w:r>
      <w:r>
        <w:rPr>
          <w:noProof/>
        </w:rPr>
        <w:fldChar w:fldCharType="separate"/>
      </w:r>
      <w:r>
        <w:rPr>
          <w:noProof/>
        </w:rPr>
        <w:t>820</w:t>
      </w:r>
      <w:r>
        <w:rPr>
          <w:noProof/>
        </w:rPr>
        <w:fldChar w:fldCharType="end"/>
      </w:r>
    </w:p>
    <w:p w14:paraId="19FBA57D" w14:textId="67C135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1988 \h </w:instrText>
      </w:r>
      <w:r>
        <w:rPr>
          <w:noProof/>
        </w:rPr>
      </w:r>
      <w:r>
        <w:rPr>
          <w:noProof/>
        </w:rPr>
        <w:fldChar w:fldCharType="separate"/>
      </w:r>
      <w:r>
        <w:rPr>
          <w:noProof/>
        </w:rPr>
        <w:t>820</w:t>
      </w:r>
      <w:r>
        <w:rPr>
          <w:noProof/>
        </w:rPr>
        <w:fldChar w:fldCharType="end"/>
      </w:r>
    </w:p>
    <w:p w14:paraId="6608758A" w14:textId="5FF453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9 \h </w:instrText>
      </w:r>
      <w:r>
        <w:rPr>
          <w:noProof/>
        </w:rPr>
      </w:r>
      <w:r>
        <w:rPr>
          <w:noProof/>
        </w:rPr>
        <w:fldChar w:fldCharType="separate"/>
      </w:r>
      <w:r>
        <w:rPr>
          <w:noProof/>
        </w:rPr>
        <w:t>820</w:t>
      </w:r>
      <w:r>
        <w:rPr>
          <w:noProof/>
        </w:rPr>
        <w:fldChar w:fldCharType="end"/>
      </w:r>
    </w:p>
    <w:p w14:paraId="6D9213C2" w14:textId="4B7301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90 \h </w:instrText>
      </w:r>
      <w:r>
        <w:rPr>
          <w:noProof/>
        </w:rPr>
      </w:r>
      <w:r>
        <w:rPr>
          <w:noProof/>
        </w:rPr>
        <w:fldChar w:fldCharType="separate"/>
      </w:r>
      <w:r>
        <w:rPr>
          <w:noProof/>
        </w:rPr>
        <w:t>821</w:t>
      </w:r>
      <w:r>
        <w:rPr>
          <w:noProof/>
        </w:rPr>
        <w:fldChar w:fldCharType="end"/>
      </w:r>
    </w:p>
    <w:p w14:paraId="180CF782" w14:textId="34B924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91 \h </w:instrText>
      </w:r>
      <w:r>
        <w:rPr>
          <w:noProof/>
        </w:rPr>
      </w:r>
      <w:r>
        <w:rPr>
          <w:noProof/>
        </w:rPr>
        <w:fldChar w:fldCharType="separate"/>
      </w:r>
      <w:r>
        <w:rPr>
          <w:noProof/>
        </w:rPr>
        <w:t>821</w:t>
      </w:r>
      <w:r>
        <w:rPr>
          <w:noProof/>
        </w:rPr>
        <w:fldChar w:fldCharType="end"/>
      </w:r>
    </w:p>
    <w:p w14:paraId="447FFDC8" w14:textId="44BBF48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92 \h </w:instrText>
      </w:r>
      <w:r>
        <w:rPr>
          <w:noProof/>
        </w:rPr>
      </w:r>
      <w:r>
        <w:rPr>
          <w:noProof/>
        </w:rPr>
        <w:fldChar w:fldCharType="separate"/>
      </w:r>
      <w:r>
        <w:rPr>
          <w:noProof/>
        </w:rPr>
        <w:t>821</w:t>
      </w:r>
      <w:r>
        <w:rPr>
          <w:noProof/>
        </w:rPr>
        <w:fldChar w:fldCharType="end"/>
      </w:r>
    </w:p>
    <w:p w14:paraId="7D37CD66" w14:textId="157B86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93 \h </w:instrText>
      </w:r>
      <w:r>
        <w:rPr>
          <w:noProof/>
        </w:rPr>
      </w:r>
      <w:r>
        <w:rPr>
          <w:noProof/>
        </w:rPr>
        <w:fldChar w:fldCharType="separate"/>
      </w:r>
      <w:r>
        <w:rPr>
          <w:noProof/>
        </w:rPr>
        <w:t>821</w:t>
      </w:r>
      <w:r>
        <w:rPr>
          <w:noProof/>
        </w:rPr>
        <w:fldChar w:fldCharType="end"/>
      </w:r>
    </w:p>
    <w:p w14:paraId="60CFC9E6" w14:textId="5572D7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1994 \h </w:instrText>
      </w:r>
      <w:r>
        <w:rPr>
          <w:noProof/>
        </w:rPr>
      </w:r>
      <w:r>
        <w:rPr>
          <w:noProof/>
        </w:rPr>
        <w:fldChar w:fldCharType="separate"/>
      </w:r>
      <w:r>
        <w:rPr>
          <w:noProof/>
        </w:rPr>
        <w:t>821</w:t>
      </w:r>
      <w:r>
        <w:rPr>
          <w:noProof/>
        </w:rPr>
        <w:fldChar w:fldCharType="end"/>
      </w:r>
    </w:p>
    <w:p w14:paraId="1E816289" w14:textId="0689EE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95 \h </w:instrText>
      </w:r>
      <w:r>
        <w:rPr>
          <w:noProof/>
        </w:rPr>
      </w:r>
      <w:r>
        <w:rPr>
          <w:noProof/>
        </w:rPr>
        <w:fldChar w:fldCharType="separate"/>
      </w:r>
      <w:r>
        <w:rPr>
          <w:noProof/>
        </w:rPr>
        <w:t>821</w:t>
      </w:r>
      <w:r>
        <w:rPr>
          <w:noProof/>
        </w:rPr>
        <w:fldChar w:fldCharType="end"/>
      </w:r>
    </w:p>
    <w:p w14:paraId="64ADDD69" w14:textId="6AC222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62971996 \h </w:instrText>
      </w:r>
      <w:r>
        <w:rPr>
          <w:noProof/>
        </w:rPr>
      </w:r>
      <w:r>
        <w:rPr>
          <w:noProof/>
        </w:rPr>
        <w:fldChar w:fldCharType="separate"/>
      </w:r>
      <w:r>
        <w:rPr>
          <w:noProof/>
        </w:rPr>
        <w:t>822</w:t>
      </w:r>
      <w:r>
        <w:rPr>
          <w:noProof/>
        </w:rPr>
        <w:fldChar w:fldCharType="end"/>
      </w:r>
    </w:p>
    <w:p w14:paraId="7D13F575" w14:textId="4E9E36C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1997 \h </w:instrText>
      </w:r>
      <w:r>
        <w:rPr>
          <w:noProof/>
        </w:rPr>
      </w:r>
      <w:r>
        <w:rPr>
          <w:noProof/>
        </w:rPr>
        <w:fldChar w:fldCharType="separate"/>
      </w:r>
      <w:r>
        <w:rPr>
          <w:noProof/>
        </w:rPr>
        <w:t>822</w:t>
      </w:r>
      <w:r>
        <w:rPr>
          <w:noProof/>
        </w:rPr>
        <w:fldChar w:fldCharType="end"/>
      </w:r>
    </w:p>
    <w:p w14:paraId="01BC946D" w14:textId="0BA224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98 \h </w:instrText>
      </w:r>
      <w:r>
        <w:rPr>
          <w:noProof/>
        </w:rPr>
      </w:r>
      <w:r>
        <w:rPr>
          <w:noProof/>
        </w:rPr>
        <w:fldChar w:fldCharType="separate"/>
      </w:r>
      <w:r>
        <w:rPr>
          <w:noProof/>
        </w:rPr>
        <w:t>822</w:t>
      </w:r>
      <w:r>
        <w:rPr>
          <w:noProof/>
        </w:rPr>
        <w:fldChar w:fldCharType="end"/>
      </w:r>
    </w:p>
    <w:p w14:paraId="3A96C415" w14:textId="4FF20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99 \h </w:instrText>
      </w:r>
      <w:r>
        <w:rPr>
          <w:noProof/>
        </w:rPr>
      </w:r>
      <w:r>
        <w:rPr>
          <w:noProof/>
        </w:rPr>
        <w:fldChar w:fldCharType="separate"/>
      </w:r>
      <w:r>
        <w:rPr>
          <w:noProof/>
        </w:rPr>
        <w:t>822</w:t>
      </w:r>
      <w:r>
        <w:rPr>
          <w:noProof/>
        </w:rPr>
        <w:fldChar w:fldCharType="end"/>
      </w:r>
    </w:p>
    <w:p w14:paraId="44ED3318" w14:textId="3FEFEF5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000 \h </w:instrText>
      </w:r>
      <w:r>
        <w:rPr>
          <w:noProof/>
        </w:rPr>
      </w:r>
      <w:r>
        <w:rPr>
          <w:noProof/>
        </w:rPr>
        <w:fldChar w:fldCharType="separate"/>
      </w:r>
      <w:r>
        <w:rPr>
          <w:noProof/>
        </w:rPr>
        <w:t>822</w:t>
      </w:r>
      <w:r>
        <w:rPr>
          <w:noProof/>
        </w:rPr>
        <w:fldChar w:fldCharType="end"/>
      </w:r>
    </w:p>
    <w:p w14:paraId="5ACE0BEA" w14:textId="5852E8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2001 \h </w:instrText>
      </w:r>
      <w:r>
        <w:rPr>
          <w:noProof/>
        </w:rPr>
      </w:r>
      <w:r>
        <w:rPr>
          <w:noProof/>
        </w:rPr>
        <w:fldChar w:fldCharType="separate"/>
      </w:r>
      <w:r>
        <w:rPr>
          <w:noProof/>
        </w:rPr>
        <w:t>822</w:t>
      </w:r>
      <w:r>
        <w:rPr>
          <w:noProof/>
        </w:rPr>
        <w:fldChar w:fldCharType="end"/>
      </w:r>
    </w:p>
    <w:p w14:paraId="2DABF4F0" w14:textId="1D5A24F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2002 \h </w:instrText>
      </w:r>
      <w:r>
        <w:rPr>
          <w:noProof/>
        </w:rPr>
      </w:r>
      <w:r>
        <w:rPr>
          <w:noProof/>
        </w:rPr>
        <w:fldChar w:fldCharType="separate"/>
      </w:r>
      <w:r>
        <w:rPr>
          <w:noProof/>
        </w:rPr>
        <w:t>822</w:t>
      </w:r>
      <w:r>
        <w:rPr>
          <w:noProof/>
        </w:rPr>
        <w:fldChar w:fldCharType="end"/>
      </w:r>
    </w:p>
    <w:p w14:paraId="38E0685D" w14:textId="1BABC9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2003 \h </w:instrText>
      </w:r>
      <w:r>
        <w:rPr>
          <w:noProof/>
        </w:rPr>
      </w:r>
      <w:r>
        <w:rPr>
          <w:noProof/>
        </w:rPr>
        <w:fldChar w:fldCharType="separate"/>
      </w:r>
      <w:r>
        <w:rPr>
          <w:noProof/>
        </w:rPr>
        <w:t>823</w:t>
      </w:r>
      <w:r>
        <w:rPr>
          <w:noProof/>
        </w:rPr>
        <w:fldChar w:fldCharType="end"/>
      </w:r>
    </w:p>
    <w:p w14:paraId="14109513" w14:textId="6BC0B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4 \h </w:instrText>
      </w:r>
      <w:r>
        <w:rPr>
          <w:noProof/>
        </w:rPr>
      </w:r>
      <w:r>
        <w:rPr>
          <w:noProof/>
        </w:rPr>
        <w:fldChar w:fldCharType="separate"/>
      </w:r>
      <w:r>
        <w:rPr>
          <w:noProof/>
        </w:rPr>
        <w:t>823</w:t>
      </w:r>
      <w:r>
        <w:rPr>
          <w:noProof/>
        </w:rPr>
        <w:fldChar w:fldCharType="end"/>
      </w:r>
    </w:p>
    <w:p w14:paraId="5B33B2D9" w14:textId="4401C61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2005 \h </w:instrText>
      </w:r>
      <w:r>
        <w:rPr>
          <w:noProof/>
        </w:rPr>
      </w:r>
      <w:r>
        <w:rPr>
          <w:noProof/>
        </w:rPr>
        <w:fldChar w:fldCharType="separate"/>
      </w:r>
      <w:r>
        <w:rPr>
          <w:noProof/>
        </w:rPr>
        <w:t>823</w:t>
      </w:r>
      <w:r>
        <w:rPr>
          <w:noProof/>
        </w:rPr>
        <w:fldChar w:fldCharType="end"/>
      </w:r>
    </w:p>
    <w:p w14:paraId="69610A78" w14:textId="057359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6 \h </w:instrText>
      </w:r>
      <w:r>
        <w:rPr>
          <w:noProof/>
        </w:rPr>
      </w:r>
      <w:r>
        <w:rPr>
          <w:noProof/>
        </w:rPr>
        <w:fldChar w:fldCharType="separate"/>
      </w:r>
      <w:r>
        <w:rPr>
          <w:noProof/>
        </w:rPr>
        <w:t>823</w:t>
      </w:r>
      <w:r>
        <w:rPr>
          <w:noProof/>
        </w:rPr>
        <w:fldChar w:fldCharType="end"/>
      </w:r>
    </w:p>
    <w:p w14:paraId="4ADB7D0D" w14:textId="734CB6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2007 \h </w:instrText>
      </w:r>
      <w:r>
        <w:rPr>
          <w:noProof/>
        </w:rPr>
      </w:r>
      <w:r>
        <w:rPr>
          <w:noProof/>
        </w:rPr>
        <w:fldChar w:fldCharType="separate"/>
      </w:r>
      <w:r>
        <w:rPr>
          <w:noProof/>
        </w:rPr>
        <w:t>824</w:t>
      </w:r>
      <w:r>
        <w:rPr>
          <w:noProof/>
        </w:rPr>
        <w:fldChar w:fldCharType="end"/>
      </w:r>
    </w:p>
    <w:p w14:paraId="6159454B" w14:textId="4895819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8 \h </w:instrText>
      </w:r>
      <w:r>
        <w:rPr>
          <w:noProof/>
        </w:rPr>
      </w:r>
      <w:r>
        <w:rPr>
          <w:noProof/>
        </w:rPr>
        <w:fldChar w:fldCharType="separate"/>
      </w:r>
      <w:r>
        <w:rPr>
          <w:noProof/>
        </w:rPr>
        <w:t>824</w:t>
      </w:r>
      <w:r>
        <w:rPr>
          <w:noProof/>
        </w:rPr>
        <w:fldChar w:fldCharType="end"/>
      </w:r>
    </w:p>
    <w:p w14:paraId="38C44BD4" w14:textId="2912AE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2009 \h </w:instrText>
      </w:r>
      <w:r>
        <w:rPr>
          <w:noProof/>
        </w:rPr>
      </w:r>
      <w:r>
        <w:rPr>
          <w:noProof/>
        </w:rPr>
        <w:fldChar w:fldCharType="separate"/>
      </w:r>
      <w:r>
        <w:rPr>
          <w:noProof/>
        </w:rPr>
        <w:t>824</w:t>
      </w:r>
      <w:r>
        <w:rPr>
          <w:noProof/>
        </w:rPr>
        <w:fldChar w:fldCharType="end"/>
      </w:r>
    </w:p>
    <w:p w14:paraId="5D9DC7F9" w14:textId="423C3D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2010 \h </w:instrText>
      </w:r>
      <w:r>
        <w:rPr>
          <w:noProof/>
        </w:rPr>
      </w:r>
      <w:r>
        <w:rPr>
          <w:noProof/>
        </w:rPr>
        <w:fldChar w:fldCharType="separate"/>
      </w:r>
      <w:r>
        <w:rPr>
          <w:noProof/>
        </w:rPr>
        <w:t>824</w:t>
      </w:r>
      <w:r>
        <w:rPr>
          <w:noProof/>
        </w:rPr>
        <w:fldChar w:fldCharType="end"/>
      </w:r>
    </w:p>
    <w:p w14:paraId="090D91FF" w14:textId="71100F7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2011 \h </w:instrText>
      </w:r>
      <w:r>
        <w:rPr>
          <w:noProof/>
        </w:rPr>
      </w:r>
      <w:r>
        <w:rPr>
          <w:noProof/>
        </w:rPr>
        <w:fldChar w:fldCharType="separate"/>
      </w:r>
      <w:r>
        <w:rPr>
          <w:noProof/>
        </w:rPr>
        <w:t>825</w:t>
      </w:r>
      <w:r>
        <w:rPr>
          <w:noProof/>
        </w:rPr>
        <w:fldChar w:fldCharType="end"/>
      </w:r>
    </w:p>
    <w:p w14:paraId="68A6A4BF" w14:textId="726B70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12 \h </w:instrText>
      </w:r>
      <w:r>
        <w:rPr>
          <w:noProof/>
        </w:rPr>
      </w:r>
      <w:r>
        <w:rPr>
          <w:noProof/>
        </w:rPr>
        <w:fldChar w:fldCharType="separate"/>
      </w:r>
      <w:r>
        <w:rPr>
          <w:noProof/>
        </w:rPr>
        <w:t>825</w:t>
      </w:r>
      <w:r>
        <w:rPr>
          <w:noProof/>
        </w:rPr>
        <w:fldChar w:fldCharType="end"/>
      </w:r>
    </w:p>
    <w:p w14:paraId="5C0B2DAB" w14:textId="0D920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3 \h </w:instrText>
      </w:r>
      <w:r>
        <w:rPr>
          <w:noProof/>
        </w:rPr>
      </w:r>
      <w:r>
        <w:rPr>
          <w:noProof/>
        </w:rPr>
        <w:fldChar w:fldCharType="separate"/>
      </w:r>
      <w:r>
        <w:rPr>
          <w:noProof/>
        </w:rPr>
        <w:t>825</w:t>
      </w:r>
      <w:r>
        <w:rPr>
          <w:noProof/>
        </w:rPr>
        <w:fldChar w:fldCharType="end"/>
      </w:r>
    </w:p>
    <w:p w14:paraId="33E3E3BF" w14:textId="67EF35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014 \h </w:instrText>
      </w:r>
      <w:r>
        <w:rPr>
          <w:noProof/>
        </w:rPr>
      </w:r>
      <w:r>
        <w:rPr>
          <w:noProof/>
        </w:rPr>
        <w:fldChar w:fldCharType="separate"/>
      </w:r>
      <w:r>
        <w:rPr>
          <w:noProof/>
        </w:rPr>
        <w:t>825</w:t>
      </w:r>
      <w:r>
        <w:rPr>
          <w:noProof/>
        </w:rPr>
        <w:fldChar w:fldCharType="end"/>
      </w:r>
    </w:p>
    <w:p w14:paraId="48A4DC12" w14:textId="692E14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5 \h </w:instrText>
      </w:r>
      <w:r>
        <w:rPr>
          <w:noProof/>
        </w:rPr>
      </w:r>
      <w:r>
        <w:rPr>
          <w:noProof/>
        </w:rPr>
        <w:fldChar w:fldCharType="separate"/>
      </w:r>
      <w:r>
        <w:rPr>
          <w:noProof/>
        </w:rPr>
        <w:t>825</w:t>
      </w:r>
      <w:r>
        <w:rPr>
          <w:noProof/>
        </w:rPr>
        <w:fldChar w:fldCharType="end"/>
      </w:r>
    </w:p>
    <w:p w14:paraId="779B7587" w14:textId="09ECCEA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2016 \h </w:instrText>
      </w:r>
      <w:r>
        <w:rPr>
          <w:noProof/>
        </w:rPr>
      </w:r>
      <w:r>
        <w:rPr>
          <w:noProof/>
        </w:rPr>
        <w:fldChar w:fldCharType="separate"/>
      </w:r>
      <w:r>
        <w:rPr>
          <w:noProof/>
        </w:rPr>
        <w:t>825</w:t>
      </w:r>
      <w:r>
        <w:rPr>
          <w:noProof/>
        </w:rPr>
        <w:fldChar w:fldCharType="end"/>
      </w:r>
    </w:p>
    <w:p w14:paraId="21F8B7D4" w14:textId="6C2E70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017 \h </w:instrText>
      </w:r>
      <w:r>
        <w:rPr>
          <w:noProof/>
        </w:rPr>
      </w:r>
      <w:r>
        <w:rPr>
          <w:noProof/>
        </w:rPr>
        <w:fldChar w:fldCharType="separate"/>
      </w:r>
      <w:r>
        <w:rPr>
          <w:noProof/>
        </w:rPr>
        <w:t>825</w:t>
      </w:r>
      <w:r>
        <w:rPr>
          <w:noProof/>
        </w:rPr>
        <w:fldChar w:fldCharType="end"/>
      </w:r>
    </w:p>
    <w:p w14:paraId="5DB0F630" w14:textId="3ADC0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2018 \h </w:instrText>
      </w:r>
      <w:r>
        <w:rPr>
          <w:noProof/>
        </w:rPr>
      </w:r>
      <w:r>
        <w:rPr>
          <w:noProof/>
        </w:rPr>
        <w:fldChar w:fldCharType="separate"/>
      </w:r>
      <w:r>
        <w:rPr>
          <w:noProof/>
        </w:rPr>
        <w:t>825</w:t>
      </w:r>
      <w:r>
        <w:rPr>
          <w:noProof/>
        </w:rPr>
        <w:fldChar w:fldCharType="end"/>
      </w:r>
    </w:p>
    <w:p w14:paraId="68E175CA" w14:textId="3E61935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2019 \h </w:instrText>
      </w:r>
      <w:r>
        <w:rPr>
          <w:noProof/>
        </w:rPr>
      </w:r>
      <w:r>
        <w:rPr>
          <w:noProof/>
        </w:rPr>
        <w:fldChar w:fldCharType="separate"/>
      </w:r>
      <w:r>
        <w:rPr>
          <w:noProof/>
        </w:rPr>
        <w:t>826</w:t>
      </w:r>
      <w:r>
        <w:rPr>
          <w:noProof/>
        </w:rPr>
        <w:fldChar w:fldCharType="end"/>
      </w:r>
    </w:p>
    <w:p w14:paraId="2C70A4DE" w14:textId="2369A7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2020 \h </w:instrText>
      </w:r>
      <w:r>
        <w:rPr>
          <w:noProof/>
        </w:rPr>
      </w:r>
      <w:r>
        <w:rPr>
          <w:noProof/>
        </w:rPr>
        <w:fldChar w:fldCharType="separate"/>
      </w:r>
      <w:r>
        <w:rPr>
          <w:noProof/>
        </w:rPr>
        <w:t>827</w:t>
      </w:r>
      <w:r>
        <w:rPr>
          <w:noProof/>
        </w:rPr>
        <w:fldChar w:fldCharType="end"/>
      </w:r>
    </w:p>
    <w:p w14:paraId="7871B45C" w14:textId="1F0C9CB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2021 \h </w:instrText>
      </w:r>
      <w:r>
        <w:rPr>
          <w:noProof/>
        </w:rPr>
      </w:r>
      <w:r>
        <w:rPr>
          <w:noProof/>
        </w:rPr>
        <w:fldChar w:fldCharType="separate"/>
      </w:r>
      <w:r>
        <w:rPr>
          <w:noProof/>
        </w:rPr>
        <w:t>827</w:t>
      </w:r>
      <w:r>
        <w:rPr>
          <w:noProof/>
        </w:rPr>
        <w:fldChar w:fldCharType="end"/>
      </w:r>
    </w:p>
    <w:p w14:paraId="3D2113D9" w14:textId="396F568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2022 \h </w:instrText>
      </w:r>
      <w:r>
        <w:rPr>
          <w:noProof/>
        </w:rPr>
      </w:r>
      <w:r>
        <w:rPr>
          <w:noProof/>
        </w:rPr>
        <w:fldChar w:fldCharType="separate"/>
      </w:r>
      <w:r>
        <w:rPr>
          <w:noProof/>
        </w:rPr>
        <w:t>827</w:t>
      </w:r>
      <w:r>
        <w:rPr>
          <w:noProof/>
        </w:rPr>
        <w:fldChar w:fldCharType="end"/>
      </w:r>
    </w:p>
    <w:p w14:paraId="3903515C" w14:textId="126C481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2023 \h </w:instrText>
      </w:r>
      <w:r>
        <w:rPr>
          <w:noProof/>
        </w:rPr>
      </w:r>
      <w:r>
        <w:rPr>
          <w:noProof/>
        </w:rPr>
        <w:fldChar w:fldCharType="separate"/>
      </w:r>
      <w:r>
        <w:rPr>
          <w:noProof/>
        </w:rPr>
        <w:t>827</w:t>
      </w:r>
      <w:r>
        <w:rPr>
          <w:noProof/>
        </w:rPr>
        <w:fldChar w:fldCharType="end"/>
      </w:r>
    </w:p>
    <w:p w14:paraId="4F5514FB" w14:textId="687C51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024 \h </w:instrText>
      </w:r>
      <w:r>
        <w:rPr>
          <w:noProof/>
        </w:rPr>
      </w:r>
      <w:r>
        <w:rPr>
          <w:noProof/>
        </w:rPr>
        <w:fldChar w:fldCharType="separate"/>
      </w:r>
      <w:r>
        <w:rPr>
          <w:noProof/>
        </w:rPr>
        <w:t>827</w:t>
      </w:r>
      <w:r>
        <w:rPr>
          <w:noProof/>
        </w:rPr>
        <w:fldChar w:fldCharType="end"/>
      </w:r>
    </w:p>
    <w:p w14:paraId="0E12C3DE" w14:textId="192658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2025 \h </w:instrText>
      </w:r>
      <w:r>
        <w:rPr>
          <w:noProof/>
        </w:rPr>
      </w:r>
      <w:r>
        <w:rPr>
          <w:noProof/>
        </w:rPr>
        <w:fldChar w:fldCharType="separate"/>
      </w:r>
      <w:r>
        <w:rPr>
          <w:noProof/>
        </w:rPr>
        <w:t>828</w:t>
      </w:r>
      <w:r>
        <w:rPr>
          <w:noProof/>
        </w:rPr>
        <w:fldChar w:fldCharType="end"/>
      </w:r>
    </w:p>
    <w:p w14:paraId="00F0D798" w14:textId="41FA41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2026 \h </w:instrText>
      </w:r>
      <w:r>
        <w:rPr>
          <w:noProof/>
        </w:rPr>
      </w:r>
      <w:r>
        <w:rPr>
          <w:noProof/>
        </w:rPr>
        <w:fldChar w:fldCharType="separate"/>
      </w:r>
      <w:r>
        <w:rPr>
          <w:noProof/>
        </w:rPr>
        <w:t>829</w:t>
      </w:r>
      <w:r>
        <w:rPr>
          <w:noProof/>
        </w:rPr>
        <w:fldChar w:fldCharType="end"/>
      </w:r>
    </w:p>
    <w:p w14:paraId="328BA1AF" w14:textId="1768F8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2027 \h </w:instrText>
      </w:r>
      <w:r>
        <w:rPr>
          <w:noProof/>
        </w:rPr>
      </w:r>
      <w:r>
        <w:rPr>
          <w:noProof/>
        </w:rPr>
        <w:fldChar w:fldCharType="separate"/>
      </w:r>
      <w:r>
        <w:rPr>
          <w:noProof/>
        </w:rPr>
        <w:t>829</w:t>
      </w:r>
      <w:r>
        <w:rPr>
          <w:noProof/>
        </w:rPr>
        <w:fldChar w:fldCharType="end"/>
      </w:r>
    </w:p>
    <w:p w14:paraId="31C68AA5" w14:textId="298FF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2028 \h </w:instrText>
      </w:r>
      <w:r>
        <w:rPr>
          <w:noProof/>
        </w:rPr>
      </w:r>
      <w:r>
        <w:rPr>
          <w:noProof/>
        </w:rPr>
        <w:fldChar w:fldCharType="separate"/>
      </w:r>
      <w:r>
        <w:rPr>
          <w:noProof/>
        </w:rPr>
        <w:t>829</w:t>
      </w:r>
      <w:r>
        <w:rPr>
          <w:noProof/>
        </w:rPr>
        <w:fldChar w:fldCharType="end"/>
      </w:r>
    </w:p>
    <w:p w14:paraId="28C1B9A4" w14:textId="66E234A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2029 \h </w:instrText>
      </w:r>
      <w:r>
        <w:rPr>
          <w:noProof/>
        </w:rPr>
      </w:r>
      <w:r>
        <w:rPr>
          <w:noProof/>
        </w:rPr>
        <w:fldChar w:fldCharType="separate"/>
      </w:r>
      <w:r>
        <w:rPr>
          <w:noProof/>
        </w:rPr>
        <w:t>830</w:t>
      </w:r>
      <w:r>
        <w:rPr>
          <w:noProof/>
        </w:rPr>
        <w:fldChar w:fldCharType="end"/>
      </w:r>
    </w:p>
    <w:p w14:paraId="2AFB94AB" w14:textId="3F0E47D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030 \h </w:instrText>
      </w:r>
      <w:r>
        <w:rPr>
          <w:noProof/>
        </w:rPr>
      </w:r>
      <w:r>
        <w:rPr>
          <w:noProof/>
        </w:rPr>
        <w:fldChar w:fldCharType="separate"/>
      </w:r>
      <w:r>
        <w:rPr>
          <w:noProof/>
        </w:rPr>
        <w:t>830</w:t>
      </w:r>
      <w:r>
        <w:rPr>
          <w:noProof/>
        </w:rPr>
        <w:fldChar w:fldCharType="end"/>
      </w:r>
    </w:p>
    <w:p w14:paraId="10833C47" w14:textId="6738FC0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2031 \h </w:instrText>
      </w:r>
      <w:r>
        <w:rPr>
          <w:noProof/>
        </w:rPr>
      </w:r>
      <w:r>
        <w:rPr>
          <w:noProof/>
        </w:rPr>
        <w:fldChar w:fldCharType="separate"/>
      </w:r>
      <w:r>
        <w:rPr>
          <w:noProof/>
        </w:rPr>
        <w:t>830</w:t>
      </w:r>
      <w:r>
        <w:rPr>
          <w:noProof/>
        </w:rPr>
        <w:fldChar w:fldCharType="end"/>
      </w:r>
    </w:p>
    <w:p w14:paraId="15AC2AF4" w14:textId="23E929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w:t>
      </w:r>
      <w:r>
        <w:rPr>
          <w:noProof/>
        </w:rPr>
        <w:tab/>
      </w:r>
      <w:r>
        <w:rPr>
          <w:noProof/>
        </w:rPr>
        <w:fldChar w:fldCharType="begin" w:fldLock="1"/>
      </w:r>
      <w:r>
        <w:rPr>
          <w:noProof/>
        </w:rPr>
        <w:instrText xml:space="preserve"> PAGEREF _Toc162972032 \h </w:instrText>
      </w:r>
      <w:r>
        <w:rPr>
          <w:noProof/>
        </w:rPr>
      </w:r>
      <w:r>
        <w:rPr>
          <w:noProof/>
        </w:rPr>
        <w:fldChar w:fldCharType="separate"/>
      </w:r>
      <w:r>
        <w:rPr>
          <w:noProof/>
        </w:rPr>
        <w:t>830</w:t>
      </w:r>
      <w:r>
        <w:rPr>
          <w:noProof/>
        </w:rPr>
        <w:fldChar w:fldCharType="end"/>
      </w:r>
    </w:p>
    <w:p w14:paraId="08F8827C" w14:textId="47F1F1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2033 \h </w:instrText>
      </w:r>
      <w:r>
        <w:rPr>
          <w:noProof/>
        </w:rPr>
      </w:r>
      <w:r>
        <w:rPr>
          <w:noProof/>
        </w:rPr>
        <w:fldChar w:fldCharType="separate"/>
      </w:r>
      <w:r>
        <w:rPr>
          <w:noProof/>
        </w:rPr>
        <w:t>831</w:t>
      </w:r>
      <w:r>
        <w:rPr>
          <w:noProof/>
        </w:rPr>
        <w:fldChar w:fldCharType="end"/>
      </w:r>
    </w:p>
    <w:p w14:paraId="40B294D8" w14:textId="26B2844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1B</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NN</w:t>
      </w:r>
      <w:r w:rsidRPr="00830916">
        <w:rPr>
          <w:noProof/>
          <w:lang w:val="fr-FR"/>
        </w:rPr>
        <w:tab/>
      </w:r>
      <w:r>
        <w:rPr>
          <w:noProof/>
        </w:rPr>
        <w:fldChar w:fldCharType="begin" w:fldLock="1"/>
      </w:r>
      <w:r w:rsidRPr="00830916">
        <w:rPr>
          <w:noProof/>
          <w:lang w:val="fr-FR"/>
        </w:rPr>
        <w:instrText xml:space="preserve"> PAGEREF _Toc162972034 \h </w:instrText>
      </w:r>
      <w:r>
        <w:rPr>
          <w:noProof/>
        </w:rPr>
      </w:r>
      <w:r>
        <w:rPr>
          <w:noProof/>
        </w:rPr>
        <w:fldChar w:fldCharType="separate"/>
      </w:r>
      <w:r w:rsidRPr="00830916">
        <w:rPr>
          <w:noProof/>
          <w:lang w:val="fr-FR"/>
        </w:rPr>
        <w:t>831</w:t>
      </w:r>
      <w:r>
        <w:rPr>
          <w:noProof/>
        </w:rPr>
        <w:fldChar w:fldCharType="end"/>
      </w:r>
    </w:p>
    <w:p w14:paraId="1E04F0BC" w14:textId="686E430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2035 \h </w:instrText>
      </w:r>
      <w:r>
        <w:rPr>
          <w:noProof/>
        </w:rPr>
      </w:r>
      <w:r>
        <w:rPr>
          <w:noProof/>
        </w:rPr>
        <w:fldChar w:fldCharType="separate"/>
      </w:r>
      <w:r w:rsidRPr="00830916">
        <w:rPr>
          <w:noProof/>
          <w:lang w:val="fr-FR"/>
        </w:rPr>
        <w:t>831</w:t>
      </w:r>
      <w:r>
        <w:rPr>
          <w:noProof/>
        </w:rPr>
        <w:fldChar w:fldCharType="end"/>
      </w:r>
    </w:p>
    <w:p w14:paraId="3E941864" w14:textId="3D4D877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w:t>
      </w:r>
      <w:r w:rsidRPr="00830916">
        <w:rPr>
          <w:noProof/>
          <w:lang w:val="fr-FR"/>
        </w:rPr>
        <w:tab/>
      </w:r>
      <w:r>
        <w:rPr>
          <w:noProof/>
        </w:rPr>
        <w:fldChar w:fldCharType="begin" w:fldLock="1"/>
      </w:r>
      <w:r w:rsidRPr="00830916">
        <w:rPr>
          <w:noProof/>
          <w:lang w:val="fr-FR"/>
        </w:rPr>
        <w:instrText xml:space="preserve"> PAGEREF _Toc162972036 \h </w:instrText>
      </w:r>
      <w:r>
        <w:rPr>
          <w:noProof/>
        </w:rPr>
      </w:r>
      <w:r>
        <w:rPr>
          <w:noProof/>
        </w:rPr>
        <w:fldChar w:fldCharType="separate"/>
      </w:r>
      <w:r w:rsidRPr="00830916">
        <w:rPr>
          <w:noProof/>
          <w:lang w:val="fr-FR"/>
        </w:rPr>
        <w:t>832</w:t>
      </w:r>
      <w:r>
        <w:rPr>
          <w:noProof/>
        </w:rPr>
        <w:fldChar w:fldCharType="end"/>
      </w:r>
    </w:p>
    <w:p w14:paraId="527881BA" w14:textId="7169331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2</w:t>
      </w:r>
      <w:r w:rsidRPr="00830916">
        <w:rPr>
          <w:noProof/>
          <w:lang w:val="fr-FR"/>
        </w:rPr>
        <w:tab/>
      </w:r>
      <w:r>
        <w:rPr>
          <w:noProof/>
        </w:rPr>
        <w:fldChar w:fldCharType="begin" w:fldLock="1"/>
      </w:r>
      <w:r w:rsidRPr="00830916">
        <w:rPr>
          <w:noProof/>
          <w:lang w:val="fr-FR"/>
        </w:rPr>
        <w:instrText xml:space="preserve"> PAGEREF _Toc162972037 \h </w:instrText>
      </w:r>
      <w:r>
        <w:rPr>
          <w:noProof/>
        </w:rPr>
      </w:r>
      <w:r>
        <w:rPr>
          <w:noProof/>
        </w:rPr>
        <w:fldChar w:fldCharType="separate"/>
      </w:r>
      <w:r w:rsidRPr="00830916">
        <w:rPr>
          <w:noProof/>
          <w:lang w:val="fr-FR"/>
        </w:rPr>
        <w:t>832</w:t>
      </w:r>
      <w:r>
        <w:rPr>
          <w:noProof/>
        </w:rPr>
        <w:fldChar w:fldCharType="end"/>
      </w:r>
    </w:p>
    <w:p w14:paraId="7415AEC2" w14:textId="590604F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3</w:t>
      </w:r>
      <w:r w:rsidRPr="00830916">
        <w:rPr>
          <w:noProof/>
          <w:lang w:val="fr-FR"/>
        </w:rPr>
        <w:tab/>
      </w:r>
      <w:r>
        <w:rPr>
          <w:noProof/>
        </w:rPr>
        <w:fldChar w:fldCharType="begin" w:fldLock="1"/>
      </w:r>
      <w:r w:rsidRPr="00830916">
        <w:rPr>
          <w:noProof/>
          <w:lang w:val="fr-FR"/>
        </w:rPr>
        <w:instrText xml:space="preserve"> PAGEREF _Toc162972038 \h </w:instrText>
      </w:r>
      <w:r>
        <w:rPr>
          <w:noProof/>
        </w:rPr>
      </w:r>
      <w:r>
        <w:rPr>
          <w:noProof/>
        </w:rPr>
        <w:fldChar w:fldCharType="separate"/>
      </w:r>
      <w:r w:rsidRPr="00830916">
        <w:rPr>
          <w:noProof/>
          <w:lang w:val="fr-FR"/>
        </w:rPr>
        <w:t>832</w:t>
      </w:r>
      <w:r>
        <w:rPr>
          <w:noProof/>
        </w:rPr>
        <w:fldChar w:fldCharType="end"/>
      </w:r>
    </w:p>
    <w:p w14:paraId="7EDE41C8" w14:textId="0D828E4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6</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Intra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39 \h </w:instrText>
      </w:r>
      <w:r>
        <w:rPr>
          <w:noProof/>
        </w:rPr>
      </w:r>
      <w:r>
        <w:rPr>
          <w:noProof/>
        </w:rPr>
        <w:fldChar w:fldCharType="separate"/>
      </w:r>
      <w:r w:rsidRPr="00830916">
        <w:rPr>
          <w:noProof/>
          <w:lang w:val="fr-FR"/>
        </w:rPr>
        <w:t>832</w:t>
      </w:r>
      <w:r>
        <w:rPr>
          <w:noProof/>
        </w:rPr>
        <w:fldChar w:fldCharType="end"/>
      </w:r>
    </w:p>
    <w:p w14:paraId="2F8E98DB" w14:textId="49A547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1 mode to S1 mode NAS transparent container</w:t>
      </w:r>
      <w:r w:rsidRPr="00830916">
        <w:rPr>
          <w:noProof/>
          <w:lang w:val="fr-FR"/>
        </w:rPr>
        <w:tab/>
      </w:r>
      <w:r>
        <w:rPr>
          <w:noProof/>
        </w:rPr>
        <w:fldChar w:fldCharType="begin" w:fldLock="1"/>
      </w:r>
      <w:r w:rsidRPr="00830916">
        <w:rPr>
          <w:noProof/>
          <w:lang w:val="fr-FR"/>
        </w:rPr>
        <w:instrText xml:space="preserve"> PAGEREF _Toc162972040 \h </w:instrText>
      </w:r>
      <w:r>
        <w:rPr>
          <w:noProof/>
        </w:rPr>
      </w:r>
      <w:r>
        <w:rPr>
          <w:noProof/>
        </w:rPr>
        <w:fldChar w:fldCharType="separate"/>
      </w:r>
      <w:r w:rsidRPr="00830916">
        <w:rPr>
          <w:noProof/>
          <w:lang w:val="fr-FR"/>
        </w:rPr>
        <w:t>833</w:t>
      </w:r>
      <w:r>
        <w:rPr>
          <w:noProof/>
        </w:rPr>
        <w:fldChar w:fldCharType="end"/>
      </w:r>
    </w:p>
    <w:p w14:paraId="0C8AE580" w14:textId="6B6137F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NSSAI</w:t>
      </w:r>
      <w:r w:rsidRPr="00830916">
        <w:rPr>
          <w:noProof/>
          <w:lang w:val="fr-FR"/>
        </w:rPr>
        <w:tab/>
      </w:r>
      <w:r>
        <w:rPr>
          <w:noProof/>
        </w:rPr>
        <w:fldChar w:fldCharType="begin" w:fldLock="1"/>
      </w:r>
      <w:r w:rsidRPr="00830916">
        <w:rPr>
          <w:noProof/>
          <w:lang w:val="fr-FR"/>
        </w:rPr>
        <w:instrText xml:space="preserve"> PAGEREF _Toc162972041 \h </w:instrText>
      </w:r>
      <w:r>
        <w:rPr>
          <w:noProof/>
        </w:rPr>
      </w:r>
      <w:r>
        <w:rPr>
          <w:noProof/>
        </w:rPr>
        <w:fldChar w:fldCharType="separate"/>
      </w:r>
      <w:r w:rsidRPr="00830916">
        <w:rPr>
          <w:noProof/>
          <w:lang w:val="fr-FR"/>
        </w:rPr>
        <w:t>833</w:t>
      </w:r>
      <w:r>
        <w:rPr>
          <w:noProof/>
        </w:rPr>
        <w:fldChar w:fldCharType="end"/>
      </w:r>
    </w:p>
    <w:p w14:paraId="47930E1B" w14:textId="0D96E3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S1 mode to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42 \h </w:instrText>
      </w:r>
      <w:r>
        <w:rPr>
          <w:noProof/>
        </w:rPr>
      </w:r>
      <w:r>
        <w:rPr>
          <w:noProof/>
        </w:rPr>
        <w:fldChar w:fldCharType="separate"/>
      </w:r>
      <w:r w:rsidRPr="00830916">
        <w:rPr>
          <w:noProof/>
          <w:lang w:val="fr-FR"/>
        </w:rPr>
        <w:t>835</w:t>
      </w:r>
      <w:r>
        <w:rPr>
          <w:noProof/>
        </w:rPr>
        <w:fldChar w:fldCharType="end"/>
      </w:r>
    </w:p>
    <w:p w14:paraId="6F90FAE5" w14:textId="4512D5D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rFonts w:eastAsia="Malgun Gothic"/>
          <w:noProof/>
          <w:lang w:val="fr-FR"/>
        </w:rPr>
        <w:t>9.11.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rFonts w:eastAsia="Malgun Gothic"/>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2043 \h </w:instrText>
      </w:r>
      <w:r>
        <w:rPr>
          <w:noProof/>
        </w:rPr>
      </w:r>
      <w:r>
        <w:rPr>
          <w:noProof/>
        </w:rPr>
        <w:fldChar w:fldCharType="separate"/>
      </w:r>
      <w:r w:rsidRPr="00830916">
        <w:rPr>
          <w:noProof/>
          <w:lang w:val="fr-FR"/>
        </w:rPr>
        <w:t>836</w:t>
      </w:r>
      <w:r>
        <w:rPr>
          <w:noProof/>
        </w:rPr>
        <w:fldChar w:fldCharType="end"/>
      </w:r>
    </w:p>
    <w:p w14:paraId="27F62246" w14:textId="28DA3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rvice-level device ID</w:t>
      </w:r>
      <w:r>
        <w:rPr>
          <w:noProof/>
        </w:rPr>
        <w:tab/>
      </w:r>
      <w:r>
        <w:rPr>
          <w:noProof/>
        </w:rPr>
        <w:fldChar w:fldCharType="begin" w:fldLock="1"/>
      </w:r>
      <w:r>
        <w:rPr>
          <w:noProof/>
        </w:rPr>
        <w:instrText xml:space="preserve"> PAGEREF _Toc162972044 \h </w:instrText>
      </w:r>
      <w:r>
        <w:rPr>
          <w:noProof/>
        </w:rPr>
      </w:r>
      <w:r>
        <w:rPr>
          <w:noProof/>
        </w:rPr>
        <w:fldChar w:fldCharType="separate"/>
      </w:r>
      <w:r>
        <w:rPr>
          <w:noProof/>
        </w:rPr>
        <w:t>839</w:t>
      </w:r>
      <w:r>
        <w:rPr>
          <w:noProof/>
        </w:rPr>
        <w:fldChar w:fldCharType="end"/>
      </w:r>
    </w:p>
    <w:p w14:paraId="288D8D4E" w14:textId="2D3F7E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server address</w:t>
      </w:r>
      <w:r>
        <w:rPr>
          <w:noProof/>
        </w:rPr>
        <w:tab/>
      </w:r>
      <w:r>
        <w:rPr>
          <w:noProof/>
        </w:rPr>
        <w:fldChar w:fldCharType="begin" w:fldLock="1"/>
      </w:r>
      <w:r>
        <w:rPr>
          <w:noProof/>
        </w:rPr>
        <w:instrText xml:space="preserve"> PAGEREF _Toc162972045 \h </w:instrText>
      </w:r>
      <w:r>
        <w:rPr>
          <w:noProof/>
        </w:rPr>
      </w:r>
      <w:r>
        <w:rPr>
          <w:noProof/>
        </w:rPr>
        <w:fldChar w:fldCharType="separate"/>
      </w:r>
      <w:r>
        <w:rPr>
          <w:noProof/>
        </w:rPr>
        <w:t>839</w:t>
      </w:r>
      <w:r>
        <w:rPr>
          <w:noProof/>
        </w:rPr>
        <w:fldChar w:fldCharType="end"/>
      </w:r>
    </w:p>
    <w:p w14:paraId="5972B3D0" w14:textId="7851B7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payload</w:t>
      </w:r>
      <w:r>
        <w:rPr>
          <w:noProof/>
        </w:rPr>
        <w:tab/>
      </w:r>
      <w:r>
        <w:rPr>
          <w:noProof/>
        </w:rPr>
        <w:fldChar w:fldCharType="begin" w:fldLock="1"/>
      </w:r>
      <w:r>
        <w:rPr>
          <w:noProof/>
        </w:rPr>
        <w:instrText xml:space="preserve"> PAGEREF _Toc162972046 \h </w:instrText>
      </w:r>
      <w:r>
        <w:rPr>
          <w:noProof/>
        </w:rPr>
      </w:r>
      <w:r>
        <w:rPr>
          <w:noProof/>
        </w:rPr>
        <w:fldChar w:fldCharType="separate"/>
      </w:r>
      <w:r>
        <w:rPr>
          <w:noProof/>
        </w:rPr>
        <w:t>840</w:t>
      </w:r>
      <w:r>
        <w:rPr>
          <w:noProof/>
        </w:rPr>
        <w:fldChar w:fldCharType="end"/>
      </w:r>
    </w:p>
    <w:p w14:paraId="20692189" w14:textId="6F46AE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Service-level-AA </w:t>
      </w:r>
      <w:r>
        <w:rPr>
          <w:noProof/>
        </w:rPr>
        <w:t>response</w:t>
      </w:r>
      <w:r>
        <w:rPr>
          <w:noProof/>
        </w:rPr>
        <w:tab/>
      </w:r>
      <w:r>
        <w:rPr>
          <w:noProof/>
        </w:rPr>
        <w:fldChar w:fldCharType="begin" w:fldLock="1"/>
      </w:r>
      <w:r>
        <w:rPr>
          <w:noProof/>
        </w:rPr>
        <w:instrText xml:space="preserve"> PAGEREF _Toc162972047 \h </w:instrText>
      </w:r>
      <w:r>
        <w:rPr>
          <w:noProof/>
        </w:rPr>
      </w:r>
      <w:r>
        <w:rPr>
          <w:noProof/>
        </w:rPr>
        <w:fldChar w:fldCharType="separate"/>
      </w:r>
      <w:r>
        <w:rPr>
          <w:noProof/>
        </w:rPr>
        <w:t>840</w:t>
      </w:r>
      <w:r>
        <w:rPr>
          <w:noProof/>
        </w:rPr>
        <w:fldChar w:fldCharType="end"/>
      </w:r>
    </w:p>
    <w:p w14:paraId="7C38389E" w14:textId="569AD3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AA payload type</w:t>
      </w:r>
      <w:r>
        <w:rPr>
          <w:noProof/>
        </w:rPr>
        <w:tab/>
      </w:r>
      <w:r>
        <w:rPr>
          <w:noProof/>
        </w:rPr>
        <w:fldChar w:fldCharType="begin" w:fldLock="1"/>
      </w:r>
      <w:r>
        <w:rPr>
          <w:noProof/>
        </w:rPr>
        <w:instrText xml:space="preserve"> PAGEREF _Toc162972048 \h </w:instrText>
      </w:r>
      <w:r>
        <w:rPr>
          <w:noProof/>
        </w:rPr>
      </w:r>
      <w:r>
        <w:rPr>
          <w:noProof/>
        </w:rPr>
        <w:fldChar w:fldCharType="separate"/>
      </w:r>
      <w:r>
        <w:rPr>
          <w:noProof/>
        </w:rPr>
        <w:t>841</w:t>
      </w:r>
      <w:r>
        <w:rPr>
          <w:noProof/>
        </w:rPr>
        <w:fldChar w:fldCharType="end"/>
      </w:r>
    </w:p>
    <w:p w14:paraId="13E0F9EA" w14:textId="3D47A6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Void</w:t>
      </w:r>
      <w:r>
        <w:rPr>
          <w:noProof/>
        </w:rPr>
        <w:tab/>
      </w:r>
      <w:r>
        <w:rPr>
          <w:noProof/>
        </w:rPr>
        <w:fldChar w:fldCharType="begin" w:fldLock="1"/>
      </w:r>
      <w:r>
        <w:rPr>
          <w:noProof/>
        </w:rPr>
        <w:instrText xml:space="preserve"> PAGEREF _Toc162972049 \h </w:instrText>
      </w:r>
      <w:r>
        <w:rPr>
          <w:noProof/>
        </w:rPr>
      </w:r>
      <w:r>
        <w:rPr>
          <w:noProof/>
        </w:rPr>
        <w:fldChar w:fldCharType="separate"/>
      </w:r>
      <w:r>
        <w:rPr>
          <w:noProof/>
        </w:rPr>
        <w:t>842</w:t>
      </w:r>
      <w:r>
        <w:rPr>
          <w:noProof/>
        </w:rPr>
        <w:fldChar w:fldCharType="end"/>
      </w:r>
    </w:p>
    <w:p w14:paraId="38E04ADE" w14:textId="365065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2050 \h </w:instrText>
      </w:r>
      <w:r>
        <w:rPr>
          <w:noProof/>
        </w:rPr>
      </w:r>
      <w:r>
        <w:rPr>
          <w:noProof/>
        </w:rPr>
        <w:fldChar w:fldCharType="separate"/>
      </w:r>
      <w:r>
        <w:rPr>
          <w:noProof/>
        </w:rPr>
        <w:t>842</w:t>
      </w:r>
      <w:r>
        <w:rPr>
          <w:noProof/>
        </w:rPr>
        <w:fldChar w:fldCharType="end"/>
      </w:r>
    </w:p>
    <w:p w14:paraId="0FA4FDB8" w14:textId="5DAE92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2051 \h </w:instrText>
      </w:r>
      <w:r>
        <w:rPr>
          <w:noProof/>
        </w:rPr>
      </w:r>
      <w:r>
        <w:rPr>
          <w:noProof/>
        </w:rPr>
        <w:fldChar w:fldCharType="separate"/>
      </w:r>
      <w:r>
        <w:rPr>
          <w:noProof/>
        </w:rPr>
        <w:t>842</w:t>
      </w:r>
      <w:r>
        <w:rPr>
          <w:noProof/>
        </w:rPr>
        <w:fldChar w:fldCharType="end"/>
      </w:r>
    </w:p>
    <w:p w14:paraId="47A631DE" w14:textId="75CF61C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72052 \h </w:instrText>
      </w:r>
      <w:r>
        <w:rPr>
          <w:noProof/>
        </w:rPr>
      </w:r>
      <w:r>
        <w:rPr>
          <w:noProof/>
        </w:rPr>
        <w:fldChar w:fldCharType="separate"/>
      </w:r>
      <w:r>
        <w:rPr>
          <w:noProof/>
        </w:rPr>
        <w:t>842</w:t>
      </w:r>
      <w:r>
        <w:rPr>
          <w:noProof/>
        </w:rPr>
        <w:fldChar w:fldCharType="end"/>
      </w:r>
    </w:p>
    <w:p w14:paraId="4DD3EA10" w14:textId="654796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2053 \h </w:instrText>
      </w:r>
      <w:r>
        <w:rPr>
          <w:noProof/>
        </w:rPr>
      </w:r>
      <w:r>
        <w:rPr>
          <w:noProof/>
        </w:rPr>
        <w:fldChar w:fldCharType="separate"/>
      </w:r>
      <w:r>
        <w:rPr>
          <w:noProof/>
        </w:rPr>
        <w:t>842</w:t>
      </w:r>
      <w:r>
        <w:rPr>
          <w:noProof/>
        </w:rPr>
        <w:fldChar w:fldCharType="end"/>
      </w:r>
    </w:p>
    <w:p w14:paraId="55C74E8A" w14:textId="3024C4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2054 \h </w:instrText>
      </w:r>
      <w:r>
        <w:rPr>
          <w:noProof/>
        </w:rPr>
      </w:r>
      <w:r>
        <w:rPr>
          <w:noProof/>
        </w:rPr>
        <w:fldChar w:fldCharType="separate"/>
      </w:r>
      <w:r>
        <w:rPr>
          <w:noProof/>
        </w:rPr>
        <w:t>843</w:t>
      </w:r>
      <w:r>
        <w:rPr>
          <w:noProof/>
        </w:rPr>
        <w:fldChar w:fldCharType="end"/>
      </w:r>
    </w:p>
    <w:p w14:paraId="5A1CDF18" w14:textId="7DED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2055 \h </w:instrText>
      </w:r>
      <w:r>
        <w:rPr>
          <w:noProof/>
        </w:rPr>
      </w:r>
      <w:r>
        <w:rPr>
          <w:noProof/>
        </w:rPr>
        <w:fldChar w:fldCharType="separate"/>
      </w:r>
      <w:r>
        <w:rPr>
          <w:noProof/>
        </w:rPr>
        <w:t>843</w:t>
      </w:r>
      <w:r>
        <w:rPr>
          <w:noProof/>
        </w:rPr>
        <w:fldChar w:fldCharType="end"/>
      </w:r>
    </w:p>
    <w:p w14:paraId="20A78931" w14:textId="6116B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2056 \h </w:instrText>
      </w:r>
      <w:r>
        <w:rPr>
          <w:noProof/>
        </w:rPr>
      </w:r>
      <w:r>
        <w:rPr>
          <w:noProof/>
        </w:rPr>
        <w:fldChar w:fldCharType="separate"/>
      </w:r>
      <w:r>
        <w:rPr>
          <w:noProof/>
        </w:rPr>
        <w:t>843</w:t>
      </w:r>
      <w:r>
        <w:rPr>
          <w:noProof/>
        </w:rPr>
        <w:fldChar w:fldCharType="end"/>
      </w:r>
    </w:p>
    <w:p w14:paraId="5646DEBD" w14:textId="004E1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2057 \h </w:instrText>
      </w:r>
      <w:r>
        <w:rPr>
          <w:noProof/>
        </w:rPr>
      </w:r>
      <w:r>
        <w:rPr>
          <w:noProof/>
        </w:rPr>
        <w:fldChar w:fldCharType="separate"/>
      </w:r>
      <w:r>
        <w:rPr>
          <w:noProof/>
        </w:rPr>
        <w:t>852</w:t>
      </w:r>
      <w:r>
        <w:rPr>
          <w:noProof/>
        </w:rPr>
        <w:fldChar w:fldCharType="end"/>
      </w:r>
    </w:p>
    <w:p w14:paraId="77DBCC80" w14:textId="3D2622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2058 \h </w:instrText>
      </w:r>
      <w:r>
        <w:rPr>
          <w:noProof/>
        </w:rPr>
      </w:r>
      <w:r>
        <w:rPr>
          <w:noProof/>
        </w:rPr>
        <w:fldChar w:fldCharType="separate"/>
      </w:r>
      <w:r>
        <w:rPr>
          <w:noProof/>
        </w:rPr>
        <w:t>855</w:t>
      </w:r>
      <w:r>
        <w:rPr>
          <w:noProof/>
        </w:rPr>
        <w:fldChar w:fldCharType="end"/>
      </w:r>
    </w:p>
    <w:p w14:paraId="46415485" w14:textId="52AC5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2059 \h </w:instrText>
      </w:r>
      <w:r>
        <w:rPr>
          <w:noProof/>
        </w:rPr>
      </w:r>
      <w:r>
        <w:rPr>
          <w:noProof/>
        </w:rPr>
        <w:fldChar w:fldCharType="separate"/>
      </w:r>
      <w:r>
        <w:rPr>
          <w:noProof/>
        </w:rPr>
        <w:t>855</w:t>
      </w:r>
      <w:r>
        <w:rPr>
          <w:noProof/>
        </w:rPr>
        <w:fldChar w:fldCharType="end"/>
      </w:r>
    </w:p>
    <w:p w14:paraId="53543C45" w14:textId="77B92A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2060 \h </w:instrText>
      </w:r>
      <w:r>
        <w:rPr>
          <w:noProof/>
        </w:rPr>
      </w:r>
      <w:r>
        <w:rPr>
          <w:noProof/>
        </w:rPr>
        <w:fldChar w:fldCharType="separate"/>
      </w:r>
      <w:r>
        <w:rPr>
          <w:noProof/>
        </w:rPr>
        <w:t>856</w:t>
      </w:r>
      <w:r>
        <w:rPr>
          <w:noProof/>
        </w:rPr>
        <w:fldChar w:fldCharType="end"/>
      </w:r>
    </w:p>
    <w:p w14:paraId="6199079E" w14:textId="2B35E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2061 \h </w:instrText>
      </w:r>
      <w:r>
        <w:rPr>
          <w:noProof/>
        </w:rPr>
      </w:r>
      <w:r>
        <w:rPr>
          <w:noProof/>
        </w:rPr>
        <w:fldChar w:fldCharType="separate"/>
      </w:r>
      <w:r>
        <w:rPr>
          <w:noProof/>
        </w:rPr>
        <w:t>862</w:t>
      </w:r>
      <w:r>
        <w:rPr>
          <w:noProof/>
        </w:rPr>
        <w:fldChar w:fldCharType="end"/>
      </w:r>
    </w:p>
    <w:p w14:paraId="46C62F76" w14:textId="41880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2062 \h </w:instrText>
      </w:r>
      <w:r>
        <w:rPr>
          <w:noProof/>
        </w:rPr>
      </w:r>
      <w:r>
        <w:rPr>
          <w:noProof/>
        </w:rPr>
        <w:fldChar w:fldCharType="separate"/>
      </w:r>
      <w:r>
        <w:rPr>
          <w:noProof/>
        </w:rPr>
        <w:t>868</w:t>
      </w:r>
      <w:r>
        <w:rPr>
          <w:noProof/>
        </w:rPr>
        <w:fldChar w:fldCharType="end"/>
      </w:r>
    </w:p>
    <w:p w14:paraId="3C178D65" w14:textId="7D15A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2063 \h </w:instrText>
      </w:r>
      <w:r>
        <w:rPr>
          <w:noProof/>
        </w:rPr>
      </w:r>
      <w:r>
        <w:rPr>
          <w:noProof/>
        </w:rPr>
        <w:fldChar w:fldCharType="separate"/>
      </w:r>
      <w:r>
        <w:rPr>
          <w:noProof/>
        </w:rPr>
        <w:t>869</w:t>
      </w:r>
      <w:r>
        <w:rPr>
          <w:noProof/>
        </w:rPr>
        <w:fldChar w:fldCharType="end"/>
      </w:r>
    </w:p>
    <w:p w14:paraId="6E983920" w14:textId="09BBE4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2064 \h </w:instrText>
      </w:r>
      <w:r>
        <w:rPr>
          <w:noProof/>
        </w:rPr>
      </w:r>
      <w:r>
        <w:rPr>
          <w:noProof/>
        </w:rPr>
        <w:fldChar w:fldCharType="separate"/>
      </w:r>
      <w:r>
        <w:rPr>
          <w:noProof/>
        </w:rPr>
        <w:t>870</w:t>
      </w:r>
      <w:r>
        <w:rPr>
          <w:noProof/>
        </w:rPr>
        <w:fldChar w:fldCharType="end"/>
      </w:r>
    </w:p>
    <w:p w14:paraId="60D46DDE" w14:textId="668ED8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2065 \h </w:instrText>
      </w:r>
      <w:r>
        <w:rPr>
          <w:noProof/>
        </w:rPr>
      </w:r>
      <w:r>
        <w:rPr>
          <w:noProof/>
        </w:rPr>
        <w:fldChar w:fldCharType="separate"/>
      </w:r>
      <w:r>
        <w:rPr>
          <w:noProof/>
        </w:rPr>
        <w:t>871</w:t>
      </w:r>
      <w:r>
        <w:rPr>
          <w:noProof/>
        </w:rPr>
        <w:fldChar w:fldCharType="end"/>
      </w:r>
    </w:p>
    <w:p w14:paraId="5087D78E" w14:textId="5164BD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2066 \h </w:instrText>
      </w:r>
      <w:r>
        <w:rPr>
          <w:noProof/>
        </w:rPr>
      </w:r>
      <w:r>
        <w:rPr>
          <w:noProof/>
        </w:rPr>
        <w:fldChar w:fldCharType="separate"/>
      </w:r>
      <w:r>
        <w:rPr>
          <w:noProof/>
        </w:rPr>
        <w:t>876</w:t>
      </w:r>
      <w:r>
        <w:rPr>
          <w:noProof/>
        </w:rPr>
        <w:fldChar w:fldCharType="end"/>
      </w:r>
    </w:p>
    <w:p w14:paraId="066550BC" w14:textId="74CD7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2067 \h </w:instrText>
      </w:r>
      <w:r>
        <w:rPr>
          <w:noProof/>
        </w:rPr>
      </w:r>
      <w:r>
        <w:rPr>
          <w:noProof/>
        </w:rPr>
        <w:fldChar w:fldCharType="separate"/>
      </w:r>
      <w:r>
        <w:rPr>
          <w:noProof/>
        </w:rPr>
        <w:t>877</w:t>
      </w:r>
      <w:r>
        <w:rPr>
          <w:noProof/>
        </w:rPr>
        <w:fldChar w:fldCharType="end"/>
      </w:r>
    </w:p>
    <w:p w14:paraId="77D6F038" w14:textId="5190A0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68 \h </w:instrText>
      </w:r>
      <w:r>
        <w:rPr>
          <w:noProof/>
        </w:rPr>
      </w:r>
      <w:r>
        <w:rPr>
          <w:noProof/>
        </w:rPr>
        <w:fldChar w:fldCharType="separate"/>
      </w:r>
      <w:r>
        <w:rPr>
          <w:noProof/>
        </w:rPr>
        <w:t>878</w:t>
      </w:r>
      <w:r>
        <w:rPr>
          <w:noProof/>
        </w:rPr>
        <w:fldChar w:fldCharType="end"/>
      </w:r>
    </w:p>
    <w:p w14:paraId="0BCA8FD4" w14:textId="1F362B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2069 \h </w:instrText>
      </w:r>
      <w:r>
        <w:rPr>
          <w:noProof/>
        </w:rPr>
      </w:r>
      <w:r>
        <w:rPr>
          <w:noProof/>
        </w:rPr>
        <w:fldChar w:fldCharType="separate"/>
      </w:r>
      <w:r>
        <w:rPr>
          <w:noProof/>
        </w:rPr>
        <w:t>878</w:t>
      </w:r>
      <w:r>
        <w:rPr>
          <w:noProof/>
        </w:rPr>
        <w:fldChar w:fldCharType="end"/>
      </w:r>
    </w:p>
    <w:p w14:paraId="74FC78AD" w14:textId="3CE14B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2070 \h </w:instrText>
      </w:r>
      <w:r>
        <w:rPr>
          <w:noProof/>
        </w:rPr>
      </w:r>
      <w:r>
        <w:rPr>
          <w:noProof/>
        </w:rPr>
        <w:fldChar w:fldCharType="separate"/>
      </w:r>
      <w:r>
        <w:rPr>
          <w:noProof/>
        </w:rPr>
        <w:t>878</w:t>
      </w:r>
      <w:r>
        <w:rPr>
          <w:noProof/>
        </w:rPr>
        <w:fldChar w:fldCharType="end"/>
      </w:r>
    </w:p>
    <w:p w14:paraId="14AE7BB0" w14:textId="573A48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2071 \h </w:instrText>
      </w:r>
      <w:r>
        <w:rPr>
          <w:noProof/>
        </w:rPr>
      </w:r>
      <w:r>
        <w:rPr>
          <w:noProof/>
        </w:rPr>
        <w:fldChar w:fldCharType="separate"/>
      </w:r>
      <w:r>
        <w:rPr>
          <w:noProof/>
        </w:rPr>
        <w:t>879</w:t>
      </w:r>
      <w:r>
        <w:rPr>
          <w:noProof/>
        </w:rPr>
        <w:fldChar w:fldCharType="end"/>
      </w:r>
    </w:p>
    <w:p w14:paraId="04CBC5B7" w14:textId="6EDDB5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2072 \h </w:instrText>
      </w:r>
      <w:r>
        <w:rPr>
          <w:noProof/>
        </w:rPr>
      </w:r>
      <w:r>
        <w:rPr>
          <w:noProof/>
        </w:rPr>
        <w:fldChar w:fldCharType="separate"/>
      </w:r>
      <w:r>
        <w:rPr>
          <w:noProof/>
        </w:rPr>
        <w:t>880</w:t>
      </w:r>
      <w:r>
        <w:rPr>
          <w:noProof/>
        </w:rPr>
        <w:fldChar w:fldCharType="end"/>
      </w:r>
    </w:p>
    <w:p w14:paraId="186CA87E" w14:textId="318BB2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2073 \h </w:instrText>
      </w:r>
      <w:r>
        <w:rPr>
          <w:noProof/>
        </w:rPr>
      </w:r>
      <w:r>
        <w:rPr>
          <w:noProof/>
        </w:rPr>
        <w:fldChar w:fldCharType="separate"/>
      </w:r>
      <w:r>
        <w:rPr>
          <w:noProof/>
        </w:rPr>
        <w:t>880</w:t>
      </w:r>
      <w:r>
        <w:rPr>
          <w:noProof/>
        </w:rPr>
        <w:fldChar w:fldCharType="end"/>
      </w:r>
    </w:p>
    <w:p w14:paraId="1B88A74B" w14:textId="0CD59F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2074 \h </w:instrText>
      </w:r>
      <w:r>
        <w:rPr>
          <w:noProof/>
        </w:rPr>
      </w:r>
      <w:r>
        <w:rPr>
          <w:noProof/>
        </w:rPr>
        <w:fldChar w:fldCharType="separate"/>
      </w:r>
      <w:r>
        <w:rPr>
          <w:noProof/>
        </w:rPr>
        <w:t>880</w:t>
      </w:r>
      <w:r>
        <w:rPr>
          <w:noProof/>
        </w:rPr>
        <w:fldChar w:fldCharType="end"/>
      </w:r>
    </w:p>
    <w:p w14:paraId="6486A097" w14:textId="5E15CD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2075 \h </w:instrText>
      </w:r>
      <w:r>
        <w:rPr>
          <w:noProof/>
        </w:rPr>
      </w:r>
      <w:r>
        <w:rPr>
          <w:noProof/>
        </w:rPr>
        <w:fldChar w:fldCharType="separate"/>
      </w:r>
      <w:r>
        <w:rPr>
          <w:noProof/>
        </w:rPr>
        <w:t>880</w:t>
      </w:r>
      <w:r>
        <w:rPr>
          <w:noProof/>
        </w:rPr>
        <w:fldChar w:fldCharType="end"/>
      </w:r>
    </w:p>
    <w:p w14:paraId="1BCBB17A" w14:textId="440DC3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2076 \h </w:instrText>
      </w:r>
      <w:r>
        <w:rPr>
          <w:noProof/>
        </w:rPr>
      </w:r>
      <w:r>
        <w:rPr>
          <w:noProof/>
        </w:rPr>
        <w:fldChar w:fldCharType="separate"/>
      </w:r>
      <w:r>
        <w:rPr>
          <w:noProof/>
        </w:rPr>
        <w:t>880</w:t>
      </w:r>
      <w:r>
        <w:rPr>
          <w:noProof/>
        </w:rPr>
        <w:fldChar w:fldCharType="end"/>
      </w:r>
    </w:p>
    <w:p w14:paraId="70644905" w14:textId="5F39EEE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2077 \h </w:instrText>
      </w:r>
      <w:r>
        <w:rPr>
          <w:noProof/>
        </w:rPr>
      </w:r>
      <w:r>
        <w:rPr>
          <w:noProof/>
        </w:rPr>
        <w:fldChar w:fldCharType="separate"/>
      </w:r>
      <w:r>
        <w:rPr>
          <w:noProof/>
        </w:rPr>
        <w:t>880</w:t>
      </w:r>
      <w:r>
        <w:rPr>
          <w:noProof/>
        </w:rPr>
        <w:fldChar w:fldCharType="end"/>
      </w:r>
    </w:p>
    <w:p w14:paraId="52522B64" w14:textId="3A8FFE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2078 \h </w:instrText>
      </w:r>
      <w:r>
        <w:rPr>
          <w:noProof/>
        </w:rPr>
      </w:r>
      <w:r>
        <w:rPr>
          <w:noProof/>
        </w:rPr>
        <w:fldChar w:fldCharType="separate"/>
      </w:r>
      <w:r>
        <w:rPr>
          <w:noProof/>
        </w:rPr>
        <w:t>882</w:t>
      </w:r>
      <w:r>
        <w:rPr>
          <w:noProof/>
        </w:rPr>
        <w:fldChar w:fldCharType="end"/>
      </w:r>
    </w:p>
    <w:p w14:paraId="35578ECB" w14:textId="3DBCF2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2079 \h </w:instrText>
      </w:r>
      <w:r>
        <w:rPr>
          <w:noProof/>
        </w:rPr>
      </w:r>
      <w:r>
        <w:rPr>
          <w:noProof/>
        </w:rPr>
        <w:fldChar w:fldCharType="separate"/>
      </w:r>
      <w:r>
        <w:rPr>
          <w:noProof/>
        </w:rPr>
        <w:t>886</w:t>
      </w:r>
      <w:r>
        <w:rPr>
          <w:noProof/>
        </w:rPr>
        <w:fldChar w:fldCharType="end"/>
      </w:r>
    </w:p>
    <w:p w14:paraId="7B0DD80F" w14:textId="5E2D8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2080 \h </w:instrText>
      </w:r>
      <w:r>
        <w:rPr>
          <w:noProof/>
        </w:rPr>
      </w:r>
      <w:r>
        <w:rPr>
          <w:noProof/>
        </w:rPr>
        <w:fldChar w:fldCharType="separate"/>
      </w:r>
      <w:r>
        <w:rPr>
          <w:noProof/>
        </w:rPr>
        <w:t>895</w:t>
      </w:r>
      <w:r>
        <w:rPr>
          <w:noProof/>
        </w:rPr>
        <w:fldChar w:fldCharType="end"/>
      </w:r>
    </w:p>
    <w:p w14:paraId="5D26C13E" w14:textId="7CA0CF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2081 \h </w:instrText>
      </w:r>
      <w:r>
        <w:rPr>
          <w:noProof/>
        </w:rPr>
      </w:r>
      <w:r>
        <w:rPr>
          <w:noProof/>
        </w:rPr>
        <w:fldChar w:fldCharType="separate"/>
      </w:r>
      <w:r>
        <w:rPr>
          <w:noProof/>
        </w:rPr>
        <w:t>895</w:t>
      </w:r>
      <w:r>
        <w:rPr>
          <w:noProof/>
        </w:rPr>
        <w:fldChar w:fldCharType="end"/>
      </w:r>
    </w:p>
    <w:p w14:paraId="32D042DD" w14:textId="125B35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2082 \h </w:instrText>
      </w:r>
      <w:r>
        <w:rPr>
          <w:noProof/>
        </w:rPr>
      </w:r>
      <w:r>
        <w:rPr>
          <w:noProof/>
        </w:rPr>
        <w:fldChar w:fldCharType="separate"/>
      </w:r>
      <w:r>
        <w:rPr>
          <w:noProof/>
        </w:rPr>
        <w:t>895</w:t>
      </w:r>
      <w:r>
        <w:rPr>
          <w:noProof/>
        </w:rPr>
        <w:fldChar w:fldCharType="end"/>
      </w:r>
    </w:p>
    <w:p w14:paraId="7AA1DBDE" w14:textId="0EEECF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3 \h </w:instrText>
      </w:r>
      <w:r>
        <w:rPr>
          <w:noProof/>
        </w:rPr>
      </w:r>
      <w:r>
        <w:rPr>
          <w:noProof/>
        </w:rPr>
        <w:fldChar w:fldCharType="separate"/>
      </w:r>
      <w:r>
        <w:rPr>
          <w:noProof/>
        </w:rPr>
        <w:t>896</w:t>
      </w:r>
      <w:r>
        <w:rPr>
          <w:noProof/>
        </w:rPr>
        <w:fldChar w:fldCharType="end"/>
      </w:r>
    </w:p>
    <w:p w14:paraId="2E7CCDB5" w14:textId="058CD5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4 \h </w:instrText>
      </w:r>
      <w:r>
        <w:rPr>
          <w:noProof/>
        </w:rPr>
      </w:r>
      <w:r>
        <w:rPr>
          <w:noProof/>
        </w:rPr>
        <w:fldChar w:fldCharType="separate"/>
      </w:r>
      <w:r>
        <w:rPr>
          <w:noProof/>
        </w:rPr>
        <w:t>896</w:t>
      </w:r>
      <w:r>
        <w:rPr>
          <w:noProof/>
        </w:rPr>
        <w:fldChar w:fldCharType="end"/>
      </w:r>
    </w:p>
    <w:p w14:paraId="04EC6E8D" w14:textId="05B309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2085 \h </w:instrText>
      </w:r>
      <w:r>
        <w:rPr>
          <w:noProof/>
        </w:rPr>
      </w:r>
      <w:r>
        <w:rPr>
          <w:noProof/>
        </w:rPr>
        <w:fldChar w:fldCharType="separate"/>
      </w:r>
      <w:r>
        <w:rPr>
          <w:noProof/>
        </w:rPr>
        <w:t>896</w:t>
      </w:r>
      <w:r>
        <w:rPr>
          <w:noProof/>
        </w:rPr>
        <w:fldChar w:fldCharType="end"/>
      </w:r>
    </w:p>
    <w:p w14:paraId="7D59C9DF" w14:textId="740FAC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2086 \h </w:instrText>
      </w:r>
      <w:r>
        <w:rPr>
          <w:noProof/>
        </w:rPr>
      </w:r>
      <w:r>
        <w:rPr>
          <w:noProof/>
        </w:rPr>
        <w:fldChar w:fldCharType="separate"/>
      </w:r>
      <w:r>
        <w:rPr>
          <w:noProof/>
        </w:rPr>
        <w:t>896</w:t>
      </w:r>
      <w:r>
        <w:rPr>
          <w:noProof/>
        </w:rPr>
        <w:fldChar w:fldCharType="end"/>
      </w:r>
    </w:p>
    <w:p w14:paraId="78A2681E" w14:textId="5D8672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2087 \h </w:instrText>
      </w:r>
      <w:r>
        <w:rPr>
          <w:noProof/>
        </w:rPr>
      </w:r>
      <w:r>
        <w:rPr>
          <w:noProof/>
        </w:rPr>
        <w:fldChar w:fldCharType="separate"/>
      </w:r>
      <w:r>
        <w:rPr>
          <w:noProof/>
        </w:rPr>
        <w:t>896</w:t>
      </w:r>
      <w:r>
        <w:rPr>
          <w:noProof/>
        </w:rPr>
        <w:fldChar w:fldCharType="end"/>
      </w:r>
    </w:p>
    <w:p w14:paraId="09814DB3" w14:textId="7C71C9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2088 \h </w:instrText>
      </w:r>
      <w:r>
        <w:rPr>
          <w:noProof/>
        </w:rPr>
      </w:r>
      <w:r>
        <w:rPr>
          <w:noProof/>
        </w:rPr>
        <w:fldChar w:fldCharType="separate"/>
      </w:r>
      <w:r>
        <w:rPr>
          <w:noProof/>
        </w:rPr>
        <w:t>897</w:t>
      </w:r>
      <w:r>
        <w:rPr>
          <w:noProof/>
        </w:rPr>
        <w:fldChar w:fldCharType="end"/>
      </w:r>
    </w:p>
    <w:p w14:paraId="408E76D0" w14:textId="6F6A8F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2089 \h </w:instrText>
      </w:r>
      <w:r>
        <w:rPr>
          <w:noProof/>
        </w:rPr>
      </w:r>
      <w:r>
        <w:rPr>
          <w:noProof/>
        </w:rPr>
        <w:fldChar w:fldCharType="separate"/>
      </w:r>
      <w:r>
        <w:rPr>
          <w:noProof/>
        </w:rPr>
        <w:t>897</w:t>
      </w:r>
      <w:r>
        <w:rPr>
          <w:noProof/>
        </w:rPr>
        <w:fldChar w:fldCharType="end"/>
      </w:r>
    </w:p>
    <w:p w14:paraId="3470D88A" w14:textId="29924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2090 \h </w:instrText>
      </w:r>
      <w:r>
        <w:rPr>
          <w:noProof/>
        </w:rPr>
      </w:r>
      <w:r>
        <w:rPr>
          <w:noProof/>
        </w:rPr>
        <w:fldChar w:fldCharType="separate"/>
      </w:r>
      <w:r>
        <w:rPr>
          <w:noProof/>
        </w:rPr>
        <w:t>897</w:t>
      </w:r>
      <w:r>
        <w:rPr>
          <w:noProof/>
        </w:rPr>
        <w:fldChar w:fldCharType="end"/>
      </w:r>
    </w:p>
    <w:p w14:paraId="682FEAD7" w14:textId="1F603B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Void</w:t>
      </w:r>
      <w:r w:rsidRPr="00830916">
        <w:rPr>
          <w:noProof/>
          <w:lang w:val="fr-FR"/>
        </w:rPr>
        <w:tab/>
      </w:r>
      <w:r>
        <w:rPr>
          <w:noProof/>
        </w:rPr>
        <w:fldChar w:fldCharType="begin" w:fldLock="1"/>
      </w:r>
      <w:r w:rsidRPr="00830916">
        <w:rPr>
          <w:noProof/>
          <w:lang w:val="fr-FR"/>
        </w:rPr>
        <w:instrText xml:space="preserve"> PAGEREF _Toc162972091 \h </w:instrText>
      </w:r>
      <w:r>
        <w:rPr>
          <w:noProof/>
        </w:rPr>
      </w:r>
      <w:r>
        <w:rPr>
          <w:noProof/>
        </w:rPr>
        <w:fldChar w:fldCharType="separate"/>
      </w:r>
      <w:r w:rsidRPr="00830916">
        <w:rPr>
          <w:noProof/>
          <w:lang w:val="fr-FR"/>
        </w:rPr>
        <w:t>897</w:t>
      </w:r>
      <w:r>
        <w:rPr>
          <w:noProof/>
        </w:rPr>
        <w:fldChar w:fldCharType="end"/>
      </w:r>
    </w:p>
    <w:p w14:paraId="1151299A" w14:textId="082D269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 request</w:t>
      </w:r>
      <w:r w:rsidRPr="00830916">
        <w:rPr>
          <w:noProof/>
          <w:lang w:val="fr-FR"/>
        </w:rPr>
        <w:tab/>
      </w:r>
      <w:r>
        <w:rPr>
          <w:noProof/>
        </w:rPr>
        <w:fldChar w:fldCharType="begin" w:fldLock="1"/>
      </w:r>
      <w:r w:rsidRPr="00830916">
        <w:rPr>
          <w:noProof/>
          <w:lang w:val="fr-FR"/>
        </w:rPr>
        <w:instrText xml:space="preserve"> PAGEREF _Toc162972092 \h </w:instrText>
      </w:r>
      <w:r>
        <w:rPr>
          <w:noProof/>
        </w:rPr>
      </w:r>
      <w:r>
        <w:rPr>
          <w:noProof/>
        </w:rPr>
        <w:fldChar w:fldCharType="separate"/>
      </w:r>
      <w:r w:rsidRPr="00830916">
        <w:rPr>
          <w:noProof/>
          <w:lang w:val="fr-FR"/>
        </w:rPr>
        <w:t>897</w:t>
      </w:r>
      <w:r>
        <w:rPr>
          <w:noProof/>
        </w:rPr>
        <w:fldChar w:fldCharType="end"/>
      </w:r>
    </w:p>
    <w:p w14:paraId="71B5B735" w14:textId="1C5E0D7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2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dication</w:t>
      </w:r>
      <w:r w:rsidRPr="00830916">
        <w:rPr>
          <w:noProof/>
          <w:lang w:val="fr-FR"/>
        </w:rPr>
        <w:tab/>
      </w:r>
      <w:r>
        <w:rPr>
          <w:noProof/>
        </w:rPr>
        <w:fldChar w:fldCharType="begin" w:fldLock="1"/>
      </w:r>
      <w:r w:rsidRPr="00830916">
        <w:rPr>
          <w:noProof/>
          <w:lang w:val="fr-FR"/>
        </w:rPr>
        <w:instrText xml:space="preserve"> PAGEREF _Toc162972093 \h </w:instrText>
      </w:r>
      <w:r>
        <w:rPr>
          <w:noProof/>
        </w:rPr>
      </w:r>
      <w:r>
        <w:rPr>
          <w:noProof/>
        </w:rPr>
        <w:fldChar w:fldCharType="separate"/>
      </w:r>
      <w:r w:rsidRPr="00830916">
        <w:rPr>
          <w:noProof/>
          <w:lang w:val="fr-FR"/>
        </w:rPr>
        <w:t>897</w:t>
      </w:r>
      <w:r>
        <w:rPr>
          <w:noProof/>
        </w:rPr>
        <w:fldChar w:fldCharType="end"/>
      </w:r>
    </w:p>
    <w:p w14:paraId="63426A48" w14:textId="73D3892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3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formation</w:t>
      </w:r>
      <w:r w:rsidRPr="00830916">
        <w:rPr>
          <w:noProof/>
          <w:lang w:val="fr-FR"/>
        </w:rPr>
        <w:tab/>
      </w:r>
      <w:r>
        <w:rPr>
          <w:noProof/>
        </w:rPr>
        <w:fldChar w:fldCharType="begin" w:fldLock="1"/>
      </w:r>
      <w:r w:rsidRPr="00830916">
        <w:rPr>
          <w:noProof/>
          <w:lang w:val="fr-FR"/>
        </w:rPr>
        <w:instrText xml:space="preserve"> PAGEREF _Toc162972094 \h </w:instrText>
      </w:r>
      <w:r>
        <w:rPr>
          <w:noProof/>
        </w:rPr>
      </w:r>
      <w:r>
        <w:rPr>
          <w:noProof/>
        </w:rPr>
        <w:fldChar w:fldCharType="separate"/>
      </w:r>
      <w:r w:rsidRPr="00830916">
        <w:rPr>
          <w:noProof/>
          <w:lang w:val="fr-FR"/>
        </w:rPr>
        <w:t>898</w:t>
      </w:r>
      <w:r>
        <w:rPr>
          <w:noProof/>
        </w:rPr>
        <w:fldChar w:fldCharType="end"/>
      </w:r>
    </w:p>
    <w:p w14:paraId="05F43A14" w14:textId="0A705F9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ICO indication</w:t>
      </w:r>
      <w:r w:rsidRPr="00830916">
        <w:rPr>
          <w:noProof/>
          <w:lang w:val="fr-FR"/>
        </w:rPr>
        <w:tab/>
      </w:r>
      <w:r>
        <w:rPr>
          <w:noProof/>
        </w:rPr>
        <w:fldChar w:fldCharType="begin" w:fldLock="1"/>
      </w:r>
      <w:r w:rsidRPr="00830916">
        <w:rPr>
          <w:noProof/>
          <w:lang w:val="fr-FR"/>
        </w:rPr>
        <w:instrText xml:space="preserve"> PAGEREF _Toc162972095 \h </w:instrText>
      </w:r>
      <w:r>
        <w:rPr>
          <w:noProof/>
        </w:rPr>
      </w:r>
      <w:r>
        <w:rPr>
          <w:noProof/>
        </w:rPr>
        <w:fldChar w:fldCharType="separate"/>
      </w:r>
      <w:r w:rsidRPr="00830916">
        <w:rPr>
          <w:noProof/>
          <w:lang w:val="fr-FR"/>
        </w:rPr>
        <w:t>899</w:t>
      </w:r>
      <w:r>
        <w:rPr>
          <w:noProof/>
        </w:rPr>
        <w:fldChar w:fldCharType="end"/>
      </w:r>
    </w:p>
    <w:p w14:paraId="0564D6A7" w14:textId="45171F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A PDU session information</w:t>
      </w:r>
      <w:r w:rsidRPr="00830916">
        <w:rPr>
          <w:noProof/>
          <w:lang w:val="fr-FR"/>
        </w:rPr>
        <w:tab/>
      </w:r>
      <w:r>
        <w:rPr>
          <w:noProof/>
        </w:rPr>
        <w:fldChar w:fldCharType="begin" w:fldLock="1"/>
      </w:r>
      <w:r w:rsidRPr="00830916">
        <w:rPr>
          <w:noProof/>
          <w:lang w:val="fr-FR"/>
        </w:rPr>
        <w:instrText xml:space="preserve"> PAGEREF _Toc162972096 \h </w:instrText>
      </w:r>
      <w:r>
        <w:rPr>
          <w:noProof/>
        </w:rPr>
      </w:r>
      <w:r>
        <w:rPr>
          <w:noProof/>
        </w:rPr>
        <w:fldChar w:fldCharType="separate"/>
      </w:r>
      <w:r w:rsidRPr="00830916">
        <w:rPr>
          <w:noProof/>
          <w:lang w:val="fr-FR"/>
        </w:rPr>
        <w:t>900</w:t>
      </w:r>
      <w:r>
        <w:rPr>
          <w:noProof/>
        </w:rPr>
        <w:fldChar w:fldCharType="end"/>
      </w:r>
    </w:p>
    <w:p w14:paraId="088B7FCA" w14:textId="7E4637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2097 \h </w:instrText>
      </w:r>
      <w:r>
        <w:rPr>
          <w:noProof/>
        </w:rPr>
      </w:r>
      <w:r>
        <w:rPr>
          <w:noProof/>
        </w:rPr>
        <w:fldChar w:fldCharType="separate"/>
      </w:r>
      <w:r>
        <w:rPr>
          <w:noProof/>
        </w:rPr>
        <w:t>900</w:t>
      </w:r>
      <w:r>
        <w:rPr>
          <w:noProof/>
        </w:rPr>
        <w:fldChar w:fldCharType="end"/>
      </w:r>
    </w:p>
    <w:p w14:paraId="6AB227EB" w14:textId="0239F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2098 \h </w:instrText>
      </w:r>
      <w:r>
        <w:rPr>
          <w:noProof/>
        </w:rPr>
      </w:r>
      <w:r>
        <w:rPr>
          <w:noProof/>
        </w:rPr>
        <w:fldChar w:fldCharType="separate"/>
      </w:r>
      <w:r>
        <w:rPr>
          <w:noProof/>
        </w:rPr>
        <w:t>901</w:t>
      </w:r>
      <w:r>
        <w:rPr>
          <w:noProof/>
        </w:rPr>
        <w:fldChar w:fldCharType="end"/>
      </w:r>
    </w:p>
    <w:p w14:paraId="4FB263C6" w14:textId="139453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2099 \h </w:instrText>
      </w:r>
      <w:r>
        <w:rPr>
          <w:noProof/>
        </w:rPr>
      </w:r>
      <w:r>
        <w:rPr>
          <w:noProof/>
        </w:rPr>
        <w:fldChar w:fldCharType="separate"/>
      </w:r>
      <w:r>
        <w:rPr>
          <w:noProof/>
        </w:rPr>
        <w:t>902</w:t>
      </w:r>
      <w:r>
        <w:rPr>
          <w:noProof/>
        </w:rPr>
        <w:fldChar w:fldCharType="end"/>
      </w:r>
    </w:p>
    <w:p w14:paraId="09AA7102" w14:textId="593AB6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2100 \h </w:instrText>
      </w:r>
      <w:r>
        <w:rPr>
          <w:noProof/>
        </w:rPr>
      </w:r>
      <w:r>
        <w:rPr>
          <w:noProof/>
        </w:rPr>
        <w:fldChar w:fldCharType="separate"/>
      </w:r>
      <w:r>
        <w:rPr>
          <w:noProof/>
        </w:rPr>
        <w:t>902</w:t>
      </w:r>
      <w:r>
        <w:rPr>
          <w:noProof/>
        </w:rPr>
        <w:fldChar w:fldCharType="end"/>
      </w:r>
    </w:p>
    <w:p w14:paraId="6ABE178A" w14:textId="45AC2F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2101 \h </w:instrText>
      </w:r>
      <w:r>
        <w:rPr>
          <w:noProof/>
        </w:rPr>
      </w:r>
      <w:r>
        <w:rPr>
          <w:noProof/>
        </w:rPr>
        <w:fldChar w:fldCharType="separate"/>
      </w:r>
      <w:r>
        <w:rPr>
          <w:noProof/>
        </w:rPr>
        <w:t>903</w:t>
      </w:r>
      <w:r>
        <w:rPr>
          <w:noProof/>
        </w:rPr>
        <w:fldChar w:fldCharType="end"/>
      </w:r>
    </w:p>
    <w:p w14:paraId="199A03B8" w14:textId="6797A4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2102 \h </w:instrText>
      </w:r>
      <w:r>
        <w:rPr>
          <w:noProof/>
        </w:rPr>
      </w:r>
      <w:r>
        <w:rPr>
          <w:noProof/>
        </w:rPr>
        <w:fldChar w:fldCharType="separate"/>
      </w:r>
      <w:r>
        <w:rPr>
          <w:noProof/>
        </w:rPr>
        <w:t>903</w:t>
      </w:r>
      <w:r>
        <w:rPr>
          <w:noProof/>
        </w:rPr>
        <w:fldChar w:fldCharType="end"/>
      </w:r>
    </w:p>
    <w:p w14:paraId="448D639D" w14:textId="386953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2103 \h </w:instrText>
      </w:r>
      <w:r>
        <w:rPr>
          <w:noProof/>
        </w:rPr>
      </w:r>
      <w:r>
        <w:rPr>
          <w:noProof/>
        </w:rPr>
        <w:fldChar w:fldCharType="separate"/>
      </w:r>
      <w:r>
        <w:rPr>
          <w:noProof/>
        </w:rPr>
        <w:t>903</w:t>
      </w:r>
      <w:r>
        <w:rPr>
          <w:noProof/>
        </w:rPr>
        <w:fldChar w:fldCharType="end"/>
      </w:r>
    </w:p>
    <w:p w14:paraId="7F335998" w14:textId="136F2B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rovided policies</w:t>
      </w:r>
      <w:r>
        <w:rPr>
          <w:noProof/>
        </w:rPr>
        <w:tab/>
      </w:r>
      <w:r>
        <w:rPr>
          <w:noProof/>
        </w:rPr>
        <w:fldChar w:fldCharType="begin" w:fldLock="1"/>
      </w:r>
      <w:r>
        <w:rPr>
          <w:noProof/>
        </w:rPr>
        <w:instrText xml:space="preserve"> PAGEREF _Toc162972104 \h </w:instrText>
      </w:r>
      <w:r>
        <w:rPr>
          <w:noProof/>
        </w:rPr>
      </w:r>
      <w:r>
        <w:rPr>
          <w:noProof/>
        </w:rPr>
        <w:fldChar w:fldCharType="separate"/>
      </w:r>
      <w:r>
        <w:rPr>
          <w:noProof/>
        </w:rPr>
        <w:t>904</w:t>
      </w:r>
      <w:r>
        <w:rPr>
          <w:noProof/>
        </w:rPr>
        <w:fldChar w:fldCharType="end"/>
      </w:r>
    </w:p>
    <w:p w14:paraId="70011B12" w14:textId="0FB4A3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w:t>
      </w:r>
      <w:r w:rsidRPr="00830916">
        <w:rPr>
          <w:noProof/>
          <w:lang w:val="fr-FR"/>
        </w:rPr>
        <w:tab/>
      </w:r>
      <w:r>
        <w:rPr>
          <w:noProof/>
        </w:rPr>
        <w:fldChar w:fldCharType="begin" w:fldLock="1"/>
      </w:r>
      <w:r w:rsidRPr="00830916">
        <w:rPr>
          <w:noProof/>
          <w:lang w:val="fr-FR"/>
        </w:rPr>
        <w:instrText xml:space="preserve"> PAGEREF _Toc162972105 \h </w:instrText>
      </w:r>
      <w:r>
        <w:rPr>
          <w:noProof/>
        </w:rPr>
      </w:r>
      <w:r>
        <w:rPr>
          <w:noProof/>
        </w:rPr>
        <w:fldChar w:fldCharType="separate"/>
      </w:r>
      <w:r w:rsidRPr="00830916">
        <w:rPr>
          <w:noProof/>
          <w:lang w:val="fr-FR"/>
        </w:rPr>
        <w:t>904</w:t>
      </w:r>
      <w:r>
        <w:rPr>
          <w:noProof/>
        </w:rPr>
        <w:fldChar w:fldCharType="end"/>
      </w:r>
    </w:p>
    <w:p w14:paraId="75786F4E" w14:textId="0472D98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2106 \h </w:instrText>
      </w:r>
      <w:r>
        <w:rPr>
          <w:noProof/>
        </w:rPr>
      </w:r>
      <w:r>
        <w:rPr>
          <w:noProof/>
        </w:rPr>
        <w:fldChar w:fldCharType="separate"/>
      </w:r>
      <w:r w:rsidRPr="00830916">
        <w:rPr>
          <w:noProof/>
          <w:lang w:val="fr-FR"/>
        </w:rPr>
        <w:t>905</w:t>
      </w:r>
      <w:r>
        <w:rPr>
          <w:noProof/>
        </w:rPr>
        <w:fldChar w:fldCharType="end"/>
      </w:r>
    </w:p>
    <w:p w14:paraId="28530796" w14:textId="4A186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001C32">
        <w:rPr>
          <w:noProof/>
          <w:lang w:val="en-US"/>
        </w:rPr>
        <w:t>perator-defined access category definitions</w:t>
      </w:r>
      <w:r>
        <w:rPr>
          <w:noProof/>
        </w:rPr>
        <w:tab/>
      </w:r>
      <w:r>
        <w:rPr>
          <w:noProof/>
        </w:rPr>
        <w:fldChar w:fldCharType="begin" w:fldLock="1"/>
      </w:r>
      <w:r>
        <w:rPr>
          <w:noProof/>
        </w:rPr>
        <w:instrText xml:space="preserve"> PAGEREF _Toc162972107 \h </w:instrText>
      </w:r>
      <w:r>
        <w:rPr>
          <w:noProof/>
        </w:rPr>
      </w:r>
      <w:r>
        <w:rPr>
          <w:noProof/>
        </w:rPr>
        <w:fldChar w:fldCharType="separate"/>
      </w:r>
      <w:r>
        <w:rPr>
          <w:noProof/>
        </w:rPr>
        <w:t>905</w:t>
      </w:r>
      <w:r>
        <w:rPr>
          <w:noProof/>
        </w:rPr>
        <w:fldChar w:fldCharType="end"/>
      </w:r>
    </w:p>
    <w:p w14:paraId="1456CFE6" w14:textId="51FD2A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w:t>
      </w:r>
      <w:r>
        <w:rPr>
          <w:noProof/>
        </w:rPr>
        <w:tab/>
      </w:r>
      <w:r>
        <w:rPr>
          <w:noProof/>
        </w:rPr>
        <w:fldChar w:fldCharType="begin" w:fldLock="1"/>
      </w:r>
      <w:r>
        <w:rPr>
          <w:noProof/>
        </w:rPr>
        <w:instrText xml:space="preserve"> PAGEREF _Toc162972108 \h </w:instrText>
      </w:r>
      <w:r>
        <w:rPr>
          <w:noProof/>
        </w:rPr>
      </w:r>
      <w:r>
        <w:rPr>
          <w:noProof/>
        </w:rPr>
        <w:fldChar w:fldCharType="separate"/>
      </w:r>
      <w:r>
        <w:rPr>
          <w:noProof/>
        </w:rPr>
        <w:t>909</w:t>
      </w:r>
      <w:r>
        <w:rPr>
          <w:noProof/>
        </w:rPr>
        <w:fldChar w:fldCharType="end"/>
      </w:r>
    </w:p>
    <w:p w14:paraId="61726C31" w14:textId="3EC557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 type</w:t>
      </w:r>
      <w:r>
        <w:rPr>
          <w:noProof/>
        </w:rPr>
        <w:tab/>
      </w:r>
      <w:r>
        <w:rPr>
          <w:noProof/>
        </w:rPr>
        <w:fldChar w:fldCharType="begin" w:fldLock="1"/>
      </w:r>
      <w:r>
        <w:rPr>
          <w:noProof/>
        </w:rPr>
        <w:instrText xml:space="preserve"> PAGEREF _Toc162972109 \h </w:instrText>
      </w:r>
      <w:r>
        <w:rPr>
          <w:noProof/>
        </w:rPr>
      </w:r>
      <w:r>
        <w:rPr>
          <w:noProof/>
        </w:rPr>
        <w:fldChar w:fldCharType="separate"/>
      </w:r>
      <w:r>
        <w:rPr>
          <w:noProof/>
        </w:rPr>
        <w:t>916</w:t>
      </w:r>
      <w:r>
        <w:rPr>
          <w:noProof/>
        </w:rPr>
        <w:fldChar w:fldCharType="end"/>
      </w:r>
    </w:p>
    <w:p w14:paraId="7DAD7222" w14:textId="249BD1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2110 \h </w:instrText>
      </w:r>
      <w:r>
        <w:rPr>
          <w:noProof/>
        </w:rPr>
      </w:r>
      <w:r>
        <w:rPr>
          <w:noProof/>
        </w:rPr>
        <w:fldChar w:fldCharType="separate"/>
      </w:r>
      <w:r>
        <w:rPr>
          <w:noProof/>
        </w:rPr>
        <w:t>916</w:t>
      </w:r>
      <w:r>
        <w:rPr>
          <w:noProof/>
        </w:rPr>
        <w:fldChar w:fldCharType="end"/>
      </w:r>
    </w:p>
    <w:p w14:paraId="0200767F" w14:textId="738B92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2111 \h </w:instrText>
      </w:r>
      <w:r>
        <w:rPr>
          <w:noProof/>
        </w:rPr>
      </w:r>
      <w:r>
        <w:rPr>
          <w:noProof/>
        </w:rPr>
        <w:fldChar w:fldCharType="separate"/>
      </w:r>
      <w:r>
        <w:rPr>
          <w:noProof/>
        </w:rPr>
        <w:t>917</w:t>
      </w:r>
      <w:r>
        <w:rPr>
          <w:noProof/>
        </w:rPr>
        <w:fldChar w:fldCharType="end"/>
      </w:r>
    </w:p>
    <w:p w14:paraId="66CE883A" w14:textId="5FEA24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2112 \h </w:instrText>
      </w:r>
      <w:r>
        <w:rPr>
          <w:noProof/>
        </w:rPr>
      </w:r>
      <w:r>
        <w:rPr>
          <w:noProof/>
        </w:rPr>
        <w:fldChar w:fldCharType="separate"/>
      </w:r>
      <w:r>
        <w:rPr>
          <w:noProof/>
        </w:rPr>
        <w:t>917</w:t>
      </w:r>
      <w:r>
        <w:rPr>
          <w:noProof/>
        </w:rPr>
        <w:fldChar w:fldCharType="end"/>
      </w:r>
    </w:p>
    <w:p w14:paraId="1C4D0BB7" w14:textId="00D5F6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2113 \h </w:instrText>
      </w:r>
      <w:r>
        <w:rPr>
          <w:noProof/>
        </w:rPr>
      </w:r>
      <w:r>
        <w:rPr>
          <w:noProof/>
        </w:rPr>
        <w:fldChar w:fldCharType="separate"/>
      </w:r>
      <w:r>
        <w:rPr>
          <w:noProof/>
        </w:rPr>
        <w:t>918</w:t>
      </w:r>
      <w:r>
        <w:rPr>
          <w:noProof/>
        </w:rPr>
        <w:fldChar w:fldCharType="end"/>
      </w:r>
    </w:p>
    <w:p w14:paraId="52C73283" w14:textId="1154A5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2114 \h </w:instrText>
      </w:r>
      <w:r>
        <w:rPr>
          <w:noProof/>
        </w:rPr>
      </w:r>
      <w:r>
        <w:rPr>
          <w:noProof/>
        </w:rPr>
        <w:fldChar w:fldCharType="separate"/>
      </w:r>
      <w:r>
        <w:rPr>
          <w:noProof/>
        </w:rPr>
        <w:t>918</w:t>
      </w:r>
      <w:r>
        <w:rPr>
          <w:noProof/>
        </w:rPr>
        <w:fldChar w:fldCharType="end"/>
      </w:r>
    </w:p>
    <w:p w14:paraId="3EE9ACEC" w14:textId="6D460F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2115 \h </w:instrText>
      </w:r>
      <w:r>
        <w:rPr>
          <w:noProof/>
        </w:rPr>
      </w:r>
      <w:r>
        <w:rPr>
          <w:noProof/>
        </w:rPr>
        <w:fldChar w:fldCharType="separate"/>
      </w:r>
      <w:r>
        <w:rPr>
          <w:noProof/>
        </w:rPr>
        <w:t>918</w:t>
      </w:r>
      <w:r>
        <w:rPr>
          <w:noProof/>
        </w:rPr>
        <w:fldChar w:fldCharType="end"/>
      </w:r>
    </w:p>
    <w:p w14:paraId="259BB1B4" w14:textId="685373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2116 \h </w:instrText>
      </w:r>
      <w:r>
        <w:rPr>
          <w:noProof/>
        </w:rPr>
      </w:r>
      <w:r>
        <w:rPr>
          <w:noProof/>
        </w:rPr>
        <w:fldChar w:fldCharType="separate"/>
      </w:r>
      <w:r>
        <w:rPr>
          <w:noProof/>
        </w:rPr>
        <w:t>920</w:t>
      </w:r>
      <w:r>
        <w:rPr>
          <w:noProof/>
        </w:rPr>
        <w:fldChar w:fldCharType="end"/>
      </w:r>
    </w:p>
    <w:p w14:paraId="60FD034E" w14:textId="043AD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2117 \h </w:instrText>
      </w:r>
      <w:r>
        <w:rPr>
          <w:noProof/>
        </w:rPr>
      </w:r>
      <w:r>
        <w:rPr>
          <w:noProof/>
        </w:rPr>
        <w:fldChar w:fldCharType="separate"/>
      </w:r>
      <w:r>
        <w:rPr>
          <w:noProof/>
        </w:rPr>
        <w:t>920</w:t>
      </w:r>
      <w:r>
        <w:rPr>
          <w:noProof/>
        </w:rPr>
        <w:fldChar w:fldCharType="end"/>
      </w:r>
    </w:p>
    <w:p w14:paraId="6574BB06" w14:textId="3F2C36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2118 \h </w:instrText>
      </w:r>
      <w:r>
        <w:rPr>
          <w:noProof/>
        </w:rPr>
      </w:r>
      <w:r>
        <w:rPr>
          <w:noProof/>
        </w:rPr>
        <w:fldChar w:fldCharType="separate"/>
      </w:r>
      <w:r>
        <w:rPr>
          <w:noProof/>
        </w:rPr>
        <w:t>921</w:t>
      </w:r>
      <w:r>
        <w:rPr>
          <w:noProof/>
        </w:rPr>
        <w:fldChar w:fldCharType="end"/>
      </w:r>
    </w:p>
    <w:p w14:paraId="4A37C067" w14:textId="261AE4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2119 \h </w:instrText>
      </w:r>
      <w:r>
        <w:rPr>
          <w:noProof/>
        </w:rPr>
      </w:r>
      <w:r>
        <w:rPr>
          <w:noProof/>
        </w:rPr>
        <w:fldChar w:fldCharType="separate"/>
      </w:r>
      <w:r>
        <w:rPr>
          <w:noProof/>
        </w:rPr>
        <w:t>921</w:t>
      </w:r>
      <w:r>
        <w:rPr>
          <w:noProof/>
        </w:rPr>
        <w:fldChar w:fldCharType="end"/>
      </w:r>
    </w:p>
    <w:p w14:paraId="57DD067C" w14:textId="6E5B79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2120 \h </w:instrText>
      </w:r>
      <w:r>
        <w:rPr>
          <w:noProof/>
        </w:rPr>
      </w:r>
      <w:r>
        <w:rPr>
          <w:noProof/>
        </w:rPr>
        <w:fldChar w:fldCharType="separate"/>
      </w:r>
      <w:r>
        <w:rPr>
          <w:noProof/>
        </w:rPr>
        <w:t>921</w:t>
      </w:r>
      <w:r>
        <w:rPr>
          <w:noProof/>
        </w:rPr>
        <w:fldChar w:fldCharType="end"/>
      </w:r>
    </w:p>
    <w:p w14:paraId="554E9F6F" w14:textId="4664ED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2121 \h </w:instrText>
      </w:r>
      <w:r>
        <w:rPr>
          <w:noProof/>
        </w:rPr>
      </w:r>
      <w:r>
        <w:rPr>
          <w:noProof/>
        </w:rPr>
        <w:fldChar w:fldCharType="separate"/>
      </w:r>
      <w:r>
        <w:rPr>
          <w:noProof/>
        </w:rPr>
        <w:t>926</w:t>
      </w:r>
      <w:r>
        <w:rPr>
          <w:noProof/>
        </w:rPr>
        <w:fldChar w:fldCharType="end"/>
      </w:r>
    </w:p>
    <w:p w14:paraId="44473DBD" w14:textId="36C7C41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2122 \h </w:instrText>
      </w:r>
      <w:r>
        <w:rPr>
          <w:noProof/>
        </w:rPr>
      </w:r>
      <w:r>
        <w:rPr>
          <w:noProof/>
        </w:rPr>
        <w:fldChar w:fldCharType="separate"/>
      </w:r>
      <w:r>
        <w:rPr>
          <w:noProof/>
        </w:rPr>
        <w:t>926</w:t>
      </w:r>
      <w:r>
        <w:rPr>
          <w:noProof/>
        </w:rPr>
        <w:fldChar w:fldCharType="end"/>
      </w:r>
    </w:p>
    <w:p w14:paraId="7C186262" w14:textId="79C407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2123 \h </w:instrText>
      </w:r>
      <w:r>
        <w:rPr>
          <w:noProof/>
        </w:rPr>
      </w:r>
      <w:r>
        <w:rPr>
          <w:noProof/>
        </w:rPr>
        <w:fldChar w:fldCharType="separate"/>
      </w:r>
      <w:r>
        <w:rPr>
          <w:noProof/>
        </w:rPr>
        <w:t>927</w:t>
      </w:r>
      <w:r>
        <w:rPr>
          <w:noProof/>
        </w:rPr>
        <w:fldChar w:fldCharType="end"/>
      </w:r>
    </w:p>
    <w:p w14:paraId="4E834AED" w14:textId="30423C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 list</w:t>
      </w:r>
      <w:r>
        <w:rPr>
          <w:noProof/>
        </w:rPr>
        <w:tab/>
      </w:r>
      <w:r>
        <w:rPr>
          <w:noProof/>
        </w:rPr>
        <w:fldChar w:fldCharType="begin" w:fldLock="1"/>
      </w:r>
      <w:r>
        <w:rPr>
          <w:noProof/>
        </w:rPr>
        <w:instrText xml:space="preserve"> PAGEREF _Toc162972124 \h </w:instrText>
      </w:r>
      <w:r>
        <w:rPr>
          <w:noProof/>
        </w:rPr>
      </w:r>
      <w:r>
        <w:rPr>
          <w:noProof/>
        </w:rPr>
        <w:fldChar w:fldCharType="separate"/>
      </w:r>
      <w:r>
        <w:rPr>
          <w:noProof/>
        </w:rPr>
        <w:t>945</w:t>
      </w:r>
      <w:r>
        <w:rPr>
          <w:noProof/>
        </w:rPr>
        <w:fldChar w:fldCharType="end"/>
      </w:r>
    </w:p>
    <w:p w14:paraId="1DDE53B8" w14:textId="6F07C0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2125 \h </w:instrText>
      </w:r>
      <w:r>
        <w:rPr>
          <w:noProof/>
        </w:rPr>
      </w:r>
      <w:r>
        <w:rPr>
          <w:noProof/>
        </w:rPr>
        <w:fldChar w:fldCharType="separate"/>
      </w:r>
      <w:r>
        <w:rPr>
          <w:noProof/>
        </w:rPr>
        <w:t>945</w:t>
      </w:r>
      <w:r>
        <w:rPr>
          <w:noProof/>
        </w:rPr>
        <w:fldChar w:fldCharType="end"/>
      </w:r>
    </w:p>
    <w:p w14:paraId="753E89B7" w14:textId="16C0C6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2126 \h </w:instrText>
      </w:r>
      <w:r>
        <w:rPr>
          <w:noProof/>
        </w:rPr>
      </w:r>
      <w:r>
        <w:rPr>
          <w:noProof/>
        </w:rPr>
        <w:fldChar w:fldCharType="separate"/>
      </w:r>
      <w:r>
        <w:rPr>
          <w:noProof/>
        </w:rPr>
        <w:t>945</w:t>
      </w:r>
      <w:r>
        <w:rPr>
          <w:noProof/>
        </w:rPr>
        <w:fldChar w:fldCharType="end"/>
      </w:r>
    </w:p>
    <w:p w14:paraId="7B362371" w14:textId="200FB89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2127 \h </w:instrText>
      </w:r>
      <w:r>
        <w:rPr>
          <w:noProof/>
        </w:rPr>
      </w:r>
      <w:r>
        <w:rPr>
          <w:noProof/>
        </w:rPr>
        <w:fldChar w:fldCharType="separate"/>
      </w:r>
      <w:r>
        <w:rPr>
          <w:noProof/>
        </w:rPr>
        <w:t>945</w:t>
      </w:r>
      <w:r>
        <w:rPr>
          <w:noProof/>
        </w:rPr>
        <w:fldChar w:fldCharType="end"/>
      </w:r>
    </w:p>
    <w:p w14:paraId="66FAB0E4" w14:textId="7555C5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2128 \h </w:instrText>
      </w:r>
      <w:r>
        <w:rPr>
          <w:noProof/>
        </w:rPr>
      </w:r>
      <w:r>
        <w:rPr>
          <w:noProof/>
        </w:rPr>
        <w:fldChar w:fldCharType="separate"/>
      </w:r>
      <w:r>
        <w:rPr>
          <w:noProof/>
        </w:rPr>
        <w:t>948</w:t>
      </w:r>
      <w:r>
        <w:rPr>
          <w:noProof/>
        </w:rPr>
        <w:fldChar w:fldCharType="end"/>
      </w:r>
    </w:p>
    <w:p w14:paraId="3A610AFF" w14:textId="03C8C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2129 \h </w:instrText>
      </w:r>
      <w:r>
        <w:rPr>
          <w:noProof/>
        </w:rPr>
      </w:r>
      <w:r>
        <w:rPr>
          <w:noProof/>
        </w:rPr>
        <w:fldChar w:fldCharType="separate"/>
      </w:r>
      <w:r>
        <w:rPr>
          <w:noProof/>
        </w:rPr>
        <w:t>953</w:t>
      </w:r>
      <w:r>
        <w:rPr>
          <w:noProof/>
        </w:rPr>
        <w:fldChar w:fldCharType="end"/>
      </w:r>
    </w:p>
    <w:p w14:paraId="37EFAF41" w14:textId="7A1338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2130 \h </w:instrText>
      </w:r>
      <w:r>
        <w:rPr>
          <w:noProof/>
        </w:rPr>
      </w:r>
      <w:r>
        <w:rPr>
          <w:noProof/>
        </w:rPr>
        <w:fldChar w:fldCharType="separate"/>
      </w:r>
      <w:r>
        <w:rPr>
          <w:noProof/>
        </w:rPr>
        <w:t>953</w:t>
      </w:r>
      <w:r>
        <w:rPr>
          <w:noProof/>
        </w:rPr>
        <w:fldChar w:fldCharType="end"/>
      </w:r>
    </w:p>
    <w:p w14:paraId="0123298F" w14:textId="214A4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2131 \h </w:instrText>
      </w:r>
      <w:r>
        <w:rPr>
          <w:noProof/>
        </w:rPr>
      </w:r>
      <w:r>
        <w:rPr>
          <w:noProof/>
        </w:rPr>
        <w:fldChar w:fldCharType="separate"/>
      </w:r>
      <w:r>
        <w:rPr>
          <w:noProof/>
        </w:rPr>
        <w:t>954</w:t>
      </w:r>
      <w:r>
        <w:rPr>
          <w:noProof/>
        </w:rPr>
        <w:fldChar w:fldCharType="end"/>
      </w:r>
    </w:p>
    <w:p w14:paraId="3CFDF75D" w14:textId="0B393F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2 \h </w:instrText>
      </w:r>
      <w:r>
        <w:rPr>
          <w:noProof/>
        </w:rPr>
      </w:r>
      <w:r>
        <w:rPr>
          <w:noProof/>
        </w:rPr>
        <w:fldChar w:fldCharType="separate"/>
      </w:r>
      <w:r>
        <w:rPr>
          <w:noProof/>
        </w:rPr>
        <w:t>955</w:t>
      </w:r>
      <w:r>
        <w:rPr>
          <w:noProof/>
        </w:rPr>
        <w:fldChar w:fldCharType="end"/>
      </w:r>
    </w:p>
    <w:p w14:paraId="76078F43" w14:textId="4075FE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3 \h </w:instrText>
      </w:r>
      <w:r>
        <w:rPr>
          <w:noProof/>
        </w:rPr>
      </w:r>
      <w:r>
        <w:rPr>
          <w:noProof/>
        </w:rPr>
        <w:fldChar w:fldCharType="separate"/>
      </w:r>
      <w:r>
        <w:rPr>
          <w:noProof/>
        </w:rPr>
        <w:t>955</w:t>
      </w:r>
      <w:r>
        <w:rPr>
          <w:noProof/>
        </w:rPr>
        <w:fldChar w:fldCharType="end"/>
      </w:r>
    </w:p>
    <w:p w14:paraId="1B0FF8E6" w14:textId="016AF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4 \h </w:instrText>
      </w:r>
      <w:r>
        <w:rPr>
          <w:noProof/>
        </w:rPr>
      </w:r>
      <w:r>
        <w:rPr>
          <w:noProof/>
        </w:rPr>
        <w:fldChar w:fldCharType="separate"/>
      </w:r>
      <w:r>
        <w:rPr>
          <w:noProof/>
        </w:rPr>
        <w:t>955</w:t>
      </w:r>
      <w:r>
        <w:rPr>
          <w:noProof/>
        </w:rPr>
        <w:fldChar w:fldCharType="end"/>
      </w:r>
    </w:p>
    <w:p w14:paraId="4ECC5743" w14:textId="65A827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5 \h </w:instrText>
      </w:r>
      <w:r>
        <w:rPr>
          <w:noProof/>
        </w:rPr>
      </w:r>
      <w:r>
        <w:rPr>
          <w:noProof/>
        </w:rPr>
        <w:fldChar w:fldCharType="separate"/>
      </w:r>
      <w:r>
        <w:rPr>
          <w:noProof/>
        </w:rPr>
        <w:t>955</w:t>
      </w:r>
      <w:r>
        <w:rPr>
          <w:noProof/>
        </w:rPr>
        <w:fldChar w:fldCharType="end"/>
      </w:r>
    </w:p>
    <w:p w14:paraId="103C78AA" w14:textId="04568B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6 \h </w:instrText>
      </w:r>
      <w:r>
        <w:rPr>
          <w:noProof/>
        </w:rPr>
      </w:r>
      <w:r>
        <w:rPr>
          <w:noProof/>
        </w:rPr>
        <w:fldChar w:fldCharType="separate"/>
      </w:r>
      <w:r>
        <w:rPr>
          <w:noProof/>
        </w:rPr>
        <w:t>955</w:t>
      </w:r>
      <w:r>
        <w:rPr>
          <w:noProof/>
        </w:rPr>
        <w:fldChar w:fldCharType="end"/>
      </w:r>
    </w:p>
    <w:p w14:paraId="7AEDC4A1" w14:textId="1B1C4C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7 \h </w:instrText>
      </w:r>
      <w:r>
        <w:rPr>
          <w:noProof/>
        </w:rPr>
      </w:r>
      <w:r>
        <w:rPr>
          <w:noProof/>
        </w:rPr>
        <w:fldChar w:fldCharType="separate"/>
      </w:r>
      <w:r>
        <w:rPr>
          <w:noProof/>
        </w:rPr>
        <w:t>955</w:t>
      </w:r>
      <w:r>
        <w:rPr>
          <w:noProof/>
        </w:rPr>
        <w:fldChar w:fldCharType="end"/>
      </w:r>
    </w:p>
    <w:p w14:paraId="0E9D6182" w14:textId="464C3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8 \h </w:instrText>
      </w:r>
      <w:r>
        <w:rPr>
          <w:noProof/>
        </w:rPr>
      </w:r>
      <w:r>
        <w:rPr>
          <w:noProof/>
        </w:rPr>
        <w:fldChar w:fldCharType="separate"/>
      </w:r>
      <w:r>
        <w:rPr>
          <w:noProof/>
        </w:rPr>
        <w:t>955</w:t>
      </w:r>
      <w:r>
        <w:rPr>
          <w:noProof/>
        </w:rPr>
        <w:fldChar w:fldCharType="end"/>
      </w:r>
    </w:p>
    <w:p w14:paraId="46B26602" w14:textId="2CFCE3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9 \h </w:instrText>
      </w:r>
      <w:r>
        <w:rPr>
          <w:noProof/>
        </w:rPr>
      </w:r>
      <w:r>
        <w:rPr>
          <w:noProof/>
        </w:rPr>
        <w:fldChar w:fldCharType="separate"/>
      </w:r>
      <w:r>
        <w:rPr>
          <w:noProof/>
        </w:rPr>
        <w:t>955</w:t>
      </w:r>
      <w:r>
        <w:rPr>
          <w:noProof/>
        </w:rPr>
        <w:fldChar w:fldCharType="end"/>
      </w:r>
    </w:p>
    <w:p w14:paraId="450033E4" w14:textId="62BB778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0 \h </w:instrText>
      </w:r>
      <w:r>
        <w:rPr>
          <w:noProof/>
        </w:rPr>
      </w:r>
      <w:r>
        <w:rPr>
          <w:noProof/>
        </w:rPr>
        <w:fldChar w:fldCharType="separate"/>
      </w:r>
      <w:r>
        <w:rPr>
          <w:noProof/>
        </w:rPr>
        <w:t>955</w:t>
      </w:r>
      <w:r>
        <w:rPr>
          <w:noProof/>
        </w:rPr>
        <w:fldChar w:fldCharType="end"/>
      </w:r>
    </w:p>
    <w:p w14:paraId="33D39183" w14:textId="0D7A48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1 \h </w:instrText>
      </w:r>
      <w:r>
        <w:rPr>
          <w:noProof/>
        </w:rPr>
      </w:r>
      <w:r>
        <w:rPr>
          <w:noProof/>
        </w:rPr>
        <w:fldChar w:fldCharType="separate"/>
      </w:r>
      <w:r>
        <w:rPr>
          <w:noProof/>
        </w:rPr>
        <w:t>955</w:t>
      </w:r>
      <w:r>
        <w:rPr>
          <w:noProof/>
        </w:rPr>
        <w:fldChar w:fldCharType="end"/>
      </w:r>
    </w:p>
    <w:p w14:paraId="568226B4" w14:textId="6F38FE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2142 \h </w:instrText>
      </w:r>
      <w:r>
        <w:rPr>
          <w:noProof/>
        </w:rPr>
      </w:r>
      <w:r>
        <w:rPr>
          <w:noProof/>
        </w:rPr>
        <w:fldChar w:fldCharType="separate"/>
      </w:r>
      <w:r>
        <w:rPr>
          <w:noProof/>
        </w:rPr>
        <w:t>955</w:t>
      </w:r>
      <w:r>
        <w:rPr>
          <w:noProof/>
        </w:rPr>
        <w:fldChar w:fldCharType="end"/>
      </w:r>
    </w:p>
    <w:p w14:paraId="5A13B89B" w14:textId="089E01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2143 \h </w:instrText>
      </w:r>
      <w:r>
        <w:rPr>
          <w:noProof/>
        </w:rPr>
      </w:r>
      <w:r>
        <w:rPr>
          <w:noProof/>
        </w:rPr>
        <w:fldChar w:fldCharType="separate"/>
      </w:r>
      <w:r>
        <w:rPr>
          <w:noProof/>
        </w:rPr>
        <w:t>955</w:t>
      </w:r>
      <w:r>
        <w:rPr>
          <w:noProof/>
        </w:rPr>
        <w:fldChar w:fldCharType="end"/>
      </w:r>
    </w:p>
    <w:p w14:paraId="419DFDC2" w14:textId="10946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2144 \h </w:instrText>
      </w:r>
      <w:r>
        <w:rPr>
          <w:noProof/>
        </w:rPr>
      </w:r>
      <w:r>
        <w:rPr>
          <w:noProof/>
        </w:rPr>
        <w:fldChar w:fldCharType="separate"/>
      </w:r>
      <w:r>
        <w:rPr>
          <w:noProof/>
        </w:rPr>
        <w:t>956</w:t>
      </w:r>
      <w:r>
        <w:rPr>
          <w:noProof/>
        </w:rPr>
        <w:fldChar w:fldCharType="end"/>
      </w:r>
    </w:p>
    <w:p w14:paraId="651CC115" w14:textId="185446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WUS assistance information</w:t>
      </w:r>
      <w:r w:rsidRPr="00830916">
        <w:rPr>
          <w:noProof/>
          <w:lang w:val="fr-FR"/>
        </w:rPr>
        <w:tab/>
      </w:r>
      <w:r>
        <w:rPr>
          <w:noProof/>
        </w:rPr>
        <w:fldChar w:fldCharType="begin" w:fldLock="1"/>
      </w:r>
      <w:r w:rsidRPr="00830916">
        <w:rPr>
          <w:noProof/>
          <w:lang w:val="fr-FR"/>
        </w:rPr>
        <w:instrText xml:space="preserve"> PAGEREF _Toc162972145 \h </w:instrText>
      </w:r>
      <w:r>
        <w:rPr>
          <w:noProof/>
        </w:rPr>
      </w:r>
      <w:r>
        <w:rPr>
          <w:noProof/>
        </w:rPr>
        <w:fldChar w:fldCharType="separate"/>
      </w:r>
      <w:r w:rsidRPr="00830916">
        <w:rPr>
          <w:noProof/>
          <w:lang w:val="fr-FR"/>
        </w:rPr>
        <w:t>957</w:t>
      </w:r>
      <w:r>
        <w:rPr>
          <w:noProof/>
        </w:rPr>
        <w:fldChar w:fldCharType="end"/>
      </w:r>
    </w:p>
    <w:p w14:paraId="1B283905" w14:textId="7E9C7D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5GC indication</w:t>
      </w:r>
      <w:r w:rsidRPr="00830916">
        <w:rPr>
          <w:noProof/>
          <w:lang w:val="fr-FR"/>
        </w:rPr>
        <w:tab/>
      </w:r>
      <w:r>
        <w:rPr>
          <w:noProof/>
        </w:rPr>
        <w:fldChar w:fldCharType="begin" w:fldLock="1"/>
      </w:r>
      <w:r w:rsidRPr="00830916">
        <w:rPr>
          <w:noProof/>
          <w:lang w:val="fr-FR"/>
        </w:rPr>
        <w:instrText xml:space="preserve"> PAGEREF _Toc162972146 \h </w:instrText>
      </w:r>
      <w:r>
        <w:rPr>
          <w:noProof/>
        </w:rPr>
      </w:r>
      <w:r>
        <w:rPr>
          <w:noProof/>
        </w:rPr>
        <w:fldChar w:fldCharType="separate"/>
      </w:r>
      <w:r w:rsidRPr="00830916">
        <w:rPr>
          <w:noProof/>
          <w:lang w:val="fr-FR"/>
        </w:rPr>
        <w:t>957</w:t>
      </w:r>
      <w:r>
        <w:rPr>
          <w:noProof/>
        </w:rPr>
        <w:fldChar w:fldCharType="end"/>
      </w:r>
    </w:p>
    <w:p w14:paraId="712027FD" w14:textId="67470F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B-N1 mode DRX parameters</w:t>
      </w:r>
      <w:r w:rsidRPr="00830916">
        <w:rPr>
          <w:noProof/>
          <w:lang w:val="fr-FR"/>
        </w:rPr>
        <w:tab/>
      </w:r>
      <w:r>
        <w:rPr>
          <w:noProof/>
        </w:rPr>
        <w:fldChar w:fldCharType="begin" w:fldLock="1"/>
      </w:r>
      <w:r w:rsidRPr="00830916">
        <w:rPr>
          <w:noProof/>
          <w:lang w:val="fr-FR"/>
        </w:rPr>
        <w:instrText xml:space="preserve"> PAGEREF _Toc162972147 \h </w:instrText>
      </w:r>
      <w:r>
        <w:rPr>
          <w:noProof/>
        </w:rPr>
      </w:r>
      <w:r>
        <w:rPr>
          <w:noProof/>
        </w:rPr>
        <w:fldChar w:fldCharType="separate"/>
      </w:r>
      <w:r w:rsidRPr="00830916">
        <w:rPr>
          <w:noProof/>
          <w:lang w:val="fr-FR"/>
        </w:rPr>
        <w:t>958</w:t>
      </w:r>
      <w:r>
        <w:rPr>
          <w:noProof/>
        </w:rPr>
        <w:fldChar w:fldCharType="end"/>
      </w:r>
    </w:p>
    <w:p w14:paraId="79AB176F" w14:textId="1B003D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2148 \h </w:instrText>
      </w:r>
      <w:r>
        <w:rPr>
          <w:noProof/>
        </w:rPr>
      </w:r>
      <w:r>
        <w:rPr>
          <w:noProof/>
        </w:rPr>
        <w:fldChar w:fldCharType="separate"/>
      </w:r>
      <w:r>
        <w:rPr>
          <w:noProof/>
        </w:rPr>
        <w:t>958</w:t>
      </w:r>
      <w:r>
        <w:rPr>
          <w:noProof/>
        </w:rPr>
        <w:fldChar w:fldCharType="end"/>
      </w:r>
    </w:p>
    <w:p w14:paraId="33AEE759" w14:textId="6A91FAB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2149 \h </w:instrText>
      </w:r>
      <w:r>
        <w:rPr>
          <w:noProof/>
        </w:rPr>
      </w:r>
      <w:r>
        <w:rPr>
          <w:noProof/>
        </w:rPr>
        <w:fldChar w:fldCharType="separate"/>
      </w:r>
      <w:r>
        <w:rPr>
          <w:noProof/>
        </w:rPr>
        <w:t>959</w:t>
      </w:r>
      <w:r>
        <w:rPr>
          <w:noProof/>
        </w:rPr>
        <w:fldChar w:fldCharType="end"/>
      </w:r>
    </w:p>
    <w:p w14:paraId="57EE1C12" w14:textId="557BC2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2150 \h </w:instrText>
      </w:r>
      <w:r>
        <w:rPr>
          <w:noProof/>
        </w:rPr>
      </w:r>
      <w:r>
        <w:rPr>
          <w:noProof/>
        </w:rPr>
        <w:fldChar w:fldCharType="separate"/>
      </w:r>
      <w:r>
        <w:rPr>
          <w:noProof/>
        </w:rPr>
        <w:t>963</w:t>
      </w:r>
      <w:r>
        <w:rPr>
          <w:noProof/>
        </w:rPr>
        <w:fldChar w:fldCharType="end"/>
      </w:r>
    </w:p>
    <w:p w14:paraId="64B7B71A" w14:textId="67CA4C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2151 \h </w:instrText>
      </w:r>
      <w:r>
        <w:rPr>
          <w:noProof/>
        </w:rPr>
      </w:r>
      <w:r>
        <w:rPr>
          <w:noProof/>
        </w:rPr>
        <w:fldChar w:fldCharType="separate"/>
      </w:r>
      <w:r>
        <w:rPr>
          <w:noProof/>
        </w:rPr>
        <w:t>963</w:t>
      </w:r>
      <w:r>
        <w:rPr>
          <w:noProof/>
        </w:rPr>
        <w:fldChar w:fldCharType="end"/>
      </w:r>
    </w:p>
    <w:p w14:paraId="76F8551B" w14:textId="00C349B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152 \h </w:instrText>
      </w:r>
      <w:r>
        <w:rPr>
          <w:noProof/>
        </w:rPr>
      </w:r>
      <w:r>
        <w:rPr>
          <w:noProof/>
        </w:rPr>
        <w:fldChar w:fldCharType="separate"/>
      </w:r>
      <w:r>
        <w:rPr>
          <w:noProof/>
        </w:rPr>
        <w:t>964</w:t>
      </w:r>
      <w:r>
        <w:rPr>
          <w:noProof/>
        </w:rPr>
        <w:fldChar w:fldCharType="end"/>
      </w:r>
    </w:p>
    <w:p w14:paraId="2FE5E5E5" w14:textId="4E29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2153 \h </w:instrText>
      </w:r>
      <w:r>
        <w:rPr>
          <w:noProof/>
        </w:rPr>
      </w:r>
      <w:r>
        <w:rPr>
          <w:noProof/>
        </w:rPr>
        <w:fldChar w:fldCharType="separate"/>
      </w:r>
      <w:r>
        <w:rPr>
          <w:noProof/>
        </w:rPr>
        <w:t>964</w:t>
      </w:r>
      <w:r>
        <w:rPr>
          <w:noProof/>
        </w:rPr>
        <w:fldChar w:fldCharType="end"/>
      </w:r>
    </w:p>
    <w:p w14:paraId="21B14A0D" w14:textId="6424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2154 \h </w:instrText>
      </w:r>
      <w:r>
        <w:rPr>
          <w:noProof/>
        </w:rPr>
      </w:r>
      <w:r>
        <w:rPr>
          <w:noProof/>
        </w:rPr>
        <w:fldChar w:fldCharType="separate"/>
      </w:r>
      <w:r>
        <w:rPr>
          <w:noProof/>
        </w:rPr>
        <w:t>964</w:t>
      </w:r>
      <w:r>
        <w:rPr>
          <w:noProof/>
        </w:rPr>
        <w:fldChar w:fldCharType="end"/>
      </w:r>
    </w:p>
    <w:p w14:paraId="29728F9E" w14:textId="46ADE5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5GS additional request result</w:t>
      </w:r>
      <w:r>
        <w:rPr>
          <w:noProof/>
        </w:rPr>
        <w:tab/>
      </w:r>
      <w:r>
        <w:rPr>
          <w:noProof/>
        </w:rPr>
        <w:fldChar w:fldCharType="begin" w:fldLock="1"/>
      </w:r>
      <w:r>
        <w:rPr>
          <w:noProof/>
        </w:rPr>
        <w:instrText xml:space="preserve"> PAGEREF _Toc162972155 \h </w:instrText>
      </w:r>
      <w:r>
        <w:rPr>
          <w:noProof/>
        </w:rPr>
      </w:r>
      <w:r>
        <w:rPr>
          <w:noProof/>
        </w:rPr>
        <w:fldChar w:fldCharType="separate"/>
      </w:r>
      <w:r>
        <w:rPr>
          <w:noProof/>
        </w:rPr>
        <w:t>966</w:t>
      </w:r>
      <w:r>
        <w:rPr>
          <w:noProof/>
        </w:rPr>
        <w:fldChar w:fldCharType="end"/>
      </w:r>
    </w:p>
    <w:p w14:paraId="2AFC7166" w14:textId="72AD40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2156 \h </w:instrText>
      </w:r>
      <w:r>
        <w:rPr>
          <w:noProof/>
        </w:rPr>
      </w:r>
      <w:r>
        <w:rPr>
          <w:noProof/>
        </w:rPr>
        <w:fldChar w:fldCharType="separate"/>
      </w:r>
      <w:r>
        <w:rPr>
          <w:noProof/>
        </w:rPr>
        <w:t>967</w:t>
      </w:r>
      <w:r>
        <w:rPr>
          <w:noProof/>
        </w:rPr>
        <w:fldChar w:fldCharType="end"/>
      </w:r>
    </w:p>
    <w:p w14:paraId="31971718" w14:textId="39006A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2157 \h </w:instrText>
      </w:r>
      <w:r>
        <w:rPr>
          <w:noProof/>
        </w:rPr>
      </w:r>
      <w:r>
        <w:rPr>
          <w:noProof/>
        </w:rPr>
        <w:fldChar w:fldCharType="separate"/>
      </w:r>
      <w:r>
        <w:rPr>
          <w:noProof/>
        </w:rPr>
        <w:t>968</w:t>
      </w:r>
      <w:r>
        <w:rPr>
          <w:noProof/>
        </w:rPr>
        <w:fldChar w:fldCharType="end"/>
      </w:r>
    </w:p>
    <w:p w14:paraId="0C5DC0AC" w14:textId="3D7B27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2158 \h </w:instrText>
      </w:r>
      <w:r>
        <w:rPr>
          <w:noProof/>
        </w:rPr>
      </w:r>
      <w:r>
        <w:rPr>
          <w:noProof/>
        </w:rPr>
        <w:fldChar w:fldCharType="separate"/>
      </w:r>
      <w:r>
        <w:rPr>
          <w:noProof/>
        </w:rPr>
        <w:t>969</w:t>
      </w:r>
      <w:r>
        <w:rPr>
          <w:noProof/>
        </w:rPr>
        <w:fldChar w:fldCharType="end"/>
      </w:r>
    </w:p>
    <w:p w14:paraId="03B54EDE" w14:textId="754DDF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2159 \h </w:instrText>
      </w:r>
      <w:r>
        <w:rPr>
          <w:noProof/>
        </w:rPr>
      </w:r>
      <w:r>
        <w:rPr>
          <w:noProof/>
        </w:rPr>
        <w:fldChar w:fldCharType="separate"/>
      </w:r>
      <w:r>
        <w:rPr>
          <w:noProof/>
        </w:rPr>
        <w:t>970</w:t>
      </w:r>
      <w:r>
        <w:rPr>
          <w:noProof/>
        </w:rPr>
        <w:fldChar w:fldCharType="end"/>
      </w:r>
    </w:p>
    <w:p w14:paraId="5D9F5FF5" w14:textId="4BFA0B4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2160 \h </w:instrText>
      </w:r>
      <w:r>
        <w:rPr>
          <w:noProof/>
        </w:rPr>
      </w:r>
      <w:r>
        <w:rPr>
          <w:noProof/>
        </w:rPr>
        <w:fldChar w:fldCharType="separate"/>
      </w:r>
      <w:r>
        <w:rPr>
          <w:noProof/>
        </w:rPr>
        <w:t>970</w:t>
      </w:r>
      <w:r>
        <w:rPr>
          <w:noProof/>
        </w:rPr>
        <w:fldChar w:fldCharType="end"/>
      </w:r>
    </w:p>
    <w:p w14:paraId="46311484" w14:textId="38B543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SAG information</w:t>
      </w:r>
      <w:r>
        <w:rPr>
          <w:noProof/>
        </w:rPr>
        <w:tab/>
      </w:r>
      <w:r>
        <w:rPr>
          <w:noProof/>
        </w:rPr>
        <w:fldChar w:fldCharType="begin" w:fldLock="1"/>
      </w:r>
      <w:r>
        <w:rPr>
          <w:noProof/>
        </w:rPr>
        <w:instrText xml:space="preserve"> PAGEREF _Toc162972161 \h </w:instrText>
      </w:r>
      <w:r>
        <w:rPr>
          <w:noProof/>
        </w:rPr>
      </w:r>
      <w:r>
        <w:rPr>
          <w:noProof/>
        </w:rPr>
        <w:fldChar w:fldCharType="separate"/>
      </w:r>
      <w:r>
        <w:rPr>
          <w:noProof/>
        </w:rPr>
        <w:t>975</w:t>
      </w:r>
      <w:r>
        <w:rPr>
          <w:noProof/>
        </w:rPr>
        <w:fldChar w:fldCharType="end"/>
      </w:r>
    </w:p>
    <w:p w14:paraId="63ECF5FA" w14:textId="2ADFDD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2162 \h </w:instrText>
      </w:r>
      <w:r>
        <w:rPr>
          <w:noProof/>
        </w:rPr>
      </w:r>
      <w:r>
        <w:rPr>
          <w:noProof/>
        </w:rPr>
        <w:fldChar w:fldCharType="separate"/>
      </w:r>
      <w:r>
        <w:rPr>
          <w:noProof/>
        </w:rPr>
        <w:t>976</w:t>
      </w:r>
      <w:r>
        <w:rPr>
          <w:noProof/>
        </w:rPr>
        <w:fldChar w:fldCharType="end"/>
      </w:r>
    </w:p>
    <w:p w14:paraId="14A5527D" w14:textId="301C05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2163 \h </w:instrText>
      </w:r>
      <w:r>
        <w:rPr>
          <w:noProof/>
        </w:rPr>
      </w:r>
      <w:r>
        <w:rPr>
          <w:noProof/>
        </w:rPr>
        <w:fldChar w:fldCharType="separate"/>
      </w:r>
      <w:r>
        <w:rPr>
          <w:noProof/>
        </w:rPr>
        <w:t>977</w:t>
      </w:r>
      <w:r>
        <w:rPr>
          <w:noProof/>
        </w:rPr>
        <w:fldChar w:fldCharType="end"/>
      </w:r>
    </w:p>
    <w:p w14:paraId="255A30A5" w14:textId="54041D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2164 \h </w:instrText>
      </w:r>
      <w:r>
        <w:rPr>
          <w:noProof/>
        </w:rPr>
      </w:r>
      <w:r>
        <w:rPr>
          <w:noProof/>
        </w:rPr>
        <w:fldChar w:fldCharType="separate"/>
      </w:r>
      <w:r>
        <w:rPr>
          <w:noProof/>
        </w:rPr>
        <w:t>978</w:t>
      </w:r>
      <w:r>
        <w:rPr>
          <w:noProof/>
        </w:rPr>
        <w:fldChar w:fldCharType="end"/>
      </w:r>
    </w:p>
    <w:p w14:paraId="1008FC5E" w14:textId="2FCC49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2165 \h </w:instrText>
      </w:r>
      <w:r>
        <w:rPr>
          <w:noProof/>
        </w:rPr>
      </w:r>
      <w:r>
        <w:rPr>
          <w:noProof/>
        </w:rPr>
        <w:fldChar w:fldCharType="separate"/>
      </w:r>
      <w:r>
        <w:rPr>
          <w:noProof/>
        </w:rPr>
        <w:t>979</w:t>
      </w:r>
      <w:r>
        <w:rPr>
          <w:noProof/>
        </w:rPr>
        <w:fldChar w:fldCharType="end"/>
      </w:r>
    </w:p>
    <w:p w14:paraId="43C64E22" w14:textId="6ECD55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62972166 \h </w:instrText>
      </w:r>
      <w:r>
        <w:rPr>
          <w:noProof/>
        </w:rPr>
      </w:r>
      <w:r>
        <w:rPr>
          <w:noProof/>
        </w:rPr>
        <w:fldChar w:fldCharType="separate"/>
      </w:r>
      <w:r>
        <w:rPr>
          <w:noProof/>
        </w:rPr>
        <w:t>979</w:t>
      </w:r>
      <w:r>
        <w:rPr>
          <w:noProof/>
        </w:rPr>
        <w:fldChar w:fldCharType="end"/>
      </w:r>
    </w:p>
    <w:p w14:paraId="29B039BB" w14:textId="0C34F7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62972167 \h </w:instrText>
      </w:r>
      <w:r>
        <w:rPr>
          <w:noProof/>
        </w:rPr>
      </w:r>
      <w:r>
        <w:rPr>
          <w:noProof/>
        </w:rPr>
        <w:fldChar w:fldCharType="separate"/>
      </w:r>
      <w:r>
        <w:rPr>
          <w:noProof/>
        </w:rPr>
        <w:t>980</w:t>
      </w:r>
      <w:r>
        <w:rPr>
          <w:noProof/>
        </w:rPr>
        <w:fldChar w:fldCharType="end"/>
      </w:r>
    </w:p>
    <w:p w14:paraId="68A38A6E" w14:textId="342982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62972168 \h </w:instrText>
      </w:r>
      <w:r>
        <w:rPr>
          <w:noProof/>
        </w:rPr>
      </w:r>
      <w:r>
        <w:rPr>
          <w:noProof/>
        </w:rPr>
        <w:fldChar w:fldCharType="separate"/>
      </w:r>
      <w:r>
        <w:rPr>
          <w:noProof/>
        </w:rPr>
        <w:t>981</w:t>
      </w:r>
      <w:r>
        <w:rPr>
          <w:noProof/>
        </w:rPr>
        <w:fldChar w:fldCharType="end"/>
      </w:r>
    </w:p>
    <w:p w14:paraId="65029372" w14:textId="54A8C8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2169 \h </w:instrText>
      </w:r>
      <w:r>
        <w:rPr>
          <w:noProof/>
        </w:rPr>
      </w:r>
      <w:r>
        <w:rPr>
          <w:noProof/>
        </w:rPr>
        <w:fldChar w:fldCharType="separate"/>
      </w:r>
      <w:r>
        <w:rPr>
          <w:noProof/>
        </w:rPr>
        <w:t>982</w:t>
      </w:r>
      <w:r>
        <w:rPr>
          <w:noProof/>
        </w:rPr>
        <w:fldChar w:fldCharType="end"/>
      </w:r>
    </w:p>
    <w:p w14:paraId="2EDF756D" w14:textId="4D256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62972170 \h </w:instrText>
      </w:r>
      <w:r>
        <w:rPr>
          <w:noProof/>
        </w:rPr>
      </w:r>
      <w:r>
        <w:rPr>
          <w:noProof/>
        </w:rPr>
        <w:fldChar w:fldCharType="separate"/>
      </w:r>
      <w:r>
        <w:rPr>
          <w:noProof/>
        </w:rPr>
        <w:t>983</w:t>
      </w:r>
      <w:r>
        <w:rPr>
          <w:noProof/>
        </w:rPr>
        <w:fldChar w:fldCharType="end"/>
      </w:r>
    </w:p>
    <w:p w14:paraId="4DA8977C" w14:textId="3E903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2171 \h </w:instrText>
      </w:r>
      <w:r>
        <w:rPr>
          <w:noProof/>
        </w:rPr>
      </w:r>
      <w:r>
        <w:rPr>
          <w:noProof/>
        </w:rPr>
        <w:fldChar w:fldCharType="separate"/>
      </w:r>
      <w:r>
        <w:rPr>
          <w:noProof/>
        </w:rPr>
        <w:t>984</w:t>
      </w:r>
      <w:r>
        <w:rPr>
          <w:noProof/>
        </w:rPr>
        <w:fldChar w:fldCharType="end"/>
      </w:r>
    </w:p>
    <w:p w14:paraId="57C8556C" w14:textId="33E9A4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62972172 \h </w:instrText>
      </w:r>
      <w:r>
        <w:rPr>
          <w:noProof/>
        </w:rPr>
      </w:r>
      <w:r>
        <w:rPr>
          <w:noProof/>
        </w:rPr>
        <w:fldChar w:fldCharType="separate"/>
      </w:r>
      <w:r>
        <w:rPr>
          <w:noProof/>
        </w:rPr>
        <w:t>985</w:t>
      </w:r>
      <w:r>
        <w:rPr>
          <w:noProof/>
        </w:rPr>
        <w:fldChar w:fldCharType="end"/>
      </w:r>
    </w:p>
    <w:p w14:paraId="3B820739" w14:textId="4BB4A7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62972173 \h </w:instrText>
      </w:r>
      <w:r>
        <w:rPr>
          <w:noProof/>
        </w:rPr>
      </w:r>
      <w:r>
        <w:rPr>
          <w:noProof/>
        </w:rPr>
        <w:fldChar w:fldCharType="separate"/>
      </w:r>
      <w:r>
        <w:rPr>
          <w:noProof/>
        </w:rPr>
        <w:t>986</w:t>
      </w:r>
      <w:r>
        <w:rPr>
          <w:noProof/>
        </w:rPr>
        <w:fldChar w:fldCharType="end"/>
      </w:r>
    </w:p>
    <w:p w14:paraId="065BDA45" w14:textId="418EB7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2174 \h </w:instrText>
      </w:r>
      <w:r>
        <w:rPr>
          <w:noProof/>
        </w:rPr>
      </w:r>
      <w:r>
        <w:rPr>
          <w:noProof/>
        </w:rPr>
        <w:fldChar w:fldCharType="separate"/>
      </w:r>
      <w:r>
        <w:rPr>
          <w:noProof/>
        </w:rPr>
        <w:t>987</w:t>
      </w:r>
      <w:r>
        <w:rPr>
          <w:noProof/>
        </w:rPr>
        <w:fldChar w:fldCharType="end"/>
      </w:r>
    </w:p>
    <w:p w14:paraId="0CD14443" w14:textId="591EB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2175 \h </w:instrText>
      </w:r>
      <w:r>
        <w:rPr>
          <w:noProof/>
        </w:rPr>
      </w:r>
      <w:r>
        <w:rPr>
          <w:noProof/>
        </w:rPr>
        <w:fldChar w:fldCharType="separate"/>
      </w:r>
      <w:r>
        <w:rPr>
          <w:noProof/>
        </w:rPr>
        <w:t>988</w:t>
      </w:r>
      <w:r>
        <w:rPr>
          <w:noProof/>
        </w:rPr>
        <w:fldChar w:fldCharType="end"/>
      </w:r>
    </w:p>
    <w:p w14:paraId="533484D9" w14:textId="076C952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62972176 \h </w:instrText>
      </w:r>
      <w:r>
        <w:rPr>
          <w:noProof/>
        </w:rPr>
      </w:r>
      <w:r>
        <w:rPr>
          <w:noProof/>
        </w:rPr>
        <w:fldChar w:fldCharType="separate"/>
      </w:r>
      <w:r>
        <w:rPr>
          <w:noProof/>
        </w:rPr>
        <w:t>990</w:t>
      </w:r>
      <w:r>
        <w:rPr>
          <w:noProof/>
        </w:rPr>
        <w:fldChar w:fldCharType="end"/>
      </w:r>
    </w:p>
    <w:p w14:paraId="20D94FC0" w14:textId="660CEA8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artial NSSAI</w:t>
      </w:r>
      <w:r w:rsidRPr="00830916">
        <w:rPr>
          <w:noProof/>
          <w:lang w:val="fr-FR"/>
        </w:rPr>
        <w:tab/>
      </w:r>
      <w:r>
        <w:rPr>
          <w:noProof/>
        </w:rPr>
        <w:fldChar w:fldCharType="begin" w:fldLock="1"/>
      </w:r>
      <w:r w:rsidRPr="00830916">
        <w:rPr>
          <w:noProof/>
          <w:lang w:val="fr-FR"/>
        </w:rPr>
        <w:instrText xml:space="preserve"> PAGEREF _Toc162972177 \h </w:instrText>
      </w:r>
      <w:r>
        <w:rPr>
          <w:noProof/>
        </w:rPr>
      </w:r>
      <w:r>
        <w:rPr>
          <w:noProof/>
        </w:rPr>
        <w:fldChar w:fldCharType="separate"/>
      </w:r>
      <w:r w:rsidRPr="00830916">
        <w:rPr>
          <w:noProof/>
          <w:lang w:val="fr-FR"/>
        </w:rPr>
        <w:t>991</w:t>
      </w:r>
      <w:r>
        <w:rPr>
          <w:noProof/>
        </w:rPr>
        <w:fldChar w:fldCharType="end"/>
      </w:r>
    </w:p>
    <w:p w14:paraId="4BD54733" w14:textId="0E40DC9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UN3 indication</w:t>
      </w:r>
      <w:r w:rsidRPr="00830916">
        <w:rPr>
          <w:noProof/>
          <w:lang w:val="fr-FR"/>
        </w:rPr>
        <w:tab/>
      </w:r>
      <w:r>
        <w:rPr>
          <w:noProof/>
        </w:rPr>
        <w:fldChar w:fldCharType="begin" w:fldLock="1"/>
      </w:r>
      <w:r w:rsidRPr="00830916">
        <w:rPr>
          <w:noProof/>
          <w:lang w:val="fr-FR"/>
        </w:rPr>
        <w:instrText xml:space="preserve"> PAGEREF _Toc162972178 \h </w:instrText>
      </w:r>
      <w:r>
        <w:rPr>
          <w:noProof/>
        </w:rPr>
      </w:r>
      <w:r>
        <w:rPr>
          <w:noProof/>
        </w:rPr>
        <w:fldChar w:fldCharType="separate"/>
      </w:r>
      <w:r w:rsidRPr="00830916">
        <w:rPr>
          <w:noProof/>
          <w:lang w:val="fr-FR"/>
        </w:rPr>
        <w:t>992</w:t>
      </w:r>
      <w:r>
        <w:rPr>
          <w:noProof/>
        </w:rPr>
        <w:fldChar w:fldCharType="end"/>
      </w:r>
    </w:p>
    <w:p w14:paraId="5019502F" w14:textId="5FA66A6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2179 \h </w:instrText>
      </w:r>
      <w:r>
        <w:rPr>
          <w:noProof/>
        </w:rPr>
      </w:r>
      <w:r>
        <w:rPr>
          <w:noProof/>
        </w:rPr>
        <w:fldChar w:fldCharType="separate"/>
      </w:r>
      <w:r w:rsidRPr="00830916">
        <w:rPr>
          <w:noProof/>
          <w:lang w:val="fr-FR"/>
        </w:rPr>
        <w:t>993</w:t>
      </w:r>
      <w:r>
        <w:rPr>
          <w:noProof/>
        </w:rPr>
        <w:fldChar w:fldCharType="end"/>
      </w:r>
    </w:p>
    <w:p w14:paraId="7626010C" w14:textId="2E0F71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2180 \h </w:instrText>
      </w:r>
      <w:r>
        <w:rPr>
          <w:noProof/>
        </w:rPr>
      </w:r>
      <w:r>
        <w:rPr>
          <w:noProof/>
        </w:rPr>
        <w:fldChar w:fldCharType="separate"/>
      </w:r>
      <w:r>
        <w:rPr>
          <w:noProof/>
        </w:rPr>
        <w:t>993</w:t>
      </w:r>
      <w:r>
        <w:rPr>
          <w:noProof/>
        </w:rPr>
        <w:fldChar w:fldCharType="end"/>
      </w:r>
    </w:p>
    <w:p w14:paraId="2B0331BB" w14:textId="27D381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001C32">
        <w:rPr>
          <w:rFonts w:eastAsiaTheme="minorEastAsia"/>
          <w:noProof/>
        </w:rPr>
        <w:t>On-demand NSSAI</w:t>
      </w:r>
      <w:r>
        <w:rPr>
          <w:noProof/>
        </w:rPr>
        <w:tab/>
      </w:r>
      <w:r>
        <w:rPr>
          <w:noProof/>
        </w:rPr>
        <w:fldChar w:fldCharType="begin" w:fldLock="1"/>
      </w:r>
      <w:r>
        <w:rPr>
          <w:noProof/>
        </w:rPr>
        <w:instrText xml:space="preserve"> PAGEREF _Toc162972181 \h </w:instrText>
      </w:r>
      <w:r>
        <w:rPr>
          <w:noProof/>
        </w:rPr>
      </w:r>
      <w:r>
        <w:rPr>
          <w:noProof/>
        </w:rPr>
        <w:fldChar w:fldCharType="separate"/>
      </w:r>
      <w:r>
        <w:rPr>
          <w:noProof/>
        </w:rPr>
        <w:t>994</w:t>
      </w:r>
      <w:r>
        <w:rPr>
          <w:noProof/>
        </w:rPr>
        <w:fldChar w:fldCharType="end"/>
      </w:r>
    </w:p>
    <w:p w14:paraId="34979CE4" w14:textId="0D218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2182 \h </w:instrText>
      </w:r>
      <w:r>
        <w:rPr>
          <w:noProof/>
        </w:rPr>
      </w:r>
      <w:r>
        <w:rPr>
          <w:noProof/>
        </w:rPr>
        <w:fldChar w:fldCharType="separate"/>
      </w:r>
      <w:r>
        <w:rPr>
          <w:noProof/>
        </w:rPr>
        <w:t>995</w:t>
      </w:r>
      <w:r>
        <w:rPr>
          <w:noProof/>
        </w:rPr>
        <w:fldChar w:fldCharType="end"/>
      </w:r>
    </w:p>
    <w:p w14:paraId="376A9505" w14:textId="0DD81D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2183 \h </w:instrText>
      </w:r>
      <w:r>
        <w:rPr>
          <w:noProof/>
        </w:rPr>
      </w:r>
      <w:r>
        <w:rPr>
          <w:noProof/>
        </w:rPr>
        <w:fldChar w:fldCharType="separate"/>
      </w:r>
      <w:r>
        <w:rPr>
          <w:noProof/>
        </w:rPr>
        <w:t>995</w:t>
      </w:r>
      <w:r>
        <w:rPr>
          <w:noProof/>
        </w:rPr>
        <w:fldChar w:fldCharType="end"/>
      </w:r>
    </w:p>
    <w:p w14:paraId="0EE3B184" w14:textId="5ABB1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2184 \h </w:instrText>
      </w:r>
      <w:r>
        <w:rPr>
          <w:noProof/>
        </w:rPr>
      </w:r>
      <w:r>
        <w:rPr>
          <w:noProof/>
        </w:rPr>
        <w:fldChar w:fldCharType="separate"/>
      </w:r>
      <w:r>
        <w:rPr>
          <w:noProof/>
        </w:rPr>
        <w:t>997</w:t>
      </w:r>
      <w:r>
        <w:rPr>
          <w:noProof/>
        </w:rPr>
        <w:fldChar w:fldCharType="end"/>
      </w:r>
    </w:p>
    <w:p w14:paraId="501DE07B" w14:textId="42052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2185 \h </w:instrText>
      </w:r>
      <w:r>
        <w:rPr>
          <w:noProof/>
        </w:rPr>
      </w:r>
      <w:r>
        <w:rPr>
          <w:noProof/>
        </w:rPr>
        <w:fldChar w:fldCharType="separate"/>
      </w:r>
      <w:r>
        <w:rPr>
          <w:noProof/>
        </w:rPr>
        <w:t>998</w:t>
      </w:r>
      <w:r>
        <w:rPr>
          <w:noProof/>
        </w:rPr>
        <w:fldChar w:fldCharType="end"/>
      </w:r>
    </w:p>
    <w:p w14:paraId="2539AC1F" w14:textId="630497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2186 \h </w:instrText>
      </w:r>
      <w:r>
        <w:rPr>
          <w:noProof/>
        </w:rPr>
      </w:r>
      <w:r>
        <w:rPr>
          <w:noProof/>
        </w:rPr>
        <w:fldChar w:fldCharType="separate"/>
      </w:r>
      <w:r>
        <w:rPr>
          <w:noProof/>
        </w:rPr>
        <w:t>999</w:t>
      </w:r>
      <w:r>
        <w:rPr>
          <w:noProof/>
        </w:rPr>
        <w:fldChar w:fldCharType="end"/>
      </w:r>
    </w:p>
    <w:p w14:paraId="308CE825" w14:textId="5F2063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2187 \h </w:instrText>
      </w:r>
      <w:r>
        <w:rPr>
          <w:noProof/>
        </w:rPr>
      </w:r>
      <w:r>
        <w:rPr>
          <w:noProof/>
        </w:rPr>
        <w:fldChar w:fldCharType="separate"/>
      </w:r>
      <w:r>
        <w:rPr>
          <w:noProof/>
        </w:rPr>
        <w:t>999</w:t>
      </w:r>
      <w:r>
        <w:rPr>
          <w:noProof/>
        </w:rPr>
        <w:fldChar w:fldCharType="end"/>
      </w:r>
    </w:p>
    <w:p w14:paraId="28B2A6D7" w14:textId="1E9D5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188 \h </w:instrText>
      </w:r>
      <w:r>
        <w:rPr>
          <w:noProof/>
        </w:rPr>
      </w:r>
      <w:r>
        <w:rPr>
          <w:noProof/>
        </w:rPr>
        <w:fldChar w:fldCharType="separate"/>
      </w:r>
      <w:r>
        <w:rPr>
          <w:noProof/>
        </w:rPr>
        <w:t>1000</w:t>
      </w:r>
      <w:r>
        <w:rPr>
          <w:noProof/>
        </w:rPr>
        <w:fldChar w:fldCharType="end"/>
      </w:r>
    </w:p>
    <w:p w14:paraId="68B73FF3" w14:textId="11658C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2189 \h </w:instrText>
      </w:r>
      <w:r>
        <w:rPr>
          <w:noProof/>
        </w:rPr>
      </w:r>
      <w:r>
        <w:rPr>
          <w:noProof/>
        </w:rPr>
        <w:fldChar w:fldCharType="separate"/>
      </w:r>
      <w:r>
        <w:rPr>
          <w:noProof/>
        </w:rPr>
        <w:t>1000</w:t>
      </w:r>
      <w:r>
        <w:rPr>
          <w:noProof/>
        </w:rPr>
        <w:fldChar w:fldCharType="end"/>
      </w:r>
    </w:p>
    <w:p w14:paraId="591D2FCF" w14:textId="1A2AE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2190 \h </w:instrText>
      </w:r>
      <w:r>
        <w:rPr>
          <w:noProof/>
        </w:rPr>
      </w:r>
      <w:r>
        <w:rPr>
          <w:noProof/>
        </w:rPr>
        <w:fldChar w:fldCharType="separate"/>
      </w:r>
      <w:r>
        <w:rPr>
          <w:noProof/>
        </w:rPr>
        <w:t>1001</w:t>
      </w:r>
      <w:r>
        <w:rPr>
          <w:noProof/>
        </w:rPr>
        <w:fldChar w:fldCharType="end"/>
      </w:r>
    </w:p>
    <w:p w14:paraId="4FBFEC91" w14:textId="4AE3FB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2191 \h </w:instrText>
      </w:r>
      <w:r>
        <w:rPr>
          <w:noProof/>
        </w:rPr>
      </w:r>
      <w:r>
        <w:rPr>
          <w:noProof/>
        </w:rPr>
        <w:fldChar w:fldCharType="separate"/>
      </w:r>
      <w:r>
        <w:rPr>
          <w:noProof/>
        </w:rPr>
        <w:t>1005</w:t>
      </w:r>
      <w:r>
        <w:rPr>
          <w:noProof/>
        </w:rPr>
        <w:fldChar w:fldCharType="end"/>
      </w:r>
    </w:p>
    <w:p w14:paraId="10E364C0" w14:textId="6649E2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2192 \h </w:instrText>
      </w:r>
      <w:r>
        <w:rPr>
          <w:noProof/>
        </w:rPr>
      </w:r>
      <w:r>
        <w:rPr>
          <w:noProof/>
        </w:rPr>
        <w:fldChar w:fldCharType="separate"/>
      </w:r>
      <w:r>
        <w:rPr>
          <w:noProof/>
        </w:rPr>
        <w:t>1005</w:t>
      </w:r>
      <w:r>
        <w:rPr>
          <w:noProof/>
        </w:rPr>
        <w:fldChar w:fldCharType="end"/>
      </w:r>
    </w:p>
    <w:p w14:paraId="7E9CC6B4" w14:textId="561945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2193 \h </w:instrText>
      </w:r>
      <w:r>
        <w:rPr>
          <w:noProof/>
        </w:rPr>
      </w:r>
      <w:r>
        <w:rPr>
          <w:noProof/>
        </w:rPr>
        <w:fldChar w:fldCharType="separate"/>
      </w:r>
      <w:r>
        <w:rPr>
          <w:noProof/>
        </w:rPr>
        <w:t>1007</w:t>
      </w:r>
      <w:r>
        <w:rPr>
          <w:noProof/>
        </w:rPr>
        <w:fldChar w:fldCharType="end"/>
      </w:r>
    </w:p>
    <w:p w14:paraId="5F7FE6FE" w14:textId="0B28A6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2194 \h </w:instrText>
      </w:r>
      <w:r>
        <w:rPr>
          <w:noProof/>
        </w:rPr>
      </w:r>
      <w:r>
        <w:rPr>
          <w:noProof/>
        </w:rPr>
        <w:fldChar w:fldCharType="separate"/>
      </w:r>
      <w:r>
        <w:rPr>
          <w:noProof/>
        </w:rPr>
        <w:t>1007</w:t>
      </w:r>
      <w:r>
        <w:rPr>
          <w:noProof/>
        </w:rPr>
        <w:fldChar w:fldCharType="end"/>
      </w:r>
    </w:p>
    <w:p w14:paraId="48CD8500" w14:textId="470F66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2195 \h </w:instrText>
      </w:r>
      <w:r>
        <w:rPr>
          <w:noProof/>
        </w:rPr>
      </w:r>
      <w:r>
        <w:rPr>
          <w:noProof/>
        </w:rPr>
        <w:fldChar w:fldCharType="separate"/>
      </w:r>
      <w:r>
        <w:rPr>
          <w:noProof/>
        </w:rPr>
        <w:t>1014</w:t>
      </w:r>
      <w:r>
        <w:rPr>
          <w:noProof/>
        </w:rPr>
        <w:fldChar w:fldCharType="end"/>
      </w:r>
    </w:p>
    <w:p w14:paraId="0F742BF7" w14:textId="5B568F3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ssion-AMBR</w:t>
      </w:r>
      <w:r w:rsidRPr="00830916">
        <w:rPr>
          <w:noProof/>
          <w:lang w:val="fr-FR"/>
        </w:rPr>
        <w:tab/>
      </w:r>
      <w:r>
        <w:rPr>
          <w:noProof/>
        </w:rPr>
        <w:fldChar w:fldCharType="begin" w:fldLock="1"/>
      </w:r>
      <w:r w:rsidRPr="00830916">
        <w:rPr>
          <w:noProof/>
          <w:lang w:val="fr-FR"/>
        </w:rPr>
        <w:instrText xml:space="preserve"> PAGEREF _Toc162972196 \h </w:instrText>
      </w:r>
      <w:r>
        <w:rPr>
          <w:noProof/>
        </w:rPr>
      </w:r>
      <w:r>
        <w:rPr>
          <w:noProof/>
        </w:rPr>
        <w:fldChar w:fldCharType="separate"/>
      </w:r>
      <w:r w:rsidRPr="00830916">
        <w:rPr>
          <w:noProof/>
          <w:lang w:val="fr-FR"/>
        </w:rPr>
        <w:t>1022</w:t>
      </w:r>
      <w:r>
        <w:rPr>
          <w:noProof/>
        </w:rPr>
        <w:fldChar w:fldCharType="end"/>
      </w:r>
    </w:p>
    <w:p w14:paraId="76C769D6" w14:textId="006A0EC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2197 \h </w:instrText>
      </w:r>
      <w:r>
        <w:rPr>
          <w:noProof/>
        </w:rPr>
      </w:r>
      <w:r>
        <w:rPr>
          <w:noProof/>
        </w:rPr>
        <w:fldChar w:fldCharType="separate"/>
      </w:r>
      <w:r w:rsidRPr="00830916">
        <w:rPr>
          <w:noProof/>
          <w:lang w:val="fr-FR"/>
        </w:rPr>
        <w:t>1023</w:t>
      </w:r>
      <w:r>
        <w:rPr>
          <w:noProof/>
        </w:rPr>
        <w:fldChar w:fldCharType="end"/>
      </w:r>
    </w:p>
    <w:p w14:paraId="5B341F0B" w14:textId="78613A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2198 \h </w:instrText>
      </w:r>
      <w:r>
        <w:rPr>
          <w:noProof/>
        </w:rPr>
      </w:r>
      <w:r>
        <w:rPr>
          <w:noProof/>
        </w:rPr>
        <w:fldChar w:fldCharType="separate"/>
      </w:r>
      <w:r>
        <w:rPr>
          <w:noProof/>
        </w:rPr>
        <w:t>1024</w:t>
      </w:r>
      <w:r>
        <w:rPr>
          <w:noProof/>
        </w:rPr>
        <w:fldChar w:fldCharType="end"/>
      </w:r>
    </w:p>
    <w:p w14:paraId="7997BCD6" w14:textId="65B638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2199 \h </w:instrText>
      </w:r>
      <w:r>
        <w:rPr>
          <w:noProof/>
        </w:rPr>
      </w:r>
      <w:r>
        <w:rPr>
          <w:noProof/>
        </w:rPr>
        <w:fldChar w:fldCharType="separate"/>
      </w:r>
      <w:r>
        <w:rPr>
          <w:noProof/>
        </w:rPr>
        <w:t>1024</w:t>
      </w:r>
      <w:r>
        <w:rPr>
          <w:noProof/>
        </w:rPr>
        <w:fldChar w:fldCharType="end"/>
      </w:r>
    </w:p>
    <w:p w14:paraId="4D3467C2" w14:textId="6461B5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2200 \h </w:instrText>
      </w:r>
      <w:r>
        <w:rPr>
          <w:noProof/>
        </w:rPr>
      </w:r>
      <w:r>
        <w:rPr>
          <w:noProof/>
        </w:rPr>
        <w:fldChar w:fldCharType="separate"/>
      </w:r>
      <w:r>
        <w:rPr>
          <w:noProof/>
        </w:rPr>
        <w:t>1025</w:t>
      </w:r>
      <w:r>
        <w:rPr>
          <w:noProof/>
        </w:rPr>
        <w:fldChar w:fldCharType="end"/>
      </w:r>
    </w:p>
    <w:p w14:paraId="6E7D6DCB" w14:textId="3292C8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01 \h </w:instrText>
      </w:r>
      <w:r>
        <w:rPr>
          <w:noProof/>
        </w:rPr>
      </w:r>
      <w:r>
        <w:rPr>
          <w:noProof/>
        </w:rPr>
        <w:fldChar w:fldCharType="separate"/>
      </w:r>
      <w:r>
        <w:rPr>
          <w:noProof/>
        </w:rPr>
        <w:t>1026</w:t>
      </w:r>
      <w:r>
        <w:rPr>
          <w:noProof/>
        </w:rPr>
        <w:fldChar w:fldCharType="end"/>
      </w:r>
    </w:p>
    <w:p w14:paraId="5CE9E94C" w14:textId="0D8124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2202 \h </w:instrText>
      </w:r>
      <w:r>
        <w:rPr>
          <w:noProof/>
        </w:rPr>
      </w:r>
      <w:r>
        <w:rPr>
          <w:noProof/>
        </w:rPr>
        <w:fldChar w:fldCharType="separate"/>
      </w:r>
      <w:r>
        <w:rPr>
          <w:noProof/>
        </w:rPr>
        <w:t>1026</w:t>
      </w:r>
      <w:r>
        <w:rPr>
          <w:noProof/>
        </w:rPr>
        <w:fldChar w:fldCharType="end"/>
      </w:r>
    </w:p>
    <w:p w14:paraId="14A7FFD3" w14:textId="4A8D23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2203 \h </w:instrText>
      </w:r>
      <w:r>
        <w:rPr>
          <w:noProof/>
        </w:rPr>
      </w:r>
      <w:r>
        <w:rPr>
          <w:noProof/>
        </w:rPr>
        <w:fldChar w:fldCharType="separate"/>
      </w:r>
      <w:r>
        <w:rPr>
          <w:noProof/>
        </w:rPr>
        <w:t>1026</w:t>
      </w:r>
      <w:r>
        <w:rPr>
          <w:noProof/>
        </w:rPr>
        <w:fldChar w:fldCharType="end"/>
      </w:r>
    </w:p>
    <w:p w14:paraId="0C0DF4C2" w14:textId="141CCA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2204 \h </w:instrText>
      </w:r>
      <w:r>
        <w:rPr>
          <w:noProof/>
        </w:rPr>
      </w:r>
      <w:r>
        <w:rPr>
          <w:noProof/>
        </w:rPr>
        <w:fldChar w:fldCharType="separate"/>
      </w:r>
      <w:r>
        <w:rPr>
          <w:noProof/>
        </w:rPr>
        <w:t>1026</w:t>
      </w:r>
      <w:r>
        <w:rPr>
          <w:noProof/>
        </w:rPr>
        <w:fldChar w:fldCharType="end"/>
      </w:r>
    </w:p>
    <w:p w14:paraId="0E73654F" w14:textId="346684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2205 \h </w:instrText>
      </w:r>
      <w:r>
        <w:rPr>
          <w:noProof/>
        </w:rPr>
      </w:r>
      <w:r>
        <w:rPr>
          <w:noProof/>
        </w:rPr>
        <w:fldChar w:fldCharType="separate"/>
      </w:r>
      <w:r>
        <w:rPr>
          <w:noProof/>
        </w:rPr>
        <w:t>1027</w:t>
      </w:r>
      <w:r>
        <w:rPr>
          <w:noProof/>
        </w:rPr>
        <w:fldChar w:fldCharType="end"/>
      </w:r>
    </w:p>
    <w:p w14:paraId="7C024F54" w14:textId="5B7E23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2206 \h </w:instrText>
      </w:r>
      <w:r>
        <w:rPr>
          <w:noProof/>
        </w:rPr>
      </w:r>
      <w:r>
        <w:rPr>
          <w:noProof/>
        </w:rPr>
        <w:fldChar w:fldCharType="separate"/>
      </w:r>
      <w:r>
        <w:rPr>
          <w:noProof/>
        </w:rPr>
        <w:t>1027</w:t>
      </w:r>
      <w:r>
        <w:rPr>
          <w:noProof/>
        </w:rPr>
        <w:fldChar w:fldCharType="end"/>
      </w:r>
    </w:p>
    <w:p w14:paraId="7FAA3C3A" w14:textId="206B3E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2207 \h </w:instrText>
      </w:r>
      <w:r>
        <w:rPr>
          <w:noProof/>
        </w:rPr>
      </w:r>
      <w:r>
        <w:rPr>
          <w:noProof/>
        </w:rPr>
        <w:fldChar w:fldCharType="separate"/>
      </w:r>
      <w:r>
        <w:rPr>
          <w:noProof/>
        </w:rPr>
        <w:t>1031</w:t>
      </w:r>
      <w:r>
        <w:rPr>
          <w:noProof/>
        </w:rPr>
        <w:fldChar w:fldCharType="end"/>
      </w:r>
    </w:p>
    <w:p w14:paraId="40D580DF" w14:textId="16D6DB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2208 \h </w:instrText>
      </w:r>
      <w:r>
        <w:rPr>
          <w:noProof/>
        </w:rPr>
      </w:r>
      <w:r>
        <w:rPr>
          <w:noProof/>
        </w:rPr>
        <w:fldChar w:fldCharType="separate"/>
      </w:r>
      <w:r>
        <w:rPr>
          <w:noProof/>
        </w:rPr>
        <w:t>1031</w:t>
      </w:r>
      <w:r>
        <w:rPr>
          <w:noProof/>
        </w:rPr>
        <w:fldChar w:fldCharType="end"/>
      </w:r>
    </w:p>
    <w:p w14:paraId="59BDB1F8" w14:textId="24F1A77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lastRenderedPageBreak/>
        <w:t>9.11.4.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2209 \h </w:instrText>
      </w:r>
      <w:r>
        <w:rPr>
          <w:noProof/>
        </w:rPr>
      </w:r>
      <w:r>
        <w:rPr>
          <w:noProof/>
        </w:rPr>
        <w:fldChar w:fldCharType="separate"/>
      </w:r>
      <w:r w:rsidRPr="00830916">
        <w:rPr>
          <w:noProof/>
          <w:lang w:val="fr-FR"/>
        </w:rPr>
        <w:t>1032</w:t>
      </w:r>
      <w:r>
        <w:rPr>
          <w:noProof/>
        </w:rPr>
        <w:fldChar w:fldCharType="end"/>
      </w:r>
    </w:p>
    <w:p w14:paraId="5D615175" w14:textId="6BA8B01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2210 \h </w:instrText>
      </w:r>
      <w:r>
        <w:rPr>
          <w:noProof/>
        </w:rPr>
      </w:r>
      <w:r>
        <w:rPr>
          <w:noProof/>
        </w:rPr>
        <w:fldChar w:fldCharType="separate"/>
      </w:r>
      <w:r w:rsidRPr="00830916">
        <w:rPr>
          <w:noProof/>
          <w:lang w:val="fr-FR"/>
        </w:rPr>
        <w:t>1032</w:t>
      </w:r>
      <w:r>
        <w:rPr>
          <w:noProof/>
        </w:rPr>
        <w:fldChar w:fldCharType="end"/>
      </w:r>
    </w:p>
    <w:p w14:paraId="797ED196" w14:textId="6E0399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2211 \h </w:instrText>
      </w:r>
      <w:r>
        <w:rPr>
          <w:noProof/>
        </w:rPr>
      </w:r>
      <w:r>
        <w:rPr>
          <w:noProof/>
        </w:rPr>
        <w:fldChar w:fldCharType="separate"/>
      </w:r>
      <w:r>
        <w:rPr>
          <w:noProof/>
        </w:rPr>
        <w:t>1033</w:t>
      </w:r>
      <w:r>
        <w:rPr>
          <w:noProof/>
        </w:rPr>
        <w:fldChar w:fldCharType="end"/>
      </w:r>
    </w:p>
    <w:p w14:paraId="113B70C4" w14:textId="58431D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2212 \h </w:instrText>
      </w:r>
      <w:r>
        <w:rPr>
          <w:noProof/>
        </w:rPr>
      </w:r>
      <w:r>
        <w:rPr>
          <w:noProof/>
        </w:rPr>
        <w:fldChar w:fldCharType="separate"/>
      </w:r>
      <w:r>
        <w:rPr>
          <w:noProof/>
        </w:rPr>
        <w:t>1037</w:t>
      </w:r>
      <w:r>
        <w:rPr>
          <w:noProof/>
        </w:rPr>
        <w:fldChar w:fldCharType="end"/>
      </w:r>
    </w:p>
    <w:p w14:paraId="3061B9B0" w14:textId="3A304B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2213 \h </w:instrText>
      </w:r>
      <w:r>
        <w:rPr>
          <w:noProof/>
        </w:rPr>
      </w:r>
      <w:r>
        <w:rPr>
          <w:noProof/>
        </w:rPr>
        <w:fldChar w:fldCharType="separate"/>
      </w:r>
      <w:r>
        <w:rPr>
          <w:noProof/>
        </w:rPr>
        <w:t>1039</w:t>
      </w:r>
      <w:r>
        <w:rPr>
          <w:noProof/>
        </w:rPr>
        <w:fldChar w:fldCharType="end"/>
      </w:r>
    </w:p>
    <w:p w14:paraId="301D6E67" w14:textId="22AF4FF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2214 \h </w:instrText>
      </w:r>
      <w:r>
        <w:rPr>
          <w:noProof/>
        </w:rPr>
      </w:r>
      <w:r>
        <w:rPr>
          <w:noProof/>
        </w:rPr>
        <w:fldChar w:fldCharType="separate"/>
      </w:r>
      <w:r w:rsidRPr="00830916">
        <w:rPr>
          <w:noProof/>
          <w:lang w:val="fr-FR"/>
        </w:rPr>
        <w:t>1046</w:t>
      </w:r>
      <w:r>
        <w:rPr>
          <w:noProof/>
        </w:rPr>
        <w:fldChar w:fldCharType="end"/>
      </w:r>
    </w:p>
    <w:p w14:paraId="74213A9C" w14:textId="242C5C0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2215 \h </w:instrText>
      </w:r>
      <w:r>
        <w:rPr>
          <w:noProof/>
        </w:rPr>
      </w:r>
      <w:r>
        <w:rPr>
          <w:noProof/>
        </w:rPr>
        <w:fldChar w:fldCharType="separate"/>
      </w:r>
      <w:r w:rsidRPr="00830916">
        <w:rPr>
          <w:noProof/>
          <w:lang w:val="fr-FR"/>
        </w:rPr>
        <w:t>1047</w:t>
      </w:r>
      <w:r>
        <w:rPr>
          <w:noProof/>
        </w:rPr>
        <w:fldChar w:fldCharType="end"/>
      </w:r>
    </w:p>
    <w:p w14:paraId="39D260AB" w14:textId="21D2FC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2216 \h </w:instrText>
      </w:r>
      <w:r>
        <w:rPr>
          <w:noProof/>
        </w:rPr>
      </w:r>
      <w:r>
        <w:rPr>
          <w:noProof/>
        </w:rPr>
        <w:fldChar w:fldCharType="separate"/>
      </w:r>
      <w:r>
        <w:rPr>
          <w:noProof/>
        </w:rPr>
        <w:t>1047</w:t>
      </w:r>
      <w:r>
        <w:rPr>
          <w:noProof/>
        </w:rPr>
        <w:fldChar w:fldCharType="end"/>
      </w:r>
    </w:p>
    <w:p w14:paraId="56D34C79" w14:textId="09F935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217 \h </w:instrText>
      </w:r>
      <w:r>
        <w:rPr>
          <w:noProof/>
        </w:rPr>
      </w:r>
      <w:r>
        <w:rPr>
          <w:noProof/>
        </w:rPr>
        <w:fldChar w:fldCharType="separate"/>
      </w:r>
      <w:r>
        <w:rPr>
          <w:noProof/>
        </w:rPr>
        <w:t>1049</w:t>
      </w:r>
      <w:r>
        <w:rPr>
          <w:noProof/>
        </w:rPr>
        <w:fldChar w:fldCharType="end"/>
      </w:r>
    </w:p>
    <w:p w14:paraId="03299B52" w14:textId="57745D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62972218 \h </w:instrText>
      </w:r>
      <w:r>
        <w:rPr>
          <w:noProof/>
        </w:rPr>
      </w:r>
      <w:r>
        <w:rPr>
          <w:noProof/>
        </w:rPr>
        <w:fldChar w:fldCharType="separate"/>
      </w:r>
      <w:r>
        <w:rPr>
          <w:noProof/>
        </w:rPr>
        <w:t>1049</w:t>
      </w:r>
      <w:r>
        <w:rPr>
          <w:noProof/>
        </w:rPr>
        <w:fldChar w:fldCharType="end"/>
      </w:r>
    </w:p>
    <w:p w14:paraId="6E3858B3" w14:textId="25D58A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62972219 \h </w:instrText>
      </w:r>
      <w:r>
        <w:rPr>
          <w:noProof/>
        </w:rPr>
      </w:r>
      <w:r>
        <w:rPr>
          <w:noProof/>
        </w:rPr>
        <w:fldChar w:fldCharType="separate"/>
      </w:r>
      <w:r>
        <w:rPr>
          <w:noProof/>
        </w:rPr>
        <w:t>1053</w:t>
      </w:r>
      <w:r>
        <w:rPr>
          <w:noProof/>
        </w:rPr>
        <w:fldChar w:fldCharType="end"/>
      </w:r>
    </w:p>
    <w:p w14:paraId="02AFC8EA" w14:textId="061C06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62972220 \h </w:instrText>
      </w:r>
      <w:r>
        <w:rPr>
          <w:noProof/>
        </w:rPr>
      </w:r>
      <w:r>
        <w:rPr>
          <w:noProof/>
        </w:rPr>
        <w:fldChar w:fldCharType="separate"/>
      </w:r>
      <w:r>
        <w:rPr>
          <w:noProof/>
        </w:rPr>
        <w:t>1055</w:t>
      </w:r>
      <w:r>
        <w:rPr>
          <w:noProof/>
        </w:rPr>
        <w:fldChar w:fldCharType="end"/>
      </w:r>
    </w:p>
    <w:p w14:paraId="2CBB6332" w14:textId="2DE789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2221 \h </w:instrText>
      </w:r>
      <w:r>
        <w:rPr>
          <w:noProof/>
        </w:rPr>
      </w:r>
      <w:r>
        <w:rPr>
          <w:noProof/>
        </w:rPr>
        <w:fldChar w:fldCharType="separate"/>
      </w:r>
      <w:r>
        <w:rPr>
          <w:noProof/>
        </w:rPr>
        <w:t>1056</w:t>
      </w:r>
      <w:r>
        <w:rPr>
          <w:noProof/>
        </w:rPr>
        <w:fldChar w:fldCharType="end"/>
      </w:r>
    </w:p>
    <w:p w14:paraId="2BD932C2" w14:textId="4FED84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2222 \h </w:instrText>
      </w:r>
      <w:r>
        <w:rPr>
          <w:noProof/>
        </w:rPr>
      </w:r>
      <w:r>
        <w:rPr>
          <w:noProof/>
        </w:rPr>
        <w:fldChar w:fldCharType="separate"/>
      </w:r>
      <w:r>
        <w:rPr>
          <w:noProof/>
        </w:rPr>
        <w:t>1060</w:t>
      </w:r>
      <w:r>
        <w:rPr>
          <w:noProof/>
        </w:rPr>
        <w:fldChar w:fldCharType="end"/>
      </w:r>
    </w:p>
    <w:p w14:paraId="467D12CB" w14:textId="0B61F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2223 \h </w:instrText>
      </w:r>
      <w:r>
        <w:rPr>
          <w:noProof/>
        </w:rPr>
      </w:r>
      <w:r>
        <w:rPr>
          <w:noProof/>
        </w:rPr>
        <w:fldChar w:fldCharType="separate"/>
      </w:r>
      <w:r>
        <w:rPr>
          <w:noProof/>
        </w:rPr>
        <w:t>1060</w:t>
      </w:r>
      <w:r>
        <w:rPr>
          <w:noProof/>
        </w:rPr>
        <w:fldChar w:fldCharType="end"/>
      </w:r>
    </w:p>
    <w:p w14:paraId="4746D92D" w14:textId="2A36F57E"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2224 \h </w:instrText>
      </w:r>
      <w:r>
        <w:rPr>
          <w:noProof/>
        </w:rPr>
      </w:r>
      <w:r>
        <w:rPr>
          <w:noProof/>
        </w:rPr>
        <w:fldChar w:fldCharType="separate"/>
      </w:r>
      <w:r>
        <w:rPr>
          <w:noProof/>
        </w:rPr>
        <w:t>1061</w:t>
      </w:r>
      <w:r>
        <w:rPr>
          <w:noProof/>
        </w:rPr>
        <w:fldChar w:fldCharType="end"/>
      </w:r>
    </w:p>
    <w:p w14:paraId="04066E9D" w14:textId="1380943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25 \h </w:instrText>
      </w:r>
      <w:r>
        <w:rPr>
          <w:noProof/>
        </w:rPr>
      </w:r>
      <w:r>
        <w:rPr>
          <w:noProof/>
        </w:rPr>
        <w:fldChar w:fldCharType="separate"/>
      </w:r>
      <w:r>
        <w:rPr>
          <w:noProof/>
        </w:rPr>
        <w:t>1061</w:t>
      </w:r>
      <w:r>
        <w:rPr>
          <w:noProof/>
        </w:rPr>
        <w:fldChar w:fldCharType="end"/>
      </w:r>
    </w:p>
    <w:p w14:paraId="05CE39A8" w14:textId="4B44E53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2226 \h </w:instrText>
      </w:r>
      <w:r>
        <w:rPr>
          <w:noProof/>
        </w:rPr>
      </w:r>
      <w:r>
        <w:rPr>
          <w:noProof/>
        </w:rPr>
        <w:fldChar w:fldCharType="separate"/>
      </w:r>
      <w:r>
        <w:rPr>
          <w:noProof/>
        </w:rPr>
        <w:t>1061</w:t>
      </w:r>
      <w:r>
        <w:rPr>
          <w:noProof/>
        </w:rPr>
        <w:fldChar w:fldCharType="end"/>
      </w:r>
    </w:p>
    <w:p w14:paraId="5386937C" w14:textId="06352ED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2227 \h </w:instrText>
      </w:r>
      <w:r>
        <w:rPr>
          <w:noProof/>
        </w:rPr>
      </w:r>
      <w:r>
        <w:rPr>
          <w:noProof/>
        </w:rPr>
        <w:fldChar w:fldCharType="separate"/>
      </w:r>
      <w:r>
        <w:rPr>
          <w:noProof/>
        </w:rPr>
        <w:t>1072</w:t>
      </w:r>
      <w:r>
        <w:rPr>
          <w:noProof/>
        </w:rPr>
        <w:fldChar w:fldCharType="end"/>
      </w:r>
    </w:p>
    <w:p w14:paraId="6CD4D163" w14:textId="51B84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28 \h </w:instrText>
      </w:r>
      <w:r>
        <w:rPr>
          <w:noProof/>
        </w:rPr>
      </w:r>
      <w:r>
        <w:rPr>
          <w:noProof/>
        </w:rPr>
        <w:fldChar w:fldCharType="separate"/>
      </w:r>
      <w:r>
        <w:rPr>
          <w:noProof/>
        </w:rPr>
        <w:t>1078</w:t>
      </w:r>
      <w:r>
        <w:rPr>
          <w:noProof/>
        </w:rPr>
        <w:fldChar w:fldCharType="end"/>
      </w:r>
    </w:p>
    <w:p w14:paraId="3B71BEE6" w14:textId="633819A2"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62972229 \h </w:instrText>
      </w:r>
      <w:r>
        <w:rPr>
          <w:noProof/>
        </w:rPr>
      </w:r>
      <w:r>
        <w:rPr>
          <w:noProof/>
        </w:rPr>
        <w:fldChar w:fldCharType="separate"/>
      </w:r>
      <w:r>
        <w:rPr>
          <w:noProof/>
        </w:rPr>
        <w:t>1079</w:t>
      </w:r>
      <w:r>
        <w:rPr>
          <w:noProof/>
        </w:rPr>
        <w:fldChar w:fldCharType="end"/>
      </w:r>
    </w:p>
    <w:p w14:paraId="15B541D1" w14:textId="77FCDA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2230 \h </w:instrText>
      </w:r>
      <w:r>
        <w:rPr>
          <w:noProof/>
        </w:rPr>
      </w:r>
      <w:r>
        <w:rPr>
          <w:noProof/>
        </w:rPr>
        <w:fldChar w:fldCharType="separate"/>
      </w:r>
      <w:r>
        <w:rPr>
          <w:noProof/>
        </w:rPr>
        <w:t>1079</w:t>
      </w:r>
      <w:r>
        <w:rPr>
          <w:noProof/>
        </w:rPr>
        <w:fldChar w:fldCharType="end"/>
      </w:r>
    </w:p>
    <w:p w14:paraId="65AAB49B" w14:textId="177746CB"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2231 \h </w:instrText>
      </w:r>
      <w:r>
        <w:rPr>
          <w:noProof/>
        </w:rPr>
      </w:r>
      <w:r>
        <w:rPr>
          <w:noProof/>
        </w:rPr>
        <w:fldChar w:fldCharType="separate"/>
      </w:r>
      <w:r>
        <w:rPr>
          <w:noProof/>
        </w:rPr>
        <w:t>1079</w:t>
      </w:r>
      <w:r>
        <w:rPr>
          <w:noProof/>
        </w:rPr>
        <w:fldChar w:fldCharType="end"/>
      </w:r>
    </w:p>
    <w:p w14:paraId="60DF9BA9" w14:textId="0222D9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2232 \h </w:instrText>
      </w:r>
      <w:r>
        <w:rPr>
          <w:noProof/>
        </w:rPr>
      </w:r>
      <w:r>
        <w:rPr>
          <w:noProof/>
        </w:rPr>
        <w:fldChar w:fldCharType="separate"/>
      </w:r>
      <w:r>
        <w:rPr>
          <w:noProof/>
        </w:rPr>
        <w:t>1081</w:t>
      </w:r>
      <w:r>
        <w:rPr>
          <w:noProof/>
        </w:rPr>
        <w:fldChar w:fldCharType="end"/>
      </w:r>
    </w:p>
    <w:p w14:paraId="7D639E2C" w14:textId="380BC2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2233 \h </w:instrText>
      </w:r>
      <w:r>
        <w:rPr>
          <w:noProof/>
        </w:rPr>
      </w:r>
      <w:r>
        <w:rPr>
          <w:noProof/>
        </w:rPr>
        <w:fldChar w:fldCharType="separate"/>
      </w:r>
      <w:r>
        <w:rPr>
          <w:noProof/>
        </w:rPr>
        <w:t>1083</w:t>
      </w:r>
      <w:r>
        <w:rPr>
          <w:noProof/>
        </w:rPr>
        <w:fldChar w:fldCharType="end"/>
      </w:r>
    </w:p>
    <w:p w14:paraId="71B800E2" w14:textId="68329FE9"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2234 \h </w:instrText>
      </w:r>
      <w:r>
        <w:rPr>
          <w:noProof/>
        </w:rPr>
      </w:r>
      <w:r>
        <w:rPr>
          <w:noProof/>
        </w:rPr>
        <w:fldChar w:fldCharType="separate"/>
      </w:r>
      <w:r>
        <w:rPr>
          <w:noProof/>
        </w:rPr>
        <w:t>1084</w:t>
      </w:r>
      <w:r>
        <w:rPr>
          <w:noProof/>
        </w:rPr>
        <w:fldChar w:fldCharType="end"/>
      </w:r>
    </w:p>
    <w:p w14:paraId="3B06C487" w14:textId="2C46FE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2235 \h </w:instrText>
      </w:r>
      <w:r>
        <w:rPr>
          <w:noProof/>
        </w:rPr>
      </w:r>
      <w:r>
        <w:rPr>
          <w:noProof/>
        </w:rPr>
        <w:fldChar w:fldCharType="separate"/>
      </w:r>
      <w:r>
        <w:rPr>
          <w:noProof/>
        </w:rPr>
        <w:t>1084</w:t>
      </w:r>
      <w:r>
        <w:rPr>
          <w:noProof/>
        </w:rPr>
        <w:fldChar w:fldCharType="end"/>
      </w:r>
    </w:p>
    <w:p w14:paraId="0DAE5493" w14:textId="753B7E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2236 \h </w:instrText>
      </w:r>
      <w:r>
        <w:rPr>
          <w:noProof/>
        </w:rPr>
      </w:r>
      <w:r>
        <w:rPr>
          <w:noProof/>
        </w:rPr>
        <w:fldChar w:fldCharType="separate"/>
      </w:r>
      <w:r>
        <w:rPr>
          <w:noProof/>
        </w:rPr>
        <w:t>1086</w:t>
      </w:r>
      <w:r>
        <w:rPr>
          <w:noProof/>
        </w:rPr>
        <w:fldChar w:fldCharType="end"/>
      </w:r>
    </w:p>
    <w:p w14:paraId="73EF4399" w14:textId="6459FEB5"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2237 \h </w:instrText>
      </w:r>
      <w:r>
        <w:rPr>
          <w:noProof/>
        </w:rPr>
      </w:r>
      <w:r>
        <w:rPr>
          <w:noProof/>
        </w:rPr>
        <w:fldChar w:fldCharType="separate"/>
      </w:r>
      <w:r>
        <w:rPr>
          <w:noProof/>
        </w:rPr>
        <w:t>1088</w:t>
      </w:r>
      <w:r>
        <w:rPr>
          <w:noProof/>
        </w:rPr>
        <w:fldChar w:fldCharType="end"/>
      </w:r>
    </w:p>
    <w:p w14:paraId="3D012743" w14:textId="5420D80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2238 \h </w:instrText>
      </w:r>
      <w:r>
        <w:rPr>
          <w:noProof/>
        </w:rPr>
      </w:r>
      <w:r>
        <w:rPr>
          <w:noProof/>
        </w:rPr>
        <w:fldChar w:fldCharType="separate"/>
      </w:r>
      <w:r>
        <w:rPr>
          <w:noProof/>
        </w:rPr>
        <w:t>1088</w:t>
      </w:r>
      <w:r>
        <w:rPr>
          <w:noProof/>
        </w:rPr>
        <w:fldChar w:fldCharType="end"/>
      </w:r>
    </w:p>
    <w:p w14:paraId="704C17B8" w14:textId="3C50750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2239 \h </w:instrText>
      </w:r>
      <w:r>
        <w:rPr>
          <w:noProof/>
        </w:rPr>
      </w:r>
      <w:r>
        <w:rPr>
          <w:noProof/>
        </w:rPr>
        <w:fldChar w:fldCharType="separate"/>
      </w:r>
      <w:r>
        <w:rPr>
          <w:noProof/>
        </w:rPr>
        <w:t>1090</w:t>
      </w:r>
      <w:r>
        <w:rPr>
          <w:noProof/>
        </w:rPr>
        <w:fldChar w:fldCharType="end"/>
      </w:r>
    </w:p>
    <w:p w14:paraId="3236DAA4" w14:textId="25F2AEB4"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2240 \h </w:instrText>
      </w:r>
      <w:r>
        <w:rPr>
          <w:noProof/>
        </w:rPr>
      </w:r>
      <w:r>
        <w:rPr>
          <w:noProof/>
        </w:rPr>
        <w:fldChar w:fldCharType="separate"/>
      </w:r>
      <w:r>
        <w:rPr>
          <w:noProof/>
        </w:rPr>
        <w:t>1094</w:t>
      </w:r>
      <w:r>
        <w:rPr>
          <w:noProof/>
        </w:rPr>
        <w:fldChar w:fldCharType="end"/>
      </w:r>
    </w:p>
    <w:p w14:paraId="7D6E9586" w14:textId="09F3D63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1 \h </w:instrText>
      </w:r>
      <w:r>
        <w:rPr>
          <w:noProof/>
        </w:rPr>
      </w:r>
      <w:r>
        <w:rPr>
          <w:noProof/>
        </w:rPr>
        <w:fldChar w:fldCharType="separate"/>
      </w:r>
      <w:r>
        <w:rPr>
          <w:noProof/>
        </w:rPr>
        <w:t>1094</w:t>
      </w:r>
      <w:r>
        <w:rPr>
          <w:noProof/>
        </w:rPr>
        <w:fldChar w:fldCharType="end"/>
      </w:r>
    </w:p>
    <w:p w14:paraId="166B2E9E" w14:textId="202359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242 \h </w:instrText>
      </w:r>
      <w:r>
        <w:rPr>
          <w:noProof/>
        </w:rPr>
      </w:r>
      <w:r>
        <w:rPr>
          <w:noProof/>
        </w:rPr>
        <w:fldChar w:fldCharType="separate"/>
      </w:r>
      <w:r>
        <w:rPr>
          <w:noProof/>
        </w:rPr>
        <w:t>1094</w:t>
      </w:r>
      <w:r>
        <w:rPr>
          <w:noProof/>
        </w:rPr>
        <w:fldChar w:fldCharType="end"/>
      </w:r>
    </w:p>
    <w:p w14:paraId="28E81D78" w14:textId="109028E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2243 \h </w:instrText>
      </w:r>
      <w:r>
        <w:rPr>
          <w:noProof/>
        </w:rPr>
      </w:r>
      <w:r>
        <w:rPr>
          <w:noProof/>
        </w:rPr>
        <w:fldChar w:fldCharType="separate"/>
      </w:r>
      <w:r>
        <w:rPr>
          <w:noProof/>
        </w:rPr>
        <w:t>1094</w:t>
      </w:r>
      <w:r>
        <w:rPr>
          <w:noProof/>
        </w:rPr>
        <w:fldChar w:fldCharType="end"/>
      </w:r>
    </w:p>
    <w:p w14:paraId="6BBF55AA" w14:textId="4D280B53"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2244 \h </w:instrText>
      </w:r>
      <w:r>
        <w:rPr>
          <w:noProof/>
        </w:rPr>
      </w:r>
      <w:r>
        <w:rPr>
          <w:noProof/>
        </w:rPr>
        <w:fldChar w:fldCharType="separate"/>
      </w:r>
      <w:r>
        <w:rPr>
          <w:noProof/>
        </w:rPr>
        <w:t>1096</w:t>
      </w:r>
      <w:r>
        <w:rPr>
          <w:noProof/>
        </w:rPr>
        <w:fldChar w:fldCharType="end"/>
      </w:r>
    </w:p>
    <w:p w14:paraId="26464921" w14:textId="3460C78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2245 \h </w:instrText>
      </w:r>
      <w:r>
        <w:rPr>
          <w:noProof/>
        </w:rPr>
      </w:r>
      <w:r>
        <w:rPr>
          <w:noProof/>
        </w:rPr>
        <w:fldChar w:fldCharType="separate"/>
      </w:r>
      <w:r>
        <w:rPr>
          <w:noProof/>
        </w:rPr>
        <w:t>1096</w:t>
      </w:r>
      <w:r>
        <w:rPr>
          <w:noProof/>
        </w:rPr>
        <w:fldChar w:fldCharType="end"/>
      </w:r>
    </w:p>
    <w:p w14:paraId="71703FE4" w14:textId="2E55A43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6 \h </w:instrText>
      </w:r>
      <w:r>
        <w:rPr>
          <w:noProof/>
        </w:rPr>
      </w:r>
      <w:r>
        <w:rPr>
          <w:noProof/>
        </w:rPr>
        <w:fldChar w:fldCharType="separate"/>
      </w:r>
      <w:r>
        <w:rPr>
          <w:noProof/>
        </w:rPr>
        <w:t>1096</w:t>
      </w:r>
      <w:r>
        <w:rPr>
          <w:noProof/>
        </w:rPr>
        <w:fldChar w:fldCharType="end"/>
      </w:r>
    </w:p>
    <w:p w14:paraId="7A5003E9" w14:textId="193902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2247 \h </w:instrText>
      </w:r>
      <w:r>
        <w:rPr>
          <w:noProof/>
        </w:rPr>
      </w:r>
      <w:r>
        <w:rPr>
          <w:noProof/>
        </w:rPr>
        <w:fldChar w:fldCharType="separate"/>
      </w:r>
      <w:r>
        <w:rPr>
          <w:noProof/>
        </w:rPr>
        <w:t>1096</w:t>
      </w:r>
      <w:r>
        <w:rPr>
          <w:noProof/>
        </w:rPr>
        <w:fldChar w:fldCharType="end"/>
      </w:r>
    </w:p>
    <w:p w14:paraId="6AB30C09" w14:textId="2982C42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2248 \h </w:instrText>
      </w:r>
      <w:r>
        <w:rPr>
          <w:noProof/>
        </w:rPr>
      </w:r>
      <w:r>
        <w:rPr>
          <w:noProof/>
        </w:rPr>
        <w:fldChar w:fldCharType="separate"/>
      </w:r>
      <w:r>
        <w:rPr>
          <w:noProof/>
        </w:rPr>
        <w:t>1098</w:t>
      </w:r>
      <w:r>
        <w:rPr>
          <w:noProof/>
        </w:rPr>
        <w:fldChar w:fldCharType="end"/>
      </w:r>
    </w:p>
    <w:p w14:paraId="71E1A1FD" w14:textId="7EC83F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2249 \h </w:instrText>
      </w:r>
      <w:r>
        <w:rPr>
          <w:noProof/>
        </w:rPr>
      </w:r>
      <w:r>
        <w:rPr>
          <w:noProof/>
        </w:rPr>
        <w:fldChar w:fldCharType="separate"/>
      </w:r>
      <w:r>
        <w:rPr>
          <w:noProof/>
        </w:rPr>
        <w:t>1098</w:t>
      </w:r>
      <w:r>
        <w:rPr>
          <w:noProof/>
        </w:rPr>
        <w:fldChar w:fldCharType="end"/>
      </w:r>
    </w:p>
    <w:p w14:paraId="78105640" w14:textId="2246A3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0 \h </w:instrText>
      </w:r>
      <w:r>
        <w:rPr>
          <w:noProof/>
        </w:rPr>
      </w:r>
      <w:r>
        <w:rPr>
          <w:noProof/>
        </w:rPr>
        <w:fldChar w:fldCharType="separate"/>
      </w:r>
      <w:r>
        <w:rPr>
          <w:noProof/>
        </w:rPr>
        <w:t>1099</w:t>
      </w:r>
      <w:r>
        <w:rPr>
          <w:noProof/>
        </w:rPr>
        <w:fldChar w:fldCharType="end"/>
      </w:r>
    </w:p>
    <w:p w14:paraId="25C9D275" w14:textId="52C9E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2251 \h </w:instrText>
      </w:r>
      <w:r>
        <w:rPr>
          <w:noProof/>
        </w:rPr>
      </w:r>
      <w:r>
        <w:rPr>
          <w:noProof/>
        </w:rPr>
        <w:fldChar w:fldCharType="separate"/>
      </w:r>
      <w:r>
        <w:rPr>
          <w:noProof/>
        </w:rPr>
        <w:t>1099</w:t>
      </w:r>
      <w:r>
        <w:rPr>
          <w:noProof/>
        </w:rPr>
        <w:fldChar w:fldCharType="end"/>
      </w:r>
    </w:p>
    <w:p w14:paraId="4A9B9A0F" w14:textId="5A65576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2252 \h </w:instrText>
      </w:r>
      <w:r>
        <w:rPr>
          <w:noProof/>
        </w:rPr>
      </w:r>
      <w:r>
        <w:rPr>
          <w:noProof/>
        </w:rPr>
        <w:fldChar w:fldCharType="separate"/>
      </w:r>
      <w:r>
        <w:rPr>
          <w:noProof/>
        </w:rPr>
        <w:t>1100</w:t>
      </w:r>
      <w:r>
        <w:rPr>
          <w:noProof/>
        </w:rPr>
        <w:fldChar w:fldCharType="end"/>
      </w:r>
    </w:p>
    <w:p w14:paraId="4E721D32" w14:textId="0848D44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53 \h </w:instrText>
      </w:r>
      <w:r>
        <w:rPr>
          <w:noProof/>
        </w:rPr>
      </w:r>
      <w:r>
        <w:rPr>
          <w:noProof/>
        </w:rPr>
        <w:fldChar w:fldCharType="separate"/>
      </w:r>
      <w:r>
        <w:rPr>
          <w:noProof/>
        </w:rPr>
        <w:t>1100</w:t>
      </w:r>
      <w:r>
        <w:rPr>
          <w:noProof/>
        </w:rPr>
        <w:fldChar w:fldCharType="end"/>
      </w:r>
    </w:p>
    <w:p w14:paraId="0AD6E8A6" w14:textId="09713F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2254 \h </w:instrText>
      </w:r>
      <w:r>
        <w:rPr>
          <w:noProof/>
        </w:rPr>
      </w:r>
      <w:r>
        <w:rPr>
          <w:noProof/>
        </w:rPr>
        <w:fldChar w:fldCharType="separate"/>
      </w:r>
      <w:r>
        <w:rPr>
          <w:noProof/>
        </w:rPr>
        <w:t>1101</w:t>
      </w:r>
      <w:r>
        <w:rPr>
          <w:noProof/>
        </w:rPr>
        <w:fldChar w:fldCharType="end"/>
      </w:r>
    </w:p>
    <w:p w14:paraId="71A7E7D7" w14:textId="6BA8318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2255 \h </w:instrText>
      </w:r>
      <w:r>
        <w:rPr>
          <w:noProof/>
        </w:rPr>
      </w:r>
      <w:r>
        <w:rPr>
          <w:noProof/>
        </w:rPr>
        <w:fldChar w:fldCharType="separate"/>
      </w:r>
      <w:r>
        <w:rPr>
          <w:noProof/>
        </w:rPr>
        <w:t>1101</w:t>
      </w:r>
      <w:r>
        <w:rPr>
          <w:noProof/>
        </w:rPr>
        <w:fldChar w:fldCharType="end"/>
      </w:r>
    </w:p>
    <w:p w14:paraId="51762482" w14:textId="467955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6 \h </w:instrText>
      </w:r>
      <w:r>
        <w:rPr>
          <w:noProof/>
        </w:rPr>
      </w:r>
      <w:r>
        <w:rPr>
          <w:noProof/>
        </w:rPr>
        <w:fldChar w:fldCharType="separate"/>
      </w:r>
      <w:r>
        <w:rPr>
          <w:noProof/>
        </w:rPr>
        <w:t>1102</w:t>
      </w:r>
      <w:r>
        <w:rPr>
          <w:noProof/>
        </w:rPr>
        <w:fldChar w:fldCharType="end"/>
      </w:r>
    </w:p>
    <w:p w14:paraId="3C635D61" w14:textId="7D98720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2257 \h </w:instrText>
      </w:r>
      <w:r>
        <w:rPr>
          <w:noProof/>
        </w:rPr>
      </w:r>
      <w:r>
        <w:rPr>
          <w:noProof/>
        </w:rPr>
        <w:fldChar w:fldCharType="separate"/>
      </w:r>
      <w:r>
        <w:rPr>
          <w:noProof/>
        </w:rPr>
        <w:t>1102</w:t>
      </w:r>
      <w:r>
        <w:rPr>
          <w:noProof/>
        </w:rPr>
        <w:fldChar w:fldCharType="end"/>
      </w:r>
    </w:p>
    <w:p w14:paraId="4B021706" w14:textId="6D04629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58 \h </w:instrText>
      </w:r>
      <w:r>
        <w:rPr>
          <w:noProof/>
        </w:rPr>
      </w:r>
      <w:r>
        <w:rPr>
          <w:noProof/>
        </w:rPr>
        <w:fldChar w:fldCharType="separate"/>
      </w:r>
      <w:r>
        <w:rPr>
          <w:noProof/>
        </w:rPr>
        <w:t>1103</w:t>
      </w:r>
      <w:r>
        <w:rPr>
          <w:noProof/>
        </w:rPr>
        <w:fldChar w:fldCharType="end"/>
      </w:r>
    </w:p>
    <w:p w14:paraId="2A3A1148" w14:textId="58C6FC7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2259 \h </w:instrText>
      </w:r>
      <w:r>
        <w:rPr>
          <w:noProof/>
        </w:rPr>
      </w:r>
      <w:r>
        <w:rPr>
          <w:noProof/>
        </w:rPr>
        <w:fldChar w:fldCharType="separate"/>
      </w:r>
      <w:r>
        <w:rPr>
          <w:noProof/>
        </w:rPr>
        <w:t>1103</w:t>
      </w:r>
      <w:r>
        <w:rPr>
          <w:noProof/>
        </w:rPr>
        <w:fldChar w:fldCharType="end"/>
      </w:r>
    </w:p>
    <w:p w14:paraId="10B5B14E" w14:textId="4E3BE88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2260 \h </w:instrText>
      </w:r>
      <w:r>
        <w:rPr>
          <w:noProof/>
        </w:rPr>
      </w:r>
      <w:r>
        <w:rPr>
          <w:noProof/>
        </w:rPr>
        <w:fldChar w:fldCharType="separate"/>
      </w:r>
      <w:r>
        <w:rPr>
          <w:noProof/>
        </w:rPr>
        <w:t>1103</w:t>
      </w:r>
      <w:r>
        <w:rPr>
          <w:noProof/>
        </w:rPr>
        <w:fldChar w:fldCharType="end"/>
      </w:r>
    </w:p>
    <w:p w14:paraId="255FAF04" w14:textId="61D6C1F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1 \h </w:instrText>
      </w:r>
      <w:r>
        <w:rPr>
          <w:noProof/>
        </w:rPr>
      </w:r>
      <w:r>
        <w:rPr>
          <w:noProof/>
        </w:rPr>
        <w:fldChar w:fldCharType="separate"/>
      </w:r>
      <w:r>
        <w:rPr>
          <w:noProof/>
        </w:rPr>
        <w:t>1103</w:t>
      </w:r>
      <w:r>
        <w:rPr>
          <w:noProof/>
        </w:rPr>
        <w:fldChar w:fldCharType="end"/>
      </w:r>
    </w:p>
    <w:p w14:paraId="62C9F056" w14:textId="1D7F21B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62 \h </w:instrText>
      </w:r>
      <w:r>
        <w:rPr>
          <w:noProof/>
        </w:rPr>
      </w:r>
      <w:r>
        <w:rPr>
          <w:noProof/>
        </w:rPr>
        <w:fldChar w:fldCharType="separate"/>
      </w:r>
      <w:r>
        <w:rPr>
          <w:noProof/>
        </w:rPr>
        <w:t>1103</w:t>
      </w:r>
      <w:r>
        <w:rPr>
          <w:noProof/>
        </w:rPr>
        <w:fldChar w:fldCharType="end"/>
      </w:r>
    </w:p>
    <w:p w14:paraId="781602CF" w14:textId="2B6613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63 \h </w:instrText>
      </w:r>
      <w:r>
        <w:rPr>
          <w:noProof/>
        </w:rPr>
      </w:r>
      <w:r>
        <w:rPr>
          <w:noProof/>
        </w:rPr>
        <w:fldChar w:fldCharType="separate"/>
      </w:r>
      <w:r>
        <w:rPr>
          <w:noProof/>
        </w:rPr>
        <w:t>1103</w:t>
      </w:r>
      <w:r>
        <w:rPr>
          <w:noProof/>
        </w:rPr>
        <w:fldChar w:fldCharType="end"/>
      </w:r>
    </w:p>
    <w:p w14:paraId="7F76AACB" w14:textId="7EE0B54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2264 \h </w:instrText>
      </w:r>
      <w:r>
        <w:rPr>
          <w:noProof/>
        </w:rPr>
      </w:r>
      <w:r>
        <w:rPr>
          <w:noProof/>
        </w:rPr>
        <w:fldChar w:fldCharType="separate"/>
      </w:r>
      <w:r>
        <w:rPr>
          <w:noProof/>
        </w:rPr>
        <w:t>1104</w:t>
      </w:r>
      <w:r>
        <w:rPr>
          <w:noProof/>
        </w:rPr>
        <w:fldChar w:fldCharType="end"/>
      </w:r>
    </w:p>
    <w:p w14:paraId="068327A9" w14:textId="4EA384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5 \h </w:instrText>
      </w:r>
      <w:r>
        <w:rPr>
          <w:noProof/>
        </w:rPr>
      </w:r>
      <w:r>
        <w:rPr>
          <w:noProof/>
        </w:rPr>
        <w:fldChar w:fldCharType="separate"/>
      </w:r>
      <w:r>
        <w:rPr>
          <w:noProof/>
        </w:rPr>
        <w:t>1104</w:t>
      </w:r>
      <w:r>
        <w:rPr>
          <w:noProof/>
        </w:rPr>
        <w:fldChar w:fldCharType="end"/>
      </w:r>
    </w:p>
    <w:p w14:paraId="70951FE3" w14:textId="6D10B4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2266 \h </w:instrText>
      </w:r>
      <w:r>
        <w:rPr>
          <w:noProof/>
        </w:rPr>
      </w:r>
      <w:r>
        <w:rPr>
          <w:noProof/>
        </w:rPr>
        <w:fldChar w:fldCharType="separate"/>
      </w:r>
      <w:r>
        <w:rPr>
          <w:noProof/>
        </w:rPr>
        <w:t>1104</w:t>
      </w:r>
      <w:r>
        <w:rPr>
          <w:noProof/>
        </w:rPr>
        <w:fldChar w:fldCharType="end"/>
      </w:r>
    </w:p>
    <w:p w14:paraId="23F528B9" w14:textId="21EC48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7 \h </w:instrText>
      </w:r>
      <w:r>
        <w:rPr>
          <w:noProof/>
        </w:rPr>
      </w:r>
      <w:r>
        <w:rPr>
          <w:noProof/>
        </w:rPr>
        <w:fldChar w:fldCharType="separate"/>
      </w:r>
      <w:r>
        <w:rPr>
          <w:noProof/>
        </w:rPr>
        <w:t>1104</w:t>
      </w:r>
      <w:r>
        <w:rPr>
          <w:noProof/>
        </w:rPr>
        <w:fldChar w:fldCharType="end"/>
      </w:r>
    </w:p>
    <w:p w14:paraId="0F28125C" w14:textId="63F0215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2268 \h </w:instrText>
      </w:r>
      <w:r>
        <w:rPr>
          <w:noProof/>
        </w:rPr>
      </w:r>
      <w:r>
        <w:rPr>
          <w:noProof/>
        </w:rPr>
        <w:fldChar w:fldCharType="separate"/>
      </w:r>
      <w:r>
        <w:rPr>
          <w:noProof/>
        </w:rPr>
        <w:t>1104</w:t>
      </w:r>
      <w:r>
        <w:rPr>
          <w:noProof/>
        </w:rPr>
        <w:fldChar w:fldCharType="end"/>
      </w:r>
    </w:p>
    <w:p w14:paraId="0F54FC09" w14:textId="782E58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9 \h </w:instrText>
      </w:r>
      <w:r>
        <w:rPr>
          <w:noProof/>
        </w:rPr>
      </w:r>
      <w:r>
        <w:rPr>
          <w:noProof/>
        </w:rPr>
        <w:fldChar w:fldCharType="separate"/>
      </w:r>
      <w:r>
        <w:rPr>
          <w:noProof/>
        </w:rPr>
        <w:t>1104</w:t>
      </w:r>
      <w:r>
        <w:rPr>
          <w:noProof/>
        </w:rPr>
        <w:fldChar w:fldCharType="end"/>
      </w:r>
    </w:p>
    <w:p w14:paraId="4A55A9FA" w14:textId="7C8ACBBD"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2270 \h </w:instrText>
      </w:r>
      <w:r>
        <w:rPr>
          <w:noProof/>
        </w:rPr>
      </w:r>
      <w:r>
        <w:rPr>
          <w:noProof/>
        </w:rPr>
        <w:fldChar w:fldCharType="separate"/>
      </w:r>
      <w:r>
        <w:rPr>
          <w:noProof/>
        </w:rPr>
        <w:t>1105</w:t>
      </w:r>
      <w:r>
        <w:rPr>
          <w:noProof/>
        </w:rPr>
        <w:fldChar w:fldCharType="end"/>
      </w:r>
    </w:p>
    <w:p w14:paraId="5366CB50" w14:textId="2D00955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2271 \h </w:instrText>
      </w:r>
      <w:r>
        <w:rPr>
          <w:noProof/>
        </w:rPr>
      </w:r>
      <w:r>
        <w:rPr>
          <w:noProof/>
        </w:rPr>
        <w:fldChar w:fldCharType="separate"/>
      </w:r>
      <w:r>
        <w:rPr>
          <w:noProof/>
        </w:rPr>
        <w:t>1105</w:t>
      </w:r>
      <w:r>
        <w:rPr>
          <w:noProof/>
        </w:rPr>
        <w:fldChar w:fldCharType="end"/>
      </w:r>
    </w:p>
    <w:p w14:paraId="2992A0B1" w14:textId="37B8EC7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2272 \h </w:instrText>
      </w:r>
      <w:r>
        <w:rPr>
          <w:noProof/>
        </w:rPr>
      </w:r>
      <w:r>
        <w:rPr>
          <w:noProof/>
        </w:rPr>
        <w:fldChar w:fldCharType="separate"/>
      </w:r>
      <w:r>
        <w:rPr>
          <w:noProof/>
        </w:rPr>
        <w:t>1106</w:t>
      </w:r>
      <w:r>
        <w:rPr>
          <w:noProof/>
        </w:rPr>
        <w:fldChar w:fldCharType="end"/>
      </w:r>
    </w:p>
    <w:p w14:paraId="792B7DF7" w14:textId="09879AC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2273 \h </w:instrText>
      </w:r>
      <w:r>
        <w:rPr>
          <w:noProof/>
        </w:rPr>
      </w:r>
      <w:r>
        <w:rPr>
          <w:noProof/>
        </w:rPr>
        <w:fldChar w:fldCharType="separate"/>
      </w:r>
      <w:r>
        <w:rPr>
          <w:noProof/>
        </w:rPr>
        <w:t>1111</w:t>
      </w:r>
      <w:r>
        <w:rPr>
          <w:noProof/>
        </w:rPr>
        <w:fldChar w:fldCharType="end"/>
      </w:r>
    </w:p>
    <w:p w14:paraId="148C5A81" w14:textId="6155721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2274 \h </w:instrText>
      </w:r>
      <w:r>
        <w:rPr>
          <w:noProof/>
        </w:rPr>
      </w:r>
      <w:r>
        <w:rPr>
          <w:noProof/>
        </w:rPr>
        <w:fldChar w:fldCharType="separate"/>
      </w:r>
      <w:r>
        <w:rPr>
          <w:noProof/>
        </w:rPr>
        <w:t>1113</w:t>
      </w:r>
      <w:r>
        <w:rPr>
          <w:noProof/>
        </w:rPr>
        <w:fldChar w:fldCharType="end"/>
      </w:r>
    </w:p>
    <w:p w14:paraId="6778BE62" w14:textId="0FDA2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2275 \h </w:instrText>
      </w:r>
      <w:r>
        <w:rPr>
          <w:noProof/>
        </w:rPr>
      </w:r>
      <w:r>
        <w:rPr>
          <w:noProof/>
        </w:rPr>
        <w:fldChar w:fldCharType="separate"/>
      </w:r>
      <w:r>
        <w:rPr>
          <w:noProof/>
        </w:rPr>
        <w:t>1115</w:t>
      </w:r>
      <w:r>
        <w:rPr>
          <w:noProof/>
        </w:rPr>
        <w:fldChar w:fldCharType="end"/>
      </w:r>
    </w:p>
    <w:p w14:paraId="1E2CA64C" w14:textId="3DF8003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2276 \h </w:instrText>
      </w:r>
      <w:r>
        <w:rPr>
          <w:noProof/>
        </w:rPr>
      </w:r>
      <w:r>
        <w:rPr>
          <w:noProof/>
        </w:rPr>
        <w:fldChar w:fldCharType="separate"/>
      </w:r>
      <w:r>
        <w:rPr>
          <w:noProof/>
        </w:rPr>
        <w:t>1116</w:t>
      </w:r>
      <w:r>
        <w:rPr>
          <w:noProof/>
        </w:rPr>
        <w:fldChar w:fldCharType="end"/>
      </w:r>
    </w:p>
    <w:p w14:paraId="31F46C48" w14:textId="3B9DC8F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77 \h </w:instrText>
      </w:r>
      <w:r>
        <w:rPr>
          <w:noProof/>
        </w:rPr>
      </w:r>
      <w:r>
        <w:rPr>
          <w:noProof/>
        </w:rPr>
        <w:fldChar w:fldCharType="separate"/>
      </w:r>
      <w:r>
        <w:rPr>
          <w:noProof/>
        </w:rPr>
        <w:t>1117</w:t>
      </w:r>
      <w:r>
        <w:rPr>
          <w:noProof/>
        </w:rPr>
        <w:fldChar w:fldCharType="end"/>
      </w:r>
    </w:p>
    <w:p w14:paraId="08EAC241" w14:textId="47FDC7C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78 \h </w:instrText>
      </w:r>
      <w:r>
        <w:rPr>
          <w:noProof/>
        </w:rPr>
      </w:r>
      <w:r>
        <w:rPr>
          <w:noProof/>
        </w:rPr>
        <w:fldChar w:fldCharType="separate"/>
      </w:r>
      <w:r>
        <w:rPr>
          <w:noProof/>
        </w:rPr>
        <w:t>1117</w:t>
      </w:r>
      <w:r>
        <w:rPr>
          <w:noProof/>
        </w:rPr>
        <w:fldChar w:fldCharType="end"/>
      </w:r>
    </w:p>
    <w:p w14:paraId="312ADEA7" w14:textId="6EF661C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2279 \h </w:instrText>
      </w:r>
      <w:r>
        <w:rPr>
          <w:noProof/>
        </w:rPr>
      </w:r>
      <w:r>
        <w:rPr>
          <w:noProof/>
        </w:rPr>
        <w:fldChar w:fldCharType="separate"/>
      </w:r>
      <w:r>
        <w:rPr>
          <w:noProof/>
        </w:rPr>
        <w:t>1121</w:t>
      </w:r>
      <w:r>
        <w:rPr>
          <w:noProof/>
        </w:rPr>
        <w:fldChar w:fldCharType="end"/>
      </w:r>
    </w:p>
    <w:p w14:paraId="54AC787F" w14:textId="7BC102C8"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2280 \h </w:instrText>
      </w:r>
      <w:r>
        <w:rPr>
          <w:noProof/>
        </w:rPr>
      </w:r>
      <w:r>
        <w:rPr>
          <w:noProof/>
        </w:rPr>
        <w:fldChar w:fldCharType="separate"/>
      </w:r>
      <w:r>
        <w:rPr>
          <w:noProof/>
        </w:rPr>
        <w:t>1121</w:t>
      </w:r>
      <w:r>
        <w:rPr>
          <w:noProof/>
        </w:rPr>
        <w:fldChar w:fldCharType="end"/>
      </w:r>
    </w:p>
    <w:p w14:paraId="77977314" w14:textId="21820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81 \h </w:instrText>
      </w:r>
      <w:r>
        <w:rPr>
          <w:noProof/>
        </w:rPr>
      </w:r>
      <w:r>
        <w:rPr>
          <w:noProof/>
        </w:rPr>
        <w:fldChar w:fldCharType="separate"/>
      </w:r>
      <w:r>
        <w:rPr>
          <w:noProof/>
        </w:rPr>
        <w:t>1121</w:t>
      </w:r>
      <w:r>
        <w:rPr>
          <w:noProof/>
        </w:rPr>
        <w:fldChar w:fldCharType="end"/>
      </w:r>
    </w:p>
    <w:p w14:paraId="0826C965" w14:textId="176B150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2282 \h </w:instrText>
      </w:r>
      <w:r>
        <w:rPr>
          <w:noProof/>
        </w:rPr>
      </w:r>
      <w:r>
        <w:rPr>
          <w:noProof/>
        </w:rPr>
        <w:fldChar w:fldCharType="separate"/>
      </w:r>
      <w:r>
        <w:rPr>
          <w:noProof/>
        </w:rPr>
        <w:t>1121</w:t>
      </w:r>
      <w:r>
        <w:rPr>
          <w:noProof/>
        </w:rPr>
        <w:fldChar w:fldCharType="end"/>
      </w:r>
    </w:p>
    <w:p w14:paraId="5308D65F" w14:textId="10F053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2283 \h </w:instrText>
      </w:r>
      <w:r>
        <w:rPr>
          <w:noProof/>
        </w:rPr>
      </w:r>
      <w:r>
        <w:rPr>
          <w:noProof/>
        </w:rPr>
        <w:fldChar w:fldCharType="separate"/>
      </w:r>
      <w:r>
        <w:rPr>
          <w:noProof/>
        </w:rPr>
        <w:t>1121</w:t>
      </w:r>
      <w:r>
        <w:rPr>
          <w:noProof/>
        </w:rPr>
        <w:fldChar w:fldCharType="end"/>
      </w:r>
    </w:p>
    <w:p w14:paraId="1514DA93" w14:textId="67EA0C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2284 \h </w:instrText>
      </w:r>
      <w:r>
        <w:rPr>
          <w:noProof/>
        </w:rPr>
      </w:r>
      <w:r>
        <w:rPr>
          <w:noProof/>
        </w:rPr>
        <w:fldChar w:fldCharType="separate"/>
      </w:r>
      <w:r>
        <w:rPr>
          <w:noProof/>
        </w:rPr>
        <w:t>1121</w:t>
      </w:r>
      <w:r>
        <w:rPr>
          <w:noProof/>
        </w:rPr>
        <w:fldChar w:fldCharType="end"/>
      </w:r>
    </w:p>
    <w:p w14:paraId="5C11E7A2" w14:textId="1428DC2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2285 \h </w:instrText>
      </w:r>
      <w:r>
        <w:rPr>
          <w:noProof/>
        </w:rPr>
      </w:r>
      <w:r>
        <w:rPr>
          <w:noProof/>
        </w:rPr>
        <w:fldChar w:fldCharType="separate"/>
      </w:r>
      <w:r>
        <w:rPr>
          <w:noProof/>
        </w:rPr>
        <w:t>1122</w:t>
      </w:r>
      <w:r>
        <w:rPr>
          <w:noProof/>
        </w:rPr>
        <w:fldChar w:fldCharType="end"/>
      </w:r>
    </w:p>
    <w:p w14:paraId="35F00E77" w14:textId="01B9A4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286 \h </w:instrText>
      </w:r>
      <w:r>
        <w:rPr>
          <w:noProof/>
        </w:rPr>
      </w:r>
      <w:r>
        <w:rPr>
          <w:noProof/>
        </w:rPr>
        <w:fldChar w:fldCharType="separate"/>
      </w:r>
      <w:r>
        <w:rPr>
          <w:noProof/>
        </w:rPr>
        <w:t>1122</w:t>
      </w:r>
      <w:r>
        <w:rPr>
          <w:noProof/>
        </w:rPr>
        <w:fldChar w:fldCharType="end"/>
      </w:r>
    </w:p>
    <w:p w14:paraId="5567B230" w14:textId="7CBDFD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2287 \h </w:instrText>
      </w:r>
      <w:r>
        <w:rPr>
          <w:noProof/>
        </w:rPr>
      </w:r>
      <w:r>
        <w:rPr>
          <w:noProof/>
        </w:rPr>
        <w:fldChar w:fldCharType="separate"/>
      </w:r>
      <w:r>
        <w:rPr>
          <w:noProof/>
        </w:rPr>
        <w:t>1122</w:t>
      </w:r>
      <w:r>
        <w:rPr>
          <w:noProof/>
        </w:rPr>
        <w:fldChar w:fldCharType="end"/>
      </w:r>
    </w:p>
    <w:p w14:paraId="062BB5CE" w14:textId="7F7F5D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2288 \h </w:instrText>
      </w:r>
      <w:r>
        <w:rPr>
          <w:noProof/>
        </w:rPr>
      </w:r>
      <w:r>
        <w:rPr>
          <w:noProof/>
        </w:rPr>
        <w:fldChar w:fldCharType="separate"/>
      </w:r>
      <w:r>
        <w:rPr>
          <w:noProof/>
        </w:rPr>
        <w:t>1122</w:t>
      </w:r>
      <w:r>
        <w:rPr>
          <w:noProof/>
        </w:rPr>
        <w:fldChar w:fldCharType="end"/>
      </w:r>
    </w:p>
    <w:p w14:paraId="55EA558F" w14:textId="0216B0F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2289 \h </w:instrText>
      </w:r>
      <w:r>
        <w:rPr>
          <w:noProof/>
        </w:rPr>
      </w:r>
      <w:r>
        <w:rPr>
          <w:noProof/>
        </w:rPr>
        <w:fldChar w:fldCharType="separate"/>
      </w:r>
      <w:r>
        <w:rPr>
          <w:noProof/>
        </w:rPr>
        <w:t>1122</w:t>
      </w:r>
      <w:r>
        <w:rPr>
          <w:noProof/>
        </w:rPr>
        <w:fldChar w:fldCharType="end"/>
      </w:r>
    </w:p>
    <w:p w14:paraId="19E131DB" w14:textId="59BA989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2290 \h </w:instrText>
      </w:r>
      <w:r>
        <w:rPr>
          <w:noProof/>
        </w:rPr>
      </w:r>
      <w:r>
        <w:rPr>
          <w:noProof/>
        </w:rPr>
        <w:fldChar w:fldCharType="separate"/>
      </w:r>
      <w:r>
        <w:rPr>
          <w:noProof/>
        </w:rPr>
        <w:t>1123</w:t>
      </w:r>
      <w:r>
        <w:rPr>
          <w:noProof/>
        </w:rPr>
        <w:fldChar w:fldCharType="end"/>
      </w:r>
    </w:p>
    <w:p w14:paraId="6F426F67" w14:textId="0E7849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2291 \h </w:instrText>
      </w:r>
      <w:r>
        <w:rPr>
          <w:noProof/>
        </w:rPr>
      </w:r>
      <w:r>
        <w:rPr>
          <w:noProof/>
        </w:rPr>
        <w:fldChar w:fldCharType="separate"/>
      </w:r>
      <w:r>
        <w:rPr>
          <w:noProof/>
        </w:rPr>
        <w:t>1123</w:t>
      </w:r>
      <w:r>
        <w:rPr>
          <w:noProof/>
        </w:rPr>
        <w:fldChar w:fldCharType="end"/>
      </w:r>
    </w:p>
    <w:p w14:paraId="62B8C23E" w14:textId="6BA1CF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2292 \h </w:instrText>
      </w:r>
      <w:r>
        <w:rPr>
          <w:noProof/>
        </w:rPr>
      </w:r>
      <w:r>
        <w:rPr>
          <w:noProof/>
        </w:rPr>
        <w:fldChar w:fldCharType="separate"/>
      </w:r>
      <w:r>
        <w:rPr>
          <w:noProof/>
        </w:rPr>
        <w:t>1123</w:t>
      </w:r>
      <w:r>
        <w:rPr>
          <w:noProof/>
        </w:rPr>
        <w:fldChar w:fldCharType="end"/>
      </w:r>
    </w:p>
    <w:p w14:paraId="6500C03A" w14:textId="3E5E3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2293 \h </w:instrText>
      </w:r>
      <w:r>
        <w:rPr>
          <w:noProof/>
        </w:rPr>
      </w:r>
      <w:r>
        <w:rPr>
          <w:noProof/>
        </w:rPr>
        <w:fldChar w:fldCharType="separate"/>
      </w:r>
      <w:r>
        <w:rPr>
          <w:noProof/>
        </w:rPr>
        <w:t>1123</w:t>
      </w:r>
      <w:r>
        <w:rPr>
          <w:noProof/>
        </w:rPr>
        <w:fldChar w:fldCharType="end"/>
      </w:r>
    </w:p>
    <w:p w14:paraId="68DB6D00" w14:textId="7050AD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2294 \h </w:instrText>
      </w:r>
      <w:r>
        <w:rPr>
          <w:noProof/>
        </w:rPr>
      </w:r>
      <w:r>
        <w:rPr>
          <w:noProof/>
        </w:rPr>
        <w:fldChar w:fldCharType="separate"/>
      </w:r>
      <w:r>
        <w:rPr>
          <w:noProof/>
        </w:rPr>
        <w:t>1123</w:t>
      </w:r>
      <w:r>
        <w:rPr>
          <w:noProof/>
        </w:rPr>
        <w:fldChar w:fldCharType="end"/>
      </w:r>
    </w:p>
    <w:p w14:paraId="44F18379" w14:textId="509D7AE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2295 \h </w:instrText>
      </w:r>
      <w:r>
        <w:rPr>
          <w:noProof/>
        </w:rPr>
      </w:r>
      <w:r>
        <w:rPr>
          <w:noProof/>
        </w:rPr>
        <w:fldChar w:fldCharType="separate"/>
      </w:r>
      <w:r>
        <w:rPr>
          <w:noProof/>
        </w:rPr>
        <w:t>1123</w:t>
      </w:r>
      <w:r>
        <w:rPr>
          <w:noProof/>
        </w:rPr>
        <w:fldChar w:fldCharType="end"/>
      </w:r>
    </w:p>
    <w:p w14:paraId="004D9712" w14:textId="169AD5D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2296 \h </w:instrText>
      </w:r>
      <w:r>
        <w:rPr>
          <w:noProof/>
        </w:rPr>
      </w:r>
      <w:r>
        <w:rPr>
          <w:noProof/>
        </w:rPr>
        <w:fldChar w:fldCharType="separate"/>
      </w:r>
      <w:r>
        <w:rPr>
          <w:noProof/>
        </w:rPr>
        <w:t>1123</w:t>
      </w:r>
      <w:r>
        <w:rPr>
          <w:noProof/>
        </w:rPr>
        <w:fldChar w:fldCharType="end"/>
      </w:r>
    </w:p>
    <w:p w14:paraId="3BA94669" w14:textId="0A556E7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2297 \h </w:instrText>
      </w:r>
      <w:r>
        <w:rPr>
          <w:noProof/>
        </w:rPr>
      </w:r>
      <w:r>
        <w:rPr>
          <w:noProof/>
        </w:rPr>
        <w:fldChar w:fldCharType="separate"/>
      </w:r>
      <w:r>
        <w:rPr>
          <w:noProof/>
        </w:rPr>
        <w:t>1124</w:t>
      </w:r>
      <w:r>
        <w:rPr>
          <w:noProof/>
        </w:rPr>
        <w:fldChar w:fldCharType="end"/>
      </w:r>
    </w:p>
    <w:p w14:paraId="67FEFED0" w14:textId="244E2E41"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sidRPr="00830916">
        <w:rPr>
          <w:noProof/>
        </w:rPr>
        <w:t>Annex E (informative</w:t>
      </w:r>
      <w:r>
        <w:rPr>
          <w:noProof/>
        </w:rPr>
        <w:t>):</w:t>
      </w:r>
      <w:r>
        <w:rPr>
          <w:noProof/>
        </w:rPr>
        <w:tab/>
      </w:r>
      <w:r w:rsidRPr="00830916">
        <w:rPr>
          <w:noProof/>
        </w:rPr>
        <w:t>Void</w:t>
      </w:r>
      <w:r>
        <w:rPr>
          <w:noProof/>
        </w:rPr>
        <w:tab/>
      </w:r>
      <w:r>
        <w:rPr>
          <w:noProof/>
        </w:rPr>
        <w:fldChar w:fldCharType="begin" w:fldLock="1"/>
      </w:r>
      <w:r>
        <w:rPr>
          <w:noProof/>
        </w:rPr>
        <w:instrText xml:space="preserve"> PAGEREF _Toc162972298 \h </w:instrText>
      </w:r>
      <w:r>
        <w:rPr>
          <w:noProof/>
        </w:rPr>
      </w:r>
      <w:r>
        <w:rPr>
          <w:noProof/>
        </w:rPr>
        <w:fldChar w:fldCharType="separate"/>
      </w:r>
      <w:r>
        <w:rPr>
          <w:noProof/>
        </w:rPr>
        <w:t>1125</w:t>
      </w:r>
      <w:r>
        <w:rPr>
          <w:noProof/>
        </w:rPr>
        <w:fldChar w:fldCharType="end"/>
      </w:r>
    </w:p>
    <w:p w14:paraId="3C826387" w14:textId="53E21D2E"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2299 \h </w:instrText>
      </w:r>
      <w:r>
        <w:rPr>
          <w:noProof/>
        </w:rPr>
      </w:r>
      <w:r>
        <w:rPr>
          <w:noProof/>
        </w:rPr>
        <w:fldChar w:fldCharType="separate"/>
      </w:r>
      <w:r>
        <w:rPr>
          <w:noProof/>
        </w:rPr>
        <w:t>1126</w:t>
      </w:r>
      <w:r>
        <w:rPr>
          <w:noProof/>
        </w:rPr>
        <w:fldChar w:fldCharType="end"/>
      </w:r>
    </w:p>
    <w:p w14:paraId="5435A838" w14:textId="71311672"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7" w:name="_CRForeword"/>
      <w:bookmarkEnd w:id="17"/>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62970955"/>
      <w:r w:rsidRPr="007F2770">
        <w:lastRenderedPageBreak/>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6" w:name="_CR1"/>
      <w:bookmarkEnd w:id="26"/>
      <w:r w:rsidRPr="007F2770">
        <w:br w:type="page"/>
      </w:r>
      <w:bookmarkStart w:id="27" w:name="_Toc20232388"/>
      <w:bookmarkStart w:id="28" w:name="_Toc27746474"/>
      <w:bookmarkStart w:id="29" w:name="_Toc36212654"/>
      <w:bookmarkStart w:id="30" w:name="_Toc36656831"/>
      <w:bookmarkStart w:id="31" w:name="_Toc45286492"/>
      <w:bookmarkStart w:id="32" w:name="_Toc51947759"/>
      <w:bookmarkStart w:id="33" w:name="_Toc51948851"/>
      <w:bookmarkStart w:id="34" w:name="_Toc162970956"/>
      <w:r w:rsidRPr="007F2770">
        <w:lastRenderedPageBreak/>
        <w:t>1</w:t>
      </w:r>
      <w:r w:rsidRPr="007F2770">
        <w:tab/>
        <w:t>Scope</w:t>
      </w:r>
      <w:bookmarkEnd w:id="27"/>
      <w:bookmarkEnd w:id="28"/>
      <w:bookmarkEnd w:id="29"/>
      <w:bookmarkEnd w:id="30"/>
      <w:bookmarkEnd w:id="31"/>
      <w:bookmarkEnd w:id="32"/>
      <w:bookmarkEnd w:id="33"/>
      <w:bookmarkEnd w:id="34"/>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5" w:name="_CR2"/>
      <w:bookmarkStart w:id="36" w:name="_Toc20232389"/>
      <w:bookmarkStart w:id="37" w:name="_Toc27746475"/>
      <w:bookmarkStart w:id="38" w:name="_Toc36212655"/>
      <w:bookmarkStart w:id="39" w:name="_Toc36656832"/>
      <w:bookmarkStart w:id="40" w:name="_Toc45286493"/>
      <w:bookmarkStart w:id="41" w:name="_Toc51947760"/>
      <w:bookmarkStart w:id="42" w:name="_Toc51948852"/>
      <w:bookmarkStart w:id="43" w:name="_Toc162970957"/>
      <w:bookmarkEnd w:id="35"/>
      <w:r w:rsidRPr="007F2770">
        <w:t>2</w:t>
      </w:r>
      <w:r w:rsidRPr="007F2770">
        <w:tab/>
        <w:t>References</w:t>
      </w:r>
      <w:bookmarkEnd w:id="36"/>
      <w:bookmarkEnd w:id="37"/>
      <w:bookmarkEnd w:id="38"/>
      <w:bookmarkEnd w:id="39"/>
      <w:bookmarkEnd w:id="40"/>
      <w:bookmarkEnd w:id="41"/>
      <w:bookmarkEnd w:id="42"/>
      <w:bookmarkEnd w:id="43"/>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4" w:name="specNumber"/>
      <w:r w:rsidRPr="007F2770">
        <w:rPr>
          <w:rFonts w:hint="eastAsia"/>
        </w:rPr>
        <w:t>33</w:t>
      </w:r>
      <w:r w:rsidRPr="007F2770">
        <w:t>.</w:t>
      </w:r>
      <w:bookmarkEnd w:id="44"/>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ins w:id="45" w:author="24.501_CR6249R4_(Rel-18)_5GSAT_Ph2" w:date="2024-06-20T08:44:00Z"/>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ins w:id="46" w:author="24.501_CR6249R4_(Rel-18)_5GSAT_Ph2" w:date="2024-06-20T08:44:00Z">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ins>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7"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8" w:name="_Toc27746476"/>
      <w:bookmarkStart w:id="49" w:name="_Toc36212656"/>
      <w:bookmarkStart w:id="50" w:name="_Toc36656833"/>
      <w:bookmarkStart w:id="5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rPr>
          <w:ins w:id="52" w:author="24.501_CR6198R2_(Rel-18)_XRM" w:date="2024-06-15T17:56:00Z"/>
        </w:rPr>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ins w:id="53" w:author="24.501_CR6198R2_(Rel-18)_XRM" w:date="2024-06-15T17:56:00Z">
        <w:r>
          <w:t>[70]</w:t>
        </w:r>
        <w:r>
          <w:tab/>
        </w:r>
        <w:r w:rsidRPr="007F2770">
          <w:t>IETF RFC </w:t>
        </w:r>
        <w:r>
          <w:t>8285</w:t>
        </w:r>
        <w:r w:rsidRPr="00DC2402">
          <w:t>: "</w:t>
        </w:r>
        <w:r w:rsidRPr="00F3574D">
          <w:t>A General Mechanism for RTP Header Extensions</w:t>
        </w:r>
        <w:r w:rsidRPr="00DC2402">
          <w:t>".</w:t>
        </w:r>
      </w:ins>
    </w:p>
    <w:p w14:paraId="2DF25731" w14:textId="77777777" w:rsidR="00080512" w:rsidRPr="007F2770" w:rsidRDefault="00084832" w:rsidP="00781477">
      <w:pPr>
        <w:pStyle w:val="Heading1"/>
      </w:pPr>
      <w:bookmarkStart w:id="54" w:name="_CR3"/>
      <w:bookmarkStart w:id="55" w:name="_Toc51947761"/>
      <w:bookmarkStart w:id="56" w:name="_Toc51948853"/>
      <w:bookmarkStart w:id="57" w:name="_Toc162970958"/>
      <w:bookmarkEnd w:id="54"/>
      <w:r w:rsidRPr="007F2770">
        <w:t>3</w:t>
      </w:r>
      <w:r w:rsidRPr="007F2770">
        <w:tab/>
        <w:t xml:space="preserve">Definitions </w:t>
      </w:r>
      <w:r w:rsidR="008028A4" w:rsidRPr="007F2770">
        <w:t>and abbreviations</w:t>
      </w:r>
      <w:bookmarkEnd w:id="47"/>
      <w:bookmarkEnd w:id="48"/>
      <w:bookmarkEnd w:id="49"/>
      <w:bookmarkEnd w:id="50"/>
      <w:bookmarkEnd w:id="51"/>
      <w:bookmarkEnd w:id="55"/>
      <w:bookmarkEnd w:id="56"/>
      <w:bookmarkEnd w:id="57"/>
    </w:p>
    <w:p w14:paraId="4507C3B9" w14:textId="77777777" w:rsidR="00080512" w:rsidRPr="007F2770" w:rsidRDefault="00080512" w:rsidP="00781477">
      <w:pPr>
        <w:pStyle w:val="Heading2"/>
      </w:pPr>
      <w:bookmarkStart w:id="58" w:name="_CR3_1"/>
      <w:bookmarkStart w:id="59" w:name="_Toc20232391"/>
      <w:bookmarkStart w:id="60" w:name="_Toc27746477"/>
      <w:bookmarkStart w:id="61" w:name="_Toc36212657"/>
      <w:bookmarkStart w:id="62" w:name="_Toc36656834"/>
      <w:bookmarkStart w:id="63" w:name="_Toc45286495"/>
      <w:bookmarkStart w:id="64" w:name="_Toc51947762"/>
      <w:bookmarkStart w:id="65" w:name="_Toc51948854"/>
      <w:bookmarkStart w:id="66" w:name="_Toc162970959"/>
      <w:bookmarkEnd w:id="58"/>
      <w:r w:rsidRPr="007F2770">
        <w:t>3.1</w:t>
      </w:r>
      <w:r w:rsidRPr="007F2770">
        <w:tab/>
        <w:t>Definitions</w:t>
      </w:r>
      <w:bookmarkEnd w:id="59"/>
      <w:bookmarkEnd w:id="60"/>
      <w:bookmarkEnd w:id="61"/>
      <w:bookmarkEnd w:id="62"/>
      <w:bookmarkEnd w:id="63"/>
      <w:bookmarkEnd w:id="64"/>
      <w:bookmarkEnd w:id="65"/>
      <w:bookmarkEnd w:id="66"/>
    </w:p>
    <w:p w14:paraId="55EC70A4" w14:textId="77777777" w:rsidR="00080512" w:rsidRPr="007F2770" w:rsidRDefault="00080512">
      <w:r w:rsidRPr="007F2770">
        <w:t xml:space="preserve">For the purposes of the present document, the terms and definitions given in </w:t>
      </w:r>
      <w:bookmarkStart w:id="67" w:name="MCCQCTEMPBM_00000045"/>
      <w:r w:rsidR="00DF62CD" w:rsidRPr="007F2770">
        <w:t>3GPP</w:t>
      </w:r>
      <w:r w:rsidR="00A80309" w:rsidRPr="007F2770">
        <w:t> T</w:t>
      </w:r>
      <w:r w:rsidRPr="007F2770">
        <w:t>R</w:t>
      </w:r>
      <w:bookmarkEnd w:id="67"/>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8" w:name="MCCQCTEMPBM_00000044"/>
      <w:r w:rsidRPr="007F2770">
        <w:t>3GPP TS</w:t>
      </w:r>
      <w:bookmarkEnd w:id="68"/>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ins w:id="70" w:author="24.501_CR6142_(Rel-18)_5GProtoc18" w:date="2024-06-08T14:33:00Z"/>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15BBDC44" w:rsidR="001E23D0" w:rsidRPr="007F2770" w:rsidRDefault="001E23D0" w:rsidP="002B0CBB">
      <w:pPr>
        <w:rPr>
          <w:lang w:eastAsia="ja-JP"/>
        </w:rPr>
      </w:pPr>
      <w:ins w:id="71" w:author="24.501_CR6142_(Rel-18)_5GProtoc18" w:date="2024-06-08T14:33:00Z">
        <w:r>
          <w:rPr>
            <w:b/>
            <w:bCs/>
            <w:lang w:val="en-US"/>
          </w:rPr>
          <w:t>Home country</w:t>
        </w:r>
        <w:r>
          <w:rPr>
            <w:lang w:val="en-US"/>
          </w:rPr>
          <w:t>:</w:t>
        </w:r>
        <w:r>
          <w:rPr>
            <w:lang w:val="en-US"/>
          </w:rPr>
          <w:tab/>
          <w:t xml:space="preserve">The country </w:t>
        </w:r>
        <w:r>
          <w:t>of the HPLMN (see 3GPP TS 23.122 [5] for the definition of country)</w:t>
        </w:r>
      </w:ins>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2" w:name="_Hlk128670029"/>
      <w:r w:rsidRPr="003F1262">
        <w:rPr>
          <w:b/>
        </w:rPr>
        <w:t xml:space="preserve">Non-satellite NG-RAN cell: </w:t>
      </w:r>
      <w:r w:rsidRPr="003F1262">
        <w:rPr>
          <w:bCs/>
        </w:rPr>
        <w:t>A</w:t>
      </w:r>
      <w:r>
        <w:rPr>
          <w:bCs/>
        </w:rPr>
        <w:t xml:space="preserve"> cell with NG-RAN access technology</w:t>
      </w:r>
      <w:bookmarkEnd w:id="7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pPr>
        <w:rPr>
          <w:ins w:id="73" w:author="24.501_CR6177R1_(Rel-18)_eNS_Ph3" w:date="2024-06-09T19:53:00Z"/>
        </w:rPr>
      </w:pPr>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ins w:id="74" w:author="24.501_CR6177R1_(Rel-18)_eNS_Ph3" w:date="2024-06-09T19:53:00Z">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ins>
    </w:p>
    <w:p w14:paraId="0CB02A7A" w14:textId="30ED89A4" w:rsidR="00A0188F" w:rsidRDefault="00A0188F" w:rsidP="00CD2855">
      <w:r w:rsidRPr="007F2770">
        <w:rPr>
          <w:b/>
          <w:bCs/>
        </w:rPr>
        <w:t>On</w:t>
      </w:r>
      <w:r>
        <w:rPr>
          <w:b/>
          <w:bCs/>
        </w:rPr>
        <w:t>-demand S-NSSAI</w:t>
      </w:r>
      <w:r w:rsidRPr="007F2770">
        <w:rPr>
          <w:b/>
          <w:bCs/>
        </w:rPr>
        <w:t>:</w:t>
      </w:r>
      <w:r w:rsidRPr="007F2770">
        <w:t xml:space="preserve"> </w:t>
      </w:r>
      <w:r>
        <w:t xml:space="preserve">An S-NSSAI </w:t>
      </w:r>
      <w:ins w:id="75" w:author="24.501_CR6177R1_(Rel-18)_eNS_Ph3" w:date="2024-06-09T19:54:00Z">
        <w:r w:rsidR="00155F13">
          <w:t xml:space="preserve">included in the configured NSSAI </w:t>
        </w:r>
      </w:ins>
      <w:r>
        <w:t>that the UE</w:t>
      </w:r>
      <w:ins w:id="76" w:author="24.501_CR6177R1_(Rel-18)_eNS_Ph3" w:date="2024-06-09T19:54:00Z">
        <w:r w:rsidR="00155F13">
          <w:t xml:space="preserve"> supporting network slice usage control</w:t>
        </w:r>
      </w:ins>
      <w:r>
        <w:t xml:space="preserve"> is allowed to </w:t>
      </w:r>
      <w:ins w:id="77" w:author="24.501_CR6177R1_(Rel-18)_eNS_Ph3" w:date="2024-06-09T19:54:00Z">
        <w:r w:rsidR="00155F13">
          <w:t xml:space="preserve">request </w:t>
        </w:r>
      </w:ins>
      <w:del w:id="78" w:author="24.501_CR6177R1_(Rel-18)_eNS_Ph3" w:date="2024-06-09T19:54:00Z">
        <w:r w:rsidDel="00155F13">
          <w:delText xml:space="preserve">be registered with the network </w:delText>
        </w:r>
      </w:del>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79"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79"/>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ins w:id="80" w:author="24.501_CR6242R1_(Rel-18)_TEI18, MINT" w:date="2024-06-19T18:09:00Z"/>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ins w:id="81" w:author="24.501_CR6242R1_(Rel-18)_TEI18, MINT" w:date="2024-06-19T18:09:00Z">
        <w:r w:rsidRPr="00F53BDD">
          <w:rPr>
            <w:b/>
            <w:bCs/>
          </w:rPr>
          <w:t>UE determined PLMN with disaster condition</w:t>
        </w:r>
      </w:ins>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82" w:name="_Toc20232392"/>
      <w:bookmarkStart w:id="83" w:name="_Toc27746478"/>
      <w:bookmarkStart w:id="84" w:name="_Toc36212658"/>
      <w:bookmarkStart w:id="85" w:name="_Toc36656835"/>
      <w:bookmarkStart w:id="86" w:name="_Toc45286496"/>
      <w:bookmarkStart w:id="87" w:name="_Toc51947763"/>
      <w:bookmarkStart w:id="88"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C4CDE7E" w:rsidR="00C67738" w:rsidRPr="00495EC6" w:rsidRDefault="00C67738" w:rsidP="00C67738">
      <w:pPr>
        <w:pStyle w:val="EX"/>
        <w:spacing w:after="0"/>
        <w:rPr>
          <w:b/>
          <w:lang w:val="fr-FR"/>
        </w:rPr>
      </w:pPr>
      <w:r w:rsidRPr="00495EC6">
        <w:rPr>
          <w:b/>
          <w:bCs/>
          <w:color w:val="212121"/>
          <w:lang w:val="fr-FR"/>
        </w:rPr>
        <w:t>Authenticable Non-3GPP</w:t>
      </w:r>
      <w:del w:id="89" w:author="24.501_CR6192R1_(Rel-18)_5WWC_Ph2" w:date="2024-06-13T20:19:00Z">
        <w:r w:rsidRPr="00495EC6" w:rsidDel="00DD0DB1">
          <w:rPr>
            <w:b/>
            <w:bCs/>
            <w:color w:val="212121"/>
            <w:lang w:val="fr-FR"/>
          </w:rPr>
          <w:delText xml:space="preserve"> device</w:delText>
        </w:r>
      </w:del>
      <w:ins w:id="90" w:author="24.501_CR6192R1_(Rel-18)_5WWC_Ph2" w:date="2024-06-13T20:19:00Z">
        <w:r w:rsidR="00DD0DB1">
          <w:rPr>
            <w:b/>
            <w:bCs/>
            <w:color w:val="212121"/>
            <w:lang w:val="fr-FR"/>
          </w:rPr>
          <w:t xml:space="preserve"> </w:t>
        </w:r>
      </w:ins>
      <w:del w:id="91" w:author="24.501_CR6192R1_(Rel-18)_5WWC_Ph2" w:date="2024-06-13T20:19:00Z">
        <w:r w:rsidRPr="00495EC6" w:rsidDel="00DD0DB1">
          <w:rPr>
            <w:b/>
            <w:bCs/>
            <w:color w:val="212121"/>
            <w:lang w:val="fr-FR"/>
          </w:rPr>
          <w:delText xml:space="preserve"> </w:delText>
        </w:r>
      </w:del>
      <w:r w:rsidRPr="00495EC6">
        <w:rPr>
          <w:b/>
          <w:bCs/>
          <w:color w:val="212121"/>
          <w:lang w:val="fr-FR"/>
        </w:rPr>
        <w:t>(AUN3)</w:t>
      </w:r>
      <w:ins w:id="92" w:author="24.501_CR6192R1_(Rel-18)_5WWC_Ph2" w:date="2024-06-13T20:19:00Z">
        <w:r w:rsidR="00DD0DB1">
          <w:rPr>
            <w:b/>
            <w:bCs/>
            <w:color w:val="212121"/>
            <w:lang w:val="fr-FR"/>
          </w:rPr>
          <w:t xml:space="preserve"> device</w:t>
        </w:r>
      </w:ins>
    </w:p>
    <w:p w14:paraId="081FF042" w14:textId="2CAA4415" w:rsidR="000146F7" w:rsidRPr="00495EC6" w:rsidRDefault="00C67738">
      <w:pPr>
        <w:pStyle w:val="EX"/>
        <w:spacing w:after="0"/>
        <w:rPr>
          <w:b/>
          <w:bCs/>
          <w:color w:val="212121"/>
          <w:lang w:val="fr-FR"/>
        </w:rPr>
      </w:pPr>
      <w:r w:rsidRPr="00495EC6">
        <w:rPr>
          <w:b/>
          <w:bCs/>
          <w:color w:val="212121"/>
          <w:lang w:val="fr-FR"/>
        </w:rPr>
        <w:t xml:space="preserve">Non-Authenticable Non-3GPP </w:t>
      </w:r>
      <w:del w:id="93" w:author="24.501_CR6192R1_(Rel-18)_5WWC_Ph2" w:date="2024-06-13T20:19:00Z">
        <w:r w:rsidRPr="00495EC6" w:rsidDel="00DD0DB1">
          <w:rPr>
            <w:b/>
            <w:bCs/>
            <w:color w:val="212121"/>
            <w:lang w:val="fr-FR"/>
          </w:rPr>
          <w:delText xml:space="preserve">device </w:delText>
        </w:r>
      </w:del>
      <w:r w:rsidRPr="00495EC6">
        <w:rPr>
          <w:b/>
          <w:bCs/>
          <w:color w:val="212121"/>
          <w:lang w:val="fr-FR"/>
        </w:rPr>
        <w:t>(NAUN3)</w:t>
      </w:r>
      <w:ins w:id="94" w:author="24.501_CR6192R1_(Rel-18)_5WWC_Ph2" w:date="2024-06-13T20:19:00Z">
        <w:r w:rsidR="00DD0DB1">
          <w:rPr>
            <w:b/>
            <w:bCs/>
            <w:color w:val="212121"/>
            <w:lang w:val="fr-FR"/>
          </w:rPr>
          <w:t xml:space="preserve"> de</w:t>
        </w:r>
      </w:ins>
      <w:ins w:id="95" w:author="24.501_CR6192R1_(Rel-18)_5WWC_Ph2" w:date="2024-06-13T20:20:00Z">
        <w:r w:rsidR="00DD0DB1">
          <w:rPr>
            <w:b/>
            <w:bCs/>
            <w:color w:val="212121"/>
            <w:lang w:val="fr-FR"/>
          </w:rPr>
          <w:t>vice</w:t>
        </w:r>
      </w:ins>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Del="00984F68" w:rsidRDefault="00050D0B" w:rsidP="00050D0B">
      <w:pPr>
        <w:pStyle w:val="EW"/>
        <w:rPr>
          <w:del w:id="96" w:author="24.501_CR6253_(Rel-18)_5G_eLCS_Ph3" w:date="2024-06-15T16:30:00Z"/>
          <w:b/>
          <w:bCs/>
        </w:rPr>
      </w:pPr>
      <w:r w:rsidRPr="00986166">
        <w:rPr>
          <w:b/>
          <w:bCs/>
          <w:lang w:eastAsia="zh-CN"/>
        </w:rPr>
        <w:t>LCS-UPP</w:t>
      </w:r>
    </w:p>
    <w:p w14:paraId="5EEE140C" w14:textId="5E190EB3" w:rsidR="00050D0B" w:rsidRPr="00495EC6" w:rsidRDefault="00050D0B" w:rsidP="00984F68">
      <w:pPr>
        <w:pStyle w:val="EW"/>
        <w:rPr>
          <w:bCs/>
        </w:rPr>
      </w:pPr>
      <w:del w:id="97" w:author="24.501_CR6253_(Rel-18)_5G_eLCS_Ph3" w:date="2024-06-15T16:30:00Z">
        <w:r w:rsidRPr="00577A7A" w:rsidDel="00984F68">
          <w:rPr>
            <w:rFonts w:eastAsia="DengXian"/>
            <w:lang w:eastAsia="zh-CN"/>
          </w:rPr>
          <w:delText>UPP-CM</w:delText>
        </w:r>
      </w:del>
    </w:p>
    <w:p w14:paraId="78EA60E7" w14:textId="77777777" w:rsidR="00080512" w:rsidRPr="007F2770" w:rsidRDefault="00080512" w:rsidP="00781477">
      <w:pPr>
        <w:pStyle w:val="Heading2"/>
        <w:rPr>
          <w:lang w:val="en-US"/>
        </w:rPr>
      </w:pPr>
      <w:bookmarkStart w:id="98" w:name="_CR3_2"/>
      <w:bookmarkStart w:id="99" w:name="_Toc162970960"/>
      <w:bookmarkEnd w:id="98"/>
      <w:r w:rsidRPr="007F2770">
        <w:rPr>
          <w:lang w:val="en-US"/>
        </w:rPr>
        <w:t>3.</w:t>
      </w:r>
      <w:r w:rsidR="00084832" w:rsidRPr="007F2770">
        <w:rPr>
          <w:lang w:val="en-US"/>
        </w:rPr>
        <w:t>2</w:t>
      </w:r>
      <w:r w:rsidRPr="007F2770">
        <w:rPr>
          <w:lang w:val="en-US"/>
        </w:rPr>
        <w:tab/>
        <w:t>Abbreviations</w:t>
      </w:r>
      <w:bookmarkEnd w:id="82"/>
      <w:bookmarkEnd w:id="83"/>
      <w:bookmarkEnd w:id="84"/>
      <w:bookmarkEnd w:id="85"/>
      <w:bookmarkEnd w:id="86"/>
      <w:bookmarkEnd w:id="87"/>
      <w:bookmarkEnd w:id="88"/>
      <w:bookmarkEnd w:id="99"/>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rPr>
          <w:ins w:id="100" w:author="24.501_CR6195R1_(Rel-18)_TEI18" w:date="2024-06-15T09:19:00Z"/>
        </w:rPr>
      </w:pPr>
      <w:r w:rsidRPr="007F2770">
        <w:t>5QI</w:t>
      </w:r>
      <w:r w:rsidRPr="007F2770">
        <w:tab/>
        <w:t>5G QoS Identifier</w:t>
      </w:r>
    </w:p>
    <w:p w14:paraId="44F2DD68" w14:textId="6B947D1F" w:rsidR="000F0EB6" w:rsidRPr="007F2770" w:rsidRDefault="000F0EB6" w:rsidP="00674554">
      <w:pPr>
        <w:pStyle w:val="EW"/>
      </w:pPr>
      <w:ins w:id="101" w:author="24.501_CR6195R1_(Rel-18)_TEI18" w:date="2024-06-15T09:19:00Z">
        <w:r w:rsidRPr="007F2770">
          <w:t>A</w:t>
        </w:r>
        <w:r>
          <w:t>BBA</w:t>
        </w:r>
        <w:r w:rsidRPr="007F2770">
          <w:tab/>
        </w:r>
        <w:r w:rsidRPr="00426C1C">
          <w:t>Anti-Bidding down Between Architectures</w:t>
        </w:r>
      </w:ins>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lastRenderedPageBreak/>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rPr>
          <w:ins w:id="102" w:author="24.501_CR6192R1_(Rel-18)_5WWC_Ph2" w:date="2024-06-13T20:22:00Z"/>
        </w:rPr>
      </w:pPr>
      <w:r w:rsidRPr="007F2770">
        <w:t>ATSSS</w:t>
      </w:r>
      <w:r w:rsidRPr="007F2770">
        <w:tab/>
        <w:t>Access Traffic Steering, Switching and Splitting</w:t>
      </w:r>
    </w:p>
    <w:p w14:paraId="4723A49C" w14:textId="7097FF5F" w:rsidR="00DD0DB1" w:rsidRPr="007F2770" w:rsidRDefault="00DD0DB1" w:rsidP="006E260C">
      <w:pPr>
        <w:pStyle w:val="EW"/>
        <w:keepNext/>
      </w:pPr>
      <w:ins w:id="103" w:author="24.501_CR6192R1_(Rel-18)_5WWC_Ph2" w:date="2024-06-13T20:22:00Z">
        <w:r w:rsidRPr="007F2770">
          <w:t>AU</w:t>
        </w:r>
        <w:r>
          <w:t>N3</w:t>
        </w:r>
        <w:r w:rsidRPr="007F2770">
          <w:tab/>
        </w:r>
        <w:r w:rsidRPr="005840AA">
          <w:t>Authenticable Non-3GPP</w:t>
        </w:r>
      </w:ins>
    </w:p>
    <w:p w14:paraId="26D5B69C" w14:textId="77777777" w:rsidR="00096C57" w:rsidRDefault="00096C57" w:rsidP="00096C57">
      <w:pPr>
        <w:pStyle w:val="EW"/>
        <w:rPr>
          <w:ins w:id="104" w:author="24.501_CR6200R1_(Rel-18)_XRM" w:date="2024-06-13T22:49:00Z"/>
        </w:rPr>
      </w:pPr>
      <w:r w:rsidRPr="007F2770">
        <w:t>AUSF</w:t>
      </w:r>
      <w:r w:rsidRPr="007F2770">
        <w:tab/>
        <w:t>Authentication Server Function</w:t>
      </w:r>
    </w:p>
    <w:p w14:paraId="638A125D" w14:textId="56946CA8" w:rsidR="002F6531" w:rsidRPr="007F2770" w:rsidRDefault="002F6531" w:rsidP="00096C57">
      <w:pPr>
        <w:pStyle w:val="EW"/>
      </w:pPr>
      <w:ins w:id="105" w:author="24.501_CR6200R1_(Rel-18)_XRM" w:date="2024-06-13T22:49:00Z">
        <w:r>
          <w:t>AVC</w:t>
        </w:r>
        <w:r w:rsidRPr="004D3578">
          <w:tab/>
        </w:r>
        <w:r>
          <w:t>Advanced Video Coding</w:t>
        </w:r>
      </w:ins>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rPr>
          <w:ins w:id="106" w:author="24.501_CR6321_(Rel-18)_5GProtoc18" w:date="2024-06-15T20:12:00Z"/>
        </w:rPr>
      </w:pPr>
      <w:r w:rsidRPr="007F2770">
        <w:t>DDX</w:t>
      </w:r>
      <w:r w:rsidRPr="007F2770">
        <w:tab/>
        <w:t>Downlink Data Expected</w:t>
      </w:r>
    </w:p>
    <w:p w14:paraId="0778B8F7" w14:textId="0151BD36" w:rsidR="007A3D0B" w:rsidRPr="007F2770" w:rsidRDefault="007A3D0B" w:rsidP="007929A4">
      <w:pPr>
        <w:pStyle w:val="EW"/>
      </w:pPr>
      <w:ins w:id="107" w:author="24.501_CR6321_(Rel-18)_5GProtoc18" w:date="2024-06-15T20:12:00Z">
        <w:r>
          <w:rPr>
            <w:lang w:eastAsia="zh-CN"/>
          </w:rPr>
          <w:t>DEI</w:t>
        </w:r>
        <w:r>
          <w:rPr>
            <w:lang w:eastAsia="zh-CN"/>
          </w:rPr>
          <w:tab/>
        </w:r>
        <w:r w:rsidRPr="00B9711E">
          <w:rPr>
            <w:lang w:eastAsia="zh-CN"/>
          </w:rPr>
          <w:t>Drop Eligible Indicator</w:t>
        </w:r>
      </w:ins>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rPr>
          <w:ins w:id="108" w:author="24.501_CR6200R1_(Rel-18)_XRM" w:date="2024-06-13T22:50:00Z"/>
        </w:rPr>
      </w:pPr>
      <w:r w:rsidRPr="007F2770">
        <w:t>GUAMI</w:t>
      </w:r>
      <w:r w:rsidRPr="007F2770">
        <w:tab/>
        <w:t>Globally Unique AMF Identifier</w:t>
      </w:r>
    </w:p>
    <w:p w14:paraId="75AA420B" w14:textId="3149205D" w:rsidR="002F6531" w:rsidRPr="007F2770" w:rsidRDefault="002F6531" w:rsidP="007240F4">
      <w:pPr>
        <w:pStyle w:val="EW"/>
      </w:pPr>
      <w:ins w:id="109" w:author="24.501_CR6200R1_(Rel-18)_XRM" w:date="2024-06-13T22:50:00Z">
        <w:r>
          <w:t>HEVC</w:t>
        </w:r>
        <w:r>
          <w:tab/>
          <w:t>High Efficiency Video Coding</w:t>
        </w:r>
      </w:ins>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lastRenderedPageBreak/>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ins w:id="110" w:author="24.501_CR6192R1_(Rel-18)_5WWC_Ph2" w:date="2024-06-13T20:23:00Z"/>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ins w:id="111" w:author="24.501_CR6192R1_(Rel-18)_5WWC_Ph2" w:date="2024-06-13T20:23:00Z">
        <w:r w:rsidRPr="00CE5086">
          <w:rPr>
            <w:lang w:val="fr-FR"/>
          </w:rPr>
          <w:t>NAUN3</w:t>
        </w:r>
        <w:r w:rsidRPr="00CE5086">
          <w:rPr>
            <w:lang w:val="fr-FR"/>
          </w:rPr>
          <w:tab/>
          <w:t>Non-Authenticable Non-3GPP</w:t>
        </w:r>
      </w:ins>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rPr>
          <w:ins w:id="112" w:author="24.501_CR6321_(Rel-18)_5GProtoc18" w:date="2024-06-15T20:12:00Z"/>
        </w:rPr>
      </w:pPr>
      <w:r w:rsidRPr="007F2770">
        <w:t>PCO</w:t>
      </w:r>
      <w:r w:rsidRPr="007F2770">
        <w:tab/>
        <w:t>Protocol Configuration Option</w:t>
      </w:r>
    </w:p>
    <w:p w14:paraId="546CAE2C" w14:textId="3AAF358F" w:rsidR="007A3D0B" w:rsidRPr="007F2770" w:rsidRDefault="007A3D0B" w:rsidP="002A7610">
      <w:pPr>
        <w:pStyle w:val="EW"/>
        <w:rPr>
          <w:lang w:val="en-US"/>
        </w:rPr>
      </w:pPr>
      <w:ins w:id="113" w:author="24.501_CR6321_(Rel-18)_5GProtoc18" w:date="2024-06-15T20:12:00Z">
        <w:r>
          <w:rPr>
            <w:lang w:eastAsia="zh-CN"/>
          </w:rPr>
          <w:t>PCP</w:t>
        </w:r>
        <w:r>
          <w:rPr>
            <w:lang w:eastAsia="zh-CN"/>
          </w:rPr>
          <w:tab/>
        </w:r>
        <w:r w:rsidRPr="00B9711E">
          <w:rPr>
            <w:lang w:eastAsia="zh-CN"/>
          </w:rPr>
          <w:t>Priority Code Point</w:t>
        </w:r>
      </w:ins>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rPr>
          <w:ins w:id="114" w:author="24.501_CR6275R2_(Rel-18)_ATSSS_Ph3" w:date="2024-06-19T21:28:00Z"/>
        </w:rPr>
      </w:pPr>
      <w:r w:rsidRPr="007F2770">
        <w:t>PINE</w:t>
      </w:r>
      <w:r w:rsidRPr="007F2770">
        <w:tab/>
        <w:t>PIN Element</w:t>
      </w:r>
    </w:p>
    <w:p w14:paraId="0000468F" w14:textId="0F1ED12A" w:rsidR="00992837" w:rsidRPr="007F2770" w:rsidRDefault="00992837" w:rsidP="00551F87">
      <w:pPr>
        <w:pStyle w:val="EW"/>
      </w:pPr>
      <w:ins w:id="115" w:author="24.501_CR6275R2_(Rel-18)_ATSSS_Ph3" w:date="2024-06-19T21:28:00Z">
        <w:r>
          <w:t>PMF</w:t>
        </w:r>
        <w:r>
          <w:tab/>
        </w:r>
        <w:r w:rsidRPr="00245EF7">
          <w:t>Performance Measurement Function</w:t>
        </w:r>
      </w:ins>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lastRenderedPageBreak/>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rPr>
          <w:ins w:id="116" w:author="24.501_CR6275R2_(Rel-18)_ATSSS_Ph3" w:date="2024-06-19T21:28:00Z"/>
        </w:rPr>
      </w:pPr>
      <w:r w:rsidRPr="007F2770">
        <w:t>RSNPN</w:t>
      </w:r>
      <w:r w:rsidRPr="007F2770">
        <w:tab/>
        <w:t>Registered SNPN</w:t>
      </w:r>
    </w:p>
    <w:p w14:paraId="324DC6A2" w14:textId="77713762" w:rsidR="00992837" w:rsidRPr="007F2770" w:rsidRDefault="00992837" w:rsidP="007F4440">
      <w:pPr>
        <w:pStyle w:val="EW"/>
      </w:pPr>
      <w:ins w:id="117" w:author="24.501_CR6275R2_(Rel-18)_ATSSS_Ph3" w:date="2024-06-19T21:28:00Z">
        <w:r>
          <w:t>RTT</w:t>
        </w:r>
        <w:r>
          <w:tab/>
        </w:r>
        <w:r w:rsidRPr="003523B7">
          <w:t>Round Trip Time</w:t>
        </w:r>
      </w:ins>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rPr>
          <w:ins w:id="118" w:author="24.501_CR6200R1_(Rel-18)_XRM" w:date="2024-06-13T22:50:00Z"/>
        </w:rPr>
      </w:pPr>
      <w:r w:rsidRPr="007F2770">
        <w:t>SOR-CMCI</w:t>
      </w:r>
      <w:r w:rsidRPr="007F2770">
        <w:tab/>
        <w:t>Steering of Roaming Connected Mode Control Information</w:t>
      </w:r>
    </w:p>
    <w:p w14:paraId="04660945" w14:textId="424DC360" w:rsidR="002F6531" w:rsidRPr="007F2770" w:rsidRDefault="002F6531" w:rsidP="006D6304">
      <w:pPr>
        <w:pStyle w:val="EW"/>
      </w:pPr>
      <w:ins w:id="119" w:author="24.501_CR6200R1_(Rel-18)_XRM" w:date="2024-06-13T22:50:00Z">
        <w:r w:rsidRPr="007F2770">
          <w:t>S</w:t>
        </w:r>
        <w:r>
          <w:rPr>
            <w:rFonts w:hint="eastAsia"/>
            <w:lang w:eastAsia="zh-CN"/>
          </w:rPr>
          <w:t>RTP</w:t>
        </w:r>
        <w:r w:rsidRPr="007F2770">
          <w:tab/>
        </w:r>
        <w:r>
          <w:rPr>
            <w:lang w:val="en-US"/>
          </w:rPr>
          <w:t xml:space="preserve">Secure </w:t>
        </w:r>
        <w:r w:rsidRPr="0078376C">
          <w:t>Real-time Transport Protocol</w:t>
        </w:r>
      </w:ins>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ins w:id="120" w:author="24.501_CR6253_(Rel-18)_5G_eLCS_Ph3" w:date="2024-06-15T16:30:00Z">
        <w:r w:rsidR="00984F68">
          <w:t>I</w:t>
        </w:r>
      </w:ins>
      <w:r>
        <w:tab/>
      </w:r>
      <w:r w:rsidRPr="000E6467">
        <w:t>User Plane Positioning Connection Management</w:t>
      </w:r>
      <w:ins w:id="121" w:author="24.501_CR6253_(Rel-18)_5G_eLCS_Ph3" w:date="2024-06-15T16:31:00Z">
        <w:r w:rsidR="00984F68">
          <w:t xml:space="preserve"> Information</w:t>
        </w:r>
      </w:ins>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rPr>
          <w:ins w:id="122" w:author="24.501_CR6321_(Rel-18)_5GProtoc18" w:date="2024-06-15T20:12:00Z"/>
        </w:rPr>
      </w:pPr>
      <w:r w:rsidRPr="007F2770">
        <w:t>V2XP</w:t>
      </w:r>
      <w:r w:rsidRPr="007F2770">
        <w:tab/>
        <w:t>V2X policy</w:t>
      </w:r>
    </w:p>
    <w:p w14:paraId="702A7F70" w14:textId="5E63042D" w:rsidR="007A3D0B" w:rsidRDefault="007A3D0B" w:rsidP="000D6687">
      <w:pPr>
        <w:pStyle w:val="EW"/>
      </w:pPr>
      <w:ins w:id="123" w:author="24.501_CR6321_(Rel-18)_5GProtoc18" w:date="2024-06-15T20:12:00Z">
        <w:r>
          <w:rPr>
            <w:lang w:eastAsia="zh-CN"/>
          </w:rPr>
          <w:t>VID</w:t>
        </w:r>
        <w:r>
          <w:rPr>
            <w:lang w:eastAsia="zh-CN"/>
          </w:rPr>
          <w:tab/>
        </w:r>
        <w:r w:rsidRPr="00B9711E">
          <w:rPr>
            <w:lang w:eastAsia="zh-CN"/>
          </w:rPr>
          <w:t>VLAN Identifier</w:t>
        </w:r>
      </w:ins>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124" w:name="_CR4"/>
      <w:bookmarkEnd w:id="124"/>
      <w:r w:rsidRPr="007F2770">
        <w:br w:type="page"/>
      </w:r>
      <w:bookmarkStart w:id="125" w:name="_Toc20232393"/>
      <w:bookmarkStart w:id="126" w:name="_Toc27746479"/>
      <w:bookmarkStart w:id="127" w:name="_Toc36212659"/>
      <w:bookmarkStart w:id="128" w:name="_Toc36656836"/>
      <w:bookmarkStart w:id="129" w:name="_Toc45286497"/>
      <w:bookmarkStart w:id="130" w:name="_Toc51947764"/>
      <w:bookmarkStart w:id="131" w:name="_Toc51948856"/>
      <w:bookmarkStart w:id="132" w:name="_Toc162970961"/>
      <w:r w:rsidR="00A41C5D" w:rsidRPr="007F2770">
        <w:lastRenderedPageBreak/>
        <w:t>4</w:t>
      </w:r>
      <w:r w:rsidR="00A41C5D" w:rsidRPr="007F2770">
        <w:tab/>
        <w:t>General</w:t>
      </w:r>
      <w:bookmarkEnd w:id="125"/>
      <w:bookmarkEnd w:id="126"/>
      <w:bookmarkEnd w:id="127"/>
      <w:bookmarkEnd w:id="128"/>
      <w:bookmarkEnd w:id="129"/>
      <w:bookmarkEnd w:id="130"/>
      <w:bookmarkEnd w:id="131"/>
      <w:bookmarkEnd w:id="132"/>
    </w:p>
    <w:p w14:paraId="77E6C4ED" w14:textId="77777777" w:rsidR="00A41C5D" w:rsidRPr="007F2770" w:rsidRDefault="00A41C5D" w:rsidP="00781477">
      <w:pPr>
        <w:pStyle w:val="Heading2"/>
      </w:pPr>
      <w:bookmarkStart w:id="133" w:name="_CR4_1"/>
      <w:bookmarkStart w:id="134" w:name="_Toc20232394"/>
      <w:bookmarkStart w:id="135" w:name="_Toc27746480"/>
      <w:bookmarkStart w:id="136" w:name="_Toc36212660"/>
      <w:bookmarkStart w:id="137" w:name="_Toc36656837"/>
      <w:bookmarkStart w:id="138" w:name="_Toc45286498"/>
      <w:bookmarkStart w:id="139" w:name="_Toc51947765"/>
      <w:bookmarkStart w:id="140" w:name="_Toc51948857"/>
      <w:bookmarkStart w:id="141" w:name="_Toc162970962"/>
      <w:bookmarkEnd w:id="133"/>
      <w:r w:rsidRPr="007F2770">
        <w:t>4.1</w:t>
      </w:r>
      <w:r w:rsidRPr="007F2770">
        <w:tab/>
        <w:t>Overview</w:t>
      </w:r>
      <w:bookmarkEnd w:id="134"/>
      <w:bookmarkEnd w:id="135"/>
      <w:bookmarkEnd w:id="136"/>
      <w:bookmarkEnd w:id="137"/>
      <w:bookmarkEnd w:id="138"/>
      <w:bookmarkEnd w:id="139"/>
      <w:bookmarkEnd w:id="140"/>
      <w:bookmarkEnd w:id="141"/>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2D9B3ECD" w:rsidR="003178B4" w:rsidRPr="007F2770" w:rsidRDefault="003178B4" w:rsidP="003178B4">
      <w:pPr>
        <w:pStyle w:val="B1"/>
      </w:pPr>
      <w:r w:rsidRPr="007F2770">
        <w:t>-</w:t>
      </w:r>
      <w:r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42" w:name="_CR4_2"/>
      <w:bookmarkStart w:id="143" w:name="_Toc20232395"/>
      <w:bookmarkStart w:id="144" w:name="_Toc27746481"/>
      <w:bookmarkStart w:id="145" w:name="_Toc36212661"/>
      <w:bookmarkStart w:id="146" w:name="_Toc36656838"/>
      <w:bookmarkStart w:id="147" w:name="_Toc45286499"/>
      <w:bookmarkStart w:id="148" w:name="_Toc51947766"/>
      <w:bookmarkStart w:id="149" w:name="_Toc51948858"/>
      <w:bookmarkStart w:id="150" w:name="_Toc162970963"/>
      <w:bookmarkEnd w:id="142"/>
      <w:r w:rsidRPr="007F2770">
        <w:t>4.2</w:t>
      </w:r>
      <w:r w:rsidRPr="007F2770">
        <w:tab/>
      </w:r>
      <w:r w:rsidR="00EB610B" w:rsidRPr="007F2770">
        <w:t>Coordination between the protocols for 5GS mobility management and 5GS session management</w:t>
      </w:r>
      <w:bookmarkEnd w:id="143"/>
      <w:bookmarkEnd w:id="144"/>
      <w:bookmarkEnd w:id="145"/>
      <w:bookmarkEnd w:id="146"/>
      <w:bookmarkEnd w:id="147"/>
      <w:bookmarkEnd w:id="148"/>
      <w:bookmarkEnd w:id="149"/>
      <w:bookmarkEnd w:id="15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51" w:name="_Toc20232396"/>
      <w:bookmarkStart w:id="152" w:name="_Toc27746482"/>
      <w:bookmarkStart w:id="153" w:name="_Toc36212662"/>
      <w:bookmarkStart w:id="154" w:name="_Toc36656839"/>
      <w:bookmarkStart w:id="155" w:name="_Toc45286500"/>
      <w:bookmarkStart w:id="156" w:name="_Toc51947767"/>
      <w:bookmarkStart w:id="157"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58" w:name="_CR4_3"/>
      <w:bookmarkStart w:id="159" w:name="_Toc162970964"/>
      <w:bookmarkEnd w:id="158"/>
      <w:r w:rsidRPr="007F2770">
        <w:t>4.3</w:t>
      </w:r>
      <w:r w:rsidRPr="007F2770">
        <w:tab/>
        <w:t xml:space="preserve">UE </w:t>
      </w:r>
      <w:r w:rsidR="00EB610B" w:rsidRPr="007F2770">
        <w:t>domain selection</w:t>
      </w:r>
      <w:bookmarkEnd w:id="151"/>
      <w:bookmarkEnd w:id="152"/>
      <w:bookmarkEnd w:id="153"/>
      <w:bookmarkEnd w:id="154"/>
      <w:bookmarkEnd w:id="155"/>
      <w:bookmarkEnd w:id="156"/>
      <w:bookmarkEnd w:id="157"/>
      <w:bookmarkEnd w:id="159"/>
    </w:p>
    <w:p w14:paraId="298D06B7" w14:textId="77777777" w:rsidR="003E0676" w:rsidRPr="007F2770" w:rsidRDefault="00BD6DDA" w:rsidP="00781477">
      <w:pPr>
        <w:pStyle w:val="Heading3"/>
      </w:pPr>
      <w:bookmarkStart w:id="160" w:name="_CR4_3_1"/>
      <w:bookmarkStart w:id="161" w:name="_Toc20232397"/>
      <w:bookmarkStart w:id="162" w:name="_Toc27746483"/>
      <w:bookmarkStart w:id="163" w:name="_Toc36212663"/>
      <w:bookmarkStart w:id="164" w:name="_Toc36656840"/>
      <w:bookmarkStart w:id="165" w:name="_Toc45286501"/>
      <w:bookmarkStart w:id="166" w:name="_Toc51947768"/>
      <w:bookmarkStart w:id="167" w:name="_Toc51948860"/>
      <w:bookmarkStart w:id="168" w:name="_Toc162970965"/>
      <w:bookmarkEnd w:id="160"/>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61"/>
      <w:bookmarkEnd w:id="162"/>
      <w:bookmarkEnd w:id="163"/>
      <w:bookmarkEnd w:id="164"/>
      <w:bookmarkEnd w:id="165"/>
      <w:bookmarkEnd w:id="166"/>
      <w:bookmarkEnd w:id="167"/>
      <w:bookmarkEnd w:id="168"/>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69" w:name="_CR4_3_2"/>
      <w:bookmarkStart w:id="170" w:name="_Toc20232398"/>
      <w:bookmarkStart w:id="171" w:name="_Toc27746484"/>
      <w:bookmarkStart w:id="172" w:name="_Toc36212664"/>
      <w:bookmarkStart w:id="173" w:name="_Toc36656841"/>
      <w:bookmarkStart w:id="174" w:name="_Toc45286502"/>
      <w:bookmarkStart w:id="175" w:name="_Toc51947769"/>
      <w:bookmarkStart w:id="176" w:name="_Toc51948861"/>
      <w:bookmarkStart w:id="177" w:name="_Toc162970966"/>
      <w:bookmarkEnd w:id="169"/>
      <w:r w:rsidRPr="007F2770">
        <w:t>4</w:t>
      </w:r>
      <w:r w:rsidR="009C554B" w:rsidRPr="007F2770">
        <w:t>.</w:t>
      </w:r>
      <w:r w:rsidRPr="007F2770">
        <w:t>3</w:t>
      </w:r>
      <w:r w:rsidR="009C554B" w:rsidRPr="007F2770">
        <w:t>.2</w:t>
      </w:r>
      <w:r w:rsidR="009C554B" w:rsidRPr="007F2770">
        <w:tab/>
        <w:t>Domain selection for UE originating sessions / calls</w:t>
      </w:r>
      <w:bookmarkEnd w:id="170"/>
      <w:bookmarkEnd w:id="171"/>
      <w:bookmarkEnd w:id="172"/>
      <w:bookmarkEnd w:id="173"/>
      <w:bookmarkEnd w:id="174"/>
      <w:bookmarkEnd w:id="175"/>
      <w:bookmarkEnd w:id="176"/>
      <w:bookmarkEnd w:id="177"/>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78" w:name="_Toc20232399"/>
      <w:bookmarkStart w:id="179" w:name="_Toc27746485"/>
      <w:bookmarkStart w:id="180" w:name="_Toc36212665"/>
      <w:bookmarkStart w:id="181" w:name="_Toc36656842"/>
      <w:bookmarkStart w:id="182" w:name="_Toc45286503"/>
      <w:bookmarkStart w:id="183" w:name="_Toc51947770"/>
      <w:bookmarkStart w:id="184"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85" w:name="_CR4_3_3"/>
      <w:bookmarkStart w:id="186" w:name="_Toc162970967"/>
      <w:bookmarkEnd w:id="18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78"/>
      <w:bookmarkEnd w:id="179"/>
      <w:bookmarkEnd w:id="180"/>
      <w:bookmarkEnd w:id="181"/>
      <w:bookmarkEnd w:id="182"/>
      <w:bookmarkEnd w:id="183"/>
      <w:bookmarkEnd w:id="184"/>
      <w:bookmarkEnd w:id="186"/>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87" w:name="_CRTable4_3_3_1"/>
      <w:r w:rsidRPr="007F2770">
        <w:t>Table</w:t>
      </w:r>
      <w:r w:rsidRPr="007F2770">
        <w:rPr>
          <w:rFonts w:eastAsia="Malgun Gothic"/>
          <w:lang w:eastAsia="ko-KR"/>
        </w:rPr>
        <w:t> </w:t>
      </w:r>
      <w:bookmarkEnd w:id="187"/>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88" w:name="_CR4_3_4"/>
      <w:bookmarkStart w:id="189" w:name="_Toc20232400"/>
      <w:bookmarkStart w:id="190" w:name="_Toc27746486"/>
      <w:bookmarkStart w:id="191" w:name="_Toc36212666"/>
      <w:bookmarkStart w:id="192" w:name="_Toc36656843"/>
      <w:bookmarkStart w:id="193" w:name="_Toc45286504"/>
      <w:bookmarkStart w:id="194" w:name="_Toc51947771"/>
      <w:bookmarkStart w:id="195" w:name="_Toc51948863"/>
      <w:bookmarkStart w:id="196" w:name="_Toc162970968"/>
      <w:bookmarkEnd w:id="188"/>
      <w:r w:rsidRPr="007F2770">
        <w:t>4</w:t>
      </w:r>
      <w:r w:rsidR="009C554B" w:rsidRPr="007F2770">
        <w:t>.</w:t>
      </w:r>
      <w:r w:rsidRPr="007F2770">
        <w:t>3</w:t>
      </w:r>
      <w:r w:rsidR="009C554B" w:rsidRPr="007F2770">
        <w:t>.4</w:t>
      </w:r>
      <w:r w:rsidR="009C554B" w:rsidRPr="007F2770">
        <w:tab/>
        <w:t>Change or determination of IMS voice availability</w:t>
      </w:r>
      <w:bookmarkEnd w:id="189"/>
      <w:bookmarkEnd w:id="190"/>
      <w:bookmarkEnd w:id="191"/>
      <w:bookmarkEnd w:id="192"/>
      <w:bookmarkEnd w:id="193"/>
      <w:bookmarkEnd w:id="194"/>
      <w:bookmarkEnd w:id="195"/>
      <w:bookmarkEnd w:id="196"/>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97" w:name="_CRTable4_3_4_1"/>
      <w:r w:rsidRPr="007F2770">
        <w:lastRenderedPageBreak/>
        <w:t>Table</w:t>
      </w:r>
      <w:r w:rsidRPr="007F2770">
        <w:rPr>
          <w:rFonts w:eastAsia="Malgun Gothic"/>
          <w:lang w:eastAsia="ko-KR"/>
        </w:rPr>
        <w:t> </w:t>
      </w:r>
      <w:bookmarkEnd w:id="197"/>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98" w:name="_CR4_4"/>
      <w:bookmarkStart w:id="199" w:name="_Toc20232401"/>
      <w:bookmarkStart w:id="200" w:name="_Toc27746487"/>
      <w:bookmarkStart w:id="201" w:name="_Toc36212667"/>
      <w:bookmarkStart w:id="202" w:name="_Toc36656844"/>
      <w:bookmarkStart w:id="203" w:name="_Toc45286505"/>
      <w:bookmarkStart w:id="204" w:name="_Toc51947772"/>
      <w:bookmarkStart w:id="205" w:name="_Toc51948864"/>
      <w:bookmarkStart w:id="206" w:name="_Toc162970969"/>
      <w:bookmarkEnd w:id="198"/>
      <w:r w:rsidRPr="007F2770">
        <w:t>4.4</w:t>
      </w:r>
      <w:r w:rsidRPr="007F2770">
        <w:tab/>
      </w:r>
      <w:r w:rsidR="00EB610B" w:rsidRPr="007F2770">
        <w:t>NAS security</w:t>
      </w:r>
      <w:bookmarkEnd w:id="199"/>
      <w:bookmarkEnd w:id="200"/>
      <w:bookmarkEnd w:id="201"/>
      <w:bookmarkEnd w:id="202"/>
      <w:bookmarkEnd w:id="203"/>
      <w:bookmarkEnd w:id="204"/>
      <w:bookmarkEnd w:id="205"/>
      <w:bookmarkEnd w:id="206"/>
    </w:p>
    <w:p w14:paraId="63F274E5" w14:textId="77777777" w:rsidR="00F81AA9" w:rsidRPr="007F2770" w:rsidRDefault="00F81AA9" w:rsidP="00781477">
      <w:pPr>
        <w:pStyle w:val="Heading3"/>
        <w:rPr>
          <w:lang w:val="en-US"/>
        </w:rPr>
      </w:pPr>
      <w:bookmarkStart w:id="207" w:name="_CR4_4_1"/>
      <w:bookmarkStart w:id="208" w:name="_Toc20232402"/>
      <w:bookmarkStart w:id="209" w:name="_Toc27746488"/>
      <w:bookmarkStart w:id="210" w:name="_Toc36212668"/>
      <w:bookmarkStart w:id="211" w:name="_Toc36656845"/>
      <w:bookmarkStart w:id="212" w:name="_Toc45286506"/>
      <w:bookmarkStart w:id="213" w:name="_Toc51947773"/>
      <w:bookmarkStart w:id="214" w:name="_Toc51948865"/>
      <w:bookmarkStart w:id="215" w:name="_Toc162970970"/>
      <w:bookmarkEnd w:id="207"/>
      <w:r w:rsidRPr="007F2770">
        <w:rPr>
          <w:lang w:val="en-US"/>
        </w:rPr>
        <w:t>4.4.1</w:t>
      </w:r>
      <w:r w:rsidRPr="007F2770">
        <w:rPr>
          <w:lang w:val="en-US"/>
        </w:rPr>
        <w:tab/>
        <w:t>General</w:t>
      </w:r>
      <w:bookmarkEnd w:id="208"/>
      <w:bookmarkEnd w:id="209"/>
      <w:bookmarkEnd w:id="210"/>
      <w:bookmarkEnd w:id="211"/>
      <w:bookmarkEnd w:id="212"/>
      <w:bookmarkEnd w:id="213"/>
      <w:bookmarkEnd w:id="214"/>
      <w:bookmarkEnd w:id="215"/>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16" w:name="_CR4_4_2"/>
      <w:bookmarkStart w:id="217" w:name="_Toc20232403"/>
      <w:bookmarkStart w:id="218" w:name="_Toc27746489"/>
      <w:bookmarkStart w:id="219" w:name="_Toc36212669"/>
      <w:bookmarkStart w:id="220" w:name="_Toc36656846"/>
      <w:bookmarkStart w:id="221" w:name="_Toc45286507"/>
      <w:bookmarkStart w:id="222" w:name="_Toc51947774"/>
      <w:bookmarkStart w:id="223" w:name="_Toc51948866"/>
      <w:bookmarkStart w:id="224" w:name="_Toc162970971"/>
      <w:bookmarkEnd w:id="216"/>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17"/>
      <w:bookmarkEnd w:id="218"/>
      <w:bookmarkEnd w:id="219"/>
      <w:bookmarkEnd w:id="220"/>
      <w:bookmarkEnd w:id="221"/>
      <w:bookmarkEnd w:id="222"/>
      <w:bookmarkEnd w:id="223"/>
      <w:bookmarkEnd w:id="224"/>
    </w:p>
    <w:p w14:paraId="59EE5677" w14:textId="69D92C2E" w:rsidR="00911439" w:rsidRDefault="00911439" w:rsidP="00781477">
      <w:pPr>
        <w:pStyle w:val="Heading4"/>
        <w:rPr>
          <w:lang w:val="en-US"/>
        </w:rPr>
      </w:pPr>
      <w:bookmarkStart w:id="225" w:name="_CR4_4_2_1"/>
      <w:bookmarkStart w:id="226" w:name="_Toc20232404"/>
      <w:bookmarkStart w:id="227" w:name="_Toc27746490"/>
      <w:bookmarkStart w:id="228" w:name="_Toc36212670"/>
      <w:bookmarkStart w:id="229" w:name="_Toc36656847"/>
      <w:bookmarkStart w:id="230" w:name="_Toc45286508"/>
      <w:bookmarkStart w:id="231" w:name="_Toc51947775"/>
      <w:bookmarkStart w:id="232" w:name="_Toc51948867"/>
      <w:bookmarkStart w:id="233" w:name="_Toc162970972"/>
      <w:bookmarkEnd w:id="225"/>
      <w:r w:rsidRPr="007F2770">
        <w:rPr>
          <w:lang w:val="en-US"/>
        </w:rPr>
        <w:t>4.4.2.1</w:t>
      </w:r>
      <w:r w:rsidRPr="007F2770">
        <w:rPr>
          <w:lang w:val="en-US"/>
        </w:rPr>
        <w:tab/>
        <w:t>General</w:t>
      </w:r>
      <w:bookmarkEnd w:id="226"/>
      <w:bookmarkEnd w:id="227"/>
      <w:bookmarkEnd w:id="228"/>
      <w:bookmarkEnd w:id="229"/>
      <w:bookmarkEnd w:id="230"/>
      <w:bookmarkEnd w:id="231"/>
      <w:bookmarkEnd w:id="232"/>
      <w:bookmarkEnd w:id="233"/>
    </w:p>
    <w:p w14:paraId="4B80CD35" w14:textId="2F531087" w:rsidR="00590C4E" w:rsidRPr="00590C4E" w:rsidRDefault="00590C4E" w:rsidP="00294B40">
      <w:pPr>
        <w:pStyle w:val="Heading5"/>
        <w:rPr>
          <w:lang w:val="en-US"/>
        </w:rPr>
      </w:pPr>
      <w:bookmarkStart w:id="234" w:name="_CR4_4_2_1_1"/>
      <w:bookmarkStart w:id="235" w:name="_Toc162970973"/>
      <w:bookmarkEnd w:id="234"/>
      <w:r>
        <w:rPr>
          <w:lang w:val="en-US"/>
        </w:rPr>
        <w:t>4.4.2.1.1</w:t>
      </w:r>
      <w:r>
        <w:rPr>
          <w:lang w:val="en-US"/>
        </w:rPr>
        <w:tab/>
        <w:t>Establishment of 5G NAS security context</w:t>
      </w:r>
      <w:bookmarkEnd w:id="235"/>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36" w:name="_CR4_4_2_1_2"/>
      <w:bookmarkStart w:id="237" w:name="_Toc162970974"/>
      <w:bookmarkStart w:id="238" w:name="_Hlk132795814"/>
      <w:bookmarkEnd w:id="236"/>
      <w:r>
        <w:rPr>
          <w:lang w:val="en-US"/>
        </w:rPr>
        <w:lastRenderedPageBreak/>
        <w:t>4.4.2.1.2</w:t>
      </w:r>
      <w:r>
        <w:rPr>
          <w:lang w:val="en-US"/>
        </w:rPr>
        <w:tab/>
        <w:t>UE leaving state 5GMM-DEREGISTERED</w:t>
      </w:r>
      <w:bookmarkEnd w:id="237"/>
    </w:p>
    <w:bookmarkEnd w:id="238"/>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39" w:name="_CR4_4_2_1_3"/>
      <w:bookmarkStart w:id="240" w:name="_Toc162970975"/>
      <w:bookmarkEnd w:id="239"/>
      <w:r>
        <w:rPr>
          <w:lang w:val="en-US"/>
        </w:rPr>
        <w:t>4.4.2.1.3</w:t>
      </w:r>
      <w:r>
        <w:rPr>
          <w:lang w:val="en-US"/>
        </w:rPr>
        <w:tab/>
        <w:t>UE entering state 5GMM-DEREGISTERED</w:t>
      </w:r>
      <w:bookmarkEnd w:id="240"/>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41" w:name="_CR4_4_2_2"/>
      <w:bookmarkStart w:id="242" w:name="_Toc20232405"/>
      <w:bookmarkStart w:id="243" w:name="_Toc27746491"/>
      <w:bookmarkStart w:id="244" w:name="_Toc36212671"/>
      <w:bookmarkStart w:id="245" w:name="_Toc36656848"/>
      <w:bookmarkStart w:id="246" w:name="_Toc45286509"/>
      <w:bookmarkStart w:id="247" w:name="_Toc51947776"/>
      <w:bookmarkStart w:id="248" w:name="_Toc51948868"/>
      <w:bookmarkStart w:id="249" w:name="_Toc162970976"/>
      <w:bookmarkEnd w:id="241"/>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42"/>
      <w:bookmarkEnd w:id="243"/>
      <w:bookmarkEnd w:id="244"/>
      <w:bookmarkEnd w:id="245"/>
      <w:bookmarkEnd w:id="246"/>
      <w:bookmarkEnd w:id="247"/>
      <w:bookmarkEnd w:id="248"/>
      <w:bookmarkEnd w:id="249"/>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50" w:name="_CR4_4_2_3"/>
      <w:bookmarkStart w:id="251" w:name="_Toc20232406"/>
      <w:bookmarkStart w:id="252" w:name="_Toc27746492"/>
      <w:bookmarkStart w:id="253" w:name="_Toc36212672"/>
      <w:bookmarkStart w:id="254" w:name="_Toc36656849"/>
      <w:bookmarkStart w:id="255" w:name="_Toc45286510"/>
      <w:bookmarkStart w:id="256" w:name="_Toc51947777"/>
      <w:bookmarkStart w:id="257" w:name="_Toc51948869"/>
      <w:bookmarkStart w:id="258" w:name="_Toc162970977"/>
      <w:bookmarkEnd w:id="250"/>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51"/>
      <w:bookmarkEnd w:id="252"/>
      <w:bookmarkEnd w:id="253"/>
      <w:bookmarkEnd w:id="254"/>
      <w:bookmarkEnd w:id="255"/>
      <w:bookmarkEnd w:id="256"/>
      <w:bookmarkEnd w:id="257"/>
      <w:bookmarkEnd w:id="258"/>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59" w:name="_CR4_4_2_4"/>
      <w:bookmarkStart w:id="260" w:name="_Toc20232407"/>
      <w:bookmarkStart w:id="261" w:name="_Toc27746493"/>
      <w:bookmarkStart w:id="262" w:name="_Toc36212673"/>
      <w:bookmarkStart w:id="263" w:name="_Toc36656850"/>
      <w:bookmarkStart w:id="264" w:name="_Toc45286511"/>
      <w:bookmarkStart w:id="265" w:name="_Toc51947778"/>
      <w:bookmarkStart w:id="266" w:name="_Toc51948870"/>
      <w:bookmarkStart w:id="267" w:name="_Toc162970978"/>
      <w:bookmarkEnd w:id="259"/>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60"/>
      <w:bookmarkEnd w:id="261"/>
      <w:bookmarkEnd w:id="262"/>
      <w:bookmarkEnd w:id="263"/>
      <w:bookmarkEnd w:id="264"/>
      <w:bookmarkEnd w:id="265"/>
      <w:bookmarkEnd w:id="266"/>
      <w:bookmarkEnd w:id="267"/>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68" w:name="_CR4_4_2_5"/>
      <w:bookmarkStart w:id="269" w:name="_Toc20232408"/>
      <w:bookmarkStart w:id="270" w:name="_Toc27746494"/>
      <w:bookmarkStart w:id="271" w:name="_Toc36212674"/>
      <w:bookmarkStart w:id="272" w:name="_Toc36656851"/>
      <w:bookmarkStart w:id="273" w:name="_Toc45286512"/>
      <w:bookmarkStart w:id="274" w:name="_Toc51947779"/>
      <w:bookmarkStart w:id="275" w:name="_Toc51948871"/>
      <w:bookmarkStart w:id="276" w:name="_Toc162970979"/>
      <w:bookmarkEnd w:id="268"/>
      <w:r w:rsidRPr="007F2770">
        <w:rPr>
          <w:lang w:val="en-US"/>
        </w:rPr>
        <w:t>4.4.2.</w:t>
      </w:r>
      <w:r w:rsidR="00F30388" w:rsidRPr="007F2770">
        <w:rPr>
          <w:lang w:val="en-US"/>
        </w:rPr>
        <w:t>5</w:t>
      </w:r>
      <w:r w:rsidRPr="007F2770">
        <w:rPr>
          <w:lang w:val="en-US"/>
        </w:rPr>
        <w:tab/>
        <w:t>Establishment of secure exchange of NAS messages</w:t>
      </w:r>
      <w:bookmarkEnd w:id="269"/>
      <w:bookmarkEnd w:id="270"/>
      <w:bookmarkEnd w:id="271"/>
      <w:bookmarkEnd w:id="272"/>
      <w:bookmarkEnd w:id="273"/>
      <w:bookmarkEnd w:id="274"/>
      <w:bookmarkEnd w:id="275"/>
      <w:bookmarkEnd w:id="276"/>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77" w:name="_CR4_4_2_6"/>
      <w:bookmarkStart w:id="278" w:name="_Toc20232409"/>
      <w:bookmarkStart w:id="279" w:name="_Toc27746495"/>
      <w:bookmarkStart w:id="280" w:name="_Toc36212675"/>
      <w:bookmarkStart w:id="281" w:name="_Toc36656852"/>
      <w:bookmarkStart w:id="282" w:name="_Toc45286513"/>
      <w:bookmarkStart w:id="283" w:name="_Toc51947780"/>
      <w:bookmarkStart w:id="284" w:name="_Toc51948872"/>
      <w:bookmarkStart w:id="285" w:name="_Toc162970980"/>
      <w:bookmarkEnd w:id="277"/>
      <w:r w:rsidRPr="007F2770">
        <w:rPr>
          <w:lang w:val="en-US"/>
        </w:rPr>
        <w:t>4.4.2.</w:t>
      </w:r>
      <w:r w:rsidR="00F30388" w:rsidRPr="007F2770">
        <w:rPr>
          <w:lang w:val="en-US"/>
        </w:rPr>
        <w:t>6</w:t>
      </w:r>
      <w:r w:rsidRPr="007F2770">
        <w:rPr>
          <w:lang w:val="en-US"/>
        </w:rPr>
        <w:tab/>
        <w:t>Change of security keys</w:t>
      </w:r>
      <w:bookmarkEnd w:id="278"/>
      <w:bookmarkEnd w:id="279"/>
      <w:bookmarkEnd w:id="280"/>
      <w:bookmarkEnd w:id="281"/>
      <w:bookmarkEnd w:id="282"/>
      <w:bookmarkEnd w:id="283"/>
      <w:bookmarkEnd w:id="284"/>
      <w:bookmarkEnd w:id="285"/>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86" w:name="_CR4_4_3"/>
      <w:bookmarkStart w:id="287" w:name="_Toc20232410"/>
      <w:bookmarkStart w:id="288" w:name="_Toc27746496"/>
      <w:bookmarkStart w:id="289" w:name="_Toc36212676"/>
      <w:bookmarkStart w:id="290" w:name="_Toc36656853"/>
      <w:bookmarkStart w:id="291" w:name="_Toc45286514"/>
      <w:bookmarkStart w:id="292" w:name="_Toc51947781"/>
      <w:bookmarkStart w:id="293" w:name="_Toc51948873"/>
      <w:bookmarkStart w:id="294" w:name="_Toc162970981"/>
      <w:bookmarkEnd w:id="286"/>
      <w:r w:rsidRPr="007F2770">
        <w:rPr>
          <w:lang w:val="en-US"/>
        </w:rPr>
        <w:t>4.4.3</w:t>
      </w:r>
      <w:r w:rsidRPr="007F2770">
        <w:rPr>
          <w:lang w:val="en-US"/>
        </w:rPr>
        <w:tab/>
        <w:t>Handling of NAS COUNT and NAS sequence number</w:t>
      </w:r>
      <w:bookmarkEnd w:id="287"/>
      <w:bookmarkEnd w:id="288"/>
      <w:bookmarkEnd w:id="289"/>
      <w:bookmarkEnd w:id="290"/>
      <w:bookmarkEnd w:id="291"/>
      <w:bookmarkEnd w:id="292"/>
      <w:bookmarkEnd w:id="293"/>
      <w:bookmarkEnd w:id="294"/>
    </w:p>
    <w:p w14:paraId="48246890" w14:textId="77777777" w:rsidR="00AF4F9A" w:rsidRPr="007F2770" w:rsidRDefault="00AF4F9A" w:rsidP="00781477">
      <w:pPr>
        <w:pStyle w:val="Heading4"/>
        <w:rPr>
          <w:lang w:val="en-US"/>
        </w:rPr>
      </w:pPr>
      <w:bookmarkStart w:id="295" w:name="_CR4_4_3_1"/>
      <w:bookmarkStart w:id="296" w:name="_Toc20232411"/>
      <w:bookmarkStart w:id="297" w:name="_Toc27746497"/>
      <w:bookmarkStart w:id="298" w:name="_Toc36212677"/>
      <w:bookmarkStart w:id="299" w:name="_Toc36656854"/>
      <w:bookmarkStart w:id="300" w:name="_Toc45286515"/>
      <w:bookmarkStart w:id="301" w:name="_Toc51947782"/>
      <w:bookmarkStart w:id="302" w:name="_Toc51948874"/>
      <w:bookmarkStart w:id="303" w:name="_Toc162970982"/>
      <w:bookmarkEnd w:id="295"/>
      <w:r w:rsidRPr="007F2770">
        <w:rPr>
          <w:lang w:val="en-US"/>
        </w:rPr>
        <w:t>4.4.3.1</w:t>
      </w:r>
      <w:r w:rsidRPr="007F2770">
        <w:rPr>
          <w:lang w:val="en-US"/>
        </w:rPr>
        <w:tab/>
        <w:t>General</w:t>
      </w:r>
      <w:bookmarkEnd w:id="296"/>
      <w:bookmarkEnd w:id="297"/>
      <w:bookmarkEnd w:id="298"/>
      <w:bookmarkEnd w:id="299"/>
      <w:bookmarkEnd w:id="300"/>
      <w:bookmarkEnd w:id="301"/>
      <w:bookmarkEnd w:id="302"/>
      <w:bookmarkEnd w:id="303"/>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04" w:name="_CR4_4_3_2"/>
      <w:bookmarkStart w:id="305" w:name="_Toc20232412"/>
      <w:bookmarkStart w:id="306" w:name="_Toc27746498"/>
      <w:bookmarkStart w:id="307" w:name="_Toc36212678"/>
      <w:bookmarkStart w:id="308" w:name="_Toc36656855"/>
      <w:bookmarkStart w:id="309" w:name="_Toc45286516"/>
      <w:bookmarkStart w:id="310" w:name="_Toc51947783"/>
      <w:bookmarkStart w:id="311" w:name="_Toc51948875"/>
      <w:bookmarkStart w:id="312" w:name="_Toc162970983"/>
      <w:bookmarkEnd w:id="304"/>
      <w:r w:rsidRPr="007F2770">
        <w:rPr>
          <w:lang w:val="en-US"/>
        </w:rPr>
        <w:t>4.4.3.2</w:t>
      </w:r>
      <w:r w:rsidRPr="007F2770">
        <w:rPr>
          <w:lang w:val="en-US"/>
        </w:rPr>
        <w:tab/>
        <w:t>Replay protection</w:t>
      </w:r>
      <w:bookmarkEnd w:id="305"/>
      <w:bookmarkEnd w:id="306"/>
      <w:bookmarkEnd w:id="307"/>
      <w:bookmarkEnd w:id="308"/>
      <w:bookmarkEnd w:id="309"/>
      <w:bookmarkEnd w:id="310"/>
      <w:bookmarkEnd w:id="311"/>
      <w:bookmarkEnd w:id="312"/>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13" w:name="_CR4_4_3_3"/>
      <w:bookmarkStart w:id="314" w:name="_Toc20232413"/>
      <w:bookmarkStart w:id="315" w:name="_Toc27746499"/>
      <w:bookmarkStart w:id="316" w:name="_Toc36212679"/>
      <w:bookmarkStart w:id="317" w:name="_Toc36656856"/>
      <w:bookmarkStart w:id="318" w:name="_Toc45286517"/>
      <w:bookmarkStart w:id="319" w:name="_Toc51947784"/>
      <w:bookmarkStart w:id="320" w:name="_Toc51948876"/>
      <w:bookmarkStart w:id="321" w:name="_Toc162970984"/>
      <w:bookmarkEnd w:id="313"/>
      <w:r w:rsidRPr="007F2770">
        <w:rPr>
          <w:lang w:val="en-US"/>
        </w:rPr>
        <w:t>4.4.3.3</w:t>
      </w:r>
      <w:r w:rsidRPr="007F2770">
        <w:rPr>
          <w:lang w:val="en-US"/>
        </w:rPr>
        <w:tab/>
        <w:t>Integrity protection and verification</w:t>
      </w:r>
      <w:bookmarkEnd w:id="314"/>
      <w:bookmarkEnd w:id="315"/>
      <w:bookmarkEnd w:id="316"/>
      <w:bookmarkEnd w:id="317"/>
      <w:bookmarkEnd w:id="318"/>
      <w:bookmarkEnd w:id="319"/>
      <w:bookmarkEnd w:id="320"/>
      <w:bookmarkEnd w:id="321"/>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22" w:name="_CR4_4_3_4"/>
      <w:bookmarkStart w:id="323" w:name="_Toc20232414"/>
      <w:bookmarkStart w:id="324" w:name="_Toc27746500"/>
      <w:bookmarkStart w:id="325" w:name="_Toc36212680"/>
      <w:bookmarkStart w:id="326" w:name="_Toc36656857"/>
      <w:bookmarkStart w:id="327" w:name="_Toc45286518"/>
      <w:bookmarkStart w:id="328" w:name="_Toc51947785"/>
      <w:bookmarkStart w:id="329" w:name="_Toc51948877"/>
      <w:bookmarkStart w:id="330" w:name="_Toc162970985"/>
      <w:bookmarkEnd w:id="322"/>
      <w:r w:rsidRPr="007F2770">
        <w:rPr>
          <w:lang w:val="en-US"/>
        </w:rPr>
        <w:t>4.4.3.4</w:t>
      </w:r>
      <w:r w:rsidRPr="007F2770">
        <w:rPr>
          <w:lang w:val="en-US"/>
        </w:rPr>
        <w:tab/>
        <w:t>Ciphering and deciphering</w:t>
      </w:r>
      <w:bookmarkEnd w:id="323"/>
      <w:bookmarkEnd w:id="324"/>
      <w:bookmarkEnd w:id="325"/>
      <w:bookmarkEnd w:id="326"/>
      <w:bookmarkEnd w:id="327"/>
      <w:bookmarkEnd w:id="328"/>
      <w:bookmarkEnd w:id="329"/>
      <w:bookmarkEnd w:id="330"/>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31" w:name="_Toc20232415"/>
      <w:bookmarkStart w:id="332"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33" w:name="_CR4_4_3_5"/>
      <w:bookmarkStart w:id="334" w:name="_Toc36212681"/>
      <w:bookmarkStart w:id="335" w:name="_Toc36656858"/>
      <w:bookmarkStart w:id="336" w:name="_Toc45286519"/>
      <w:bookmarkStart w:id="337" w:name="_Toc51947786"/>
      <w:bookmarkStart w:id="338" w:name="_Toc51948878"/>
      <w:bookmarkStart w:id="339" w:name="_Toc162970986"/>
      <w:bookmarkEnd w:id="333"/>
      <w:r w:rsidRPr="007F2770">
        <w:rPr>
          <w:lang w:val="en-US"/>
        </w:rPr>
        <w:t>4.4.3.5</w:t>
      </w:r>
      <w:r w:rsidRPr="007F2770">
        <w:rPr>
          <w:lang w:val="en-US"/>
        </w:rPr>
        <w:tab/>
        <w:t>NAS COUNT wrap around</w:t>
      </w:r>
      <w:bookmarkEnd w:id="331"/>
      <w:bookmarkEnd w:id="332"/>
      <w:bookmarkEnd w:id="334"/>
      <w:bookmarkEnd w:id="335"/>
      <w:bookmarkEnd w:id="336"/>
      <w:bookmarkEnd w:id="337"/>
      <w:bookmarkEnd w:id="338"/>
      <w:bookmarkEnd w:id="339"/>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40" w:name="_CR4_4_4"/>
      <w:bookmarkStart w:id="341" w:name="_Toc20232416"/>
      <w:bookmarkStart w:id="342" w:name="_Toc27746502"/>
      <w:bookmarkStart w:id="343" w:name="_Toc36212682"/>
      <w:bookmarkStart w:id="344" w:name="_Toc36656859"/>
      <w:bookmarkStart w:id="345" w:name="_Toc45286520"/>
      <w:bookmarkStart w:id="346" w:name="_Toc51947787"/>
      <w:bookmarkStart w:id="347" w:name="_Toc51948879"/>
      <w:bookmarkStart w:id="348" w:name="_Toc162970987"/>
      <w:bookmarkEnd w:id="340"/>
      <w:r w:rsidRPr="007F2770">
        <w:rPr>
          <w:lang w:val="en-US"/>
        </w:rPr>
        <w:t>4.4.4</w:t>
      </w:r>
      <w:r w:rsidRPr="007F2770">
        <w:rPr>
          <w:lang w:val="en-US"/>
        </w:rPr>
        <w:tab/>
        <w:t>Integrity protection of NAS signalling messages</w:t>
      </w:r>
      <w:bookmarkEnd w:id="341"/>
      <w:bookmarkEnd w:id="342"/>
      <w:bookmarkEnd w:id="343"/>
      <w:bookmarkEnd w:id="344"/>
      <w:bookmarkEnd w:id="345"/>
      <w:bookmarkEnd w:id="346"/>
      <w:bookmarkEnd w:id="347"/>
      <w:bookmarkEnd w:id="348"/>
    </w:p>
    <w:p w14:paraId="088F58FC" w14:textId="77777777" w:rsidR="00F53F28" w:rsidRPr="007F2770" w:rsidRDefault="00F53F28" w:rsidP="00781477">
      <w:pPr>
        <w:pStyle w:val="Heading4"/>
        <w:rPr>
          <w:lang w:val="en-US"/>
        </w:rPr>
      </w:pPr>
      <w:bookmarkStart w:id="349" w:name="_CR4_4_4_1"/>
      <w:bookmarkStart w:id="350" w:name="_Toc20232417"/>
      <w:bookmarkStart w:id="351" w:name="_Toc27746503"/>
      <w:bookmarkStart w:id="352" w:name="_Toc36212683"/>
      <w:bookmarkStart w:id="353" w:name="_Toc36656860"/>
      <w:bookmarkStart w:id="354" w:name="_Toc45286521"/>
      <w:bookmarkStart w:id="355" w:name="_Toc51947788"/>
      <w:bookmarkStart w:id="356" w:name="_Toc51948880"/>
      <w:bookmarkStart w:id="357" w:name="_Toc162970988"/>
      <w:bookmarkEnd w:id="349"/>
      <w:r w:rsidRPr="007F2770">
        <w:rPr>
          <w:lang w:val="en-US"/>
        </w:rPr>
        <w:t>4.4.4.1</w:t>
      </w:r>
      <w:r w:rsidRPr="007F2770">
        <w:rPr>
          <w:lang w:val="en-US"/>
        </w:rPr>
        <w:tab/>
        <w:t>General</w:t>
      </w:r>
      <w:bookmarkEnd w:id="350"/>
      <w:bookmarkEnd w:id="351"/>
      <w:bookmarkEnd w:id="352"/>
      <w:bookmarkEnd w:id="353"/>
      <w:bookmarkEnd w:id="354"/>
      <w:bookmarkEnd w:id="355"/>
      <w:bookmarkEnd w:id="356"/>
      <w:bookmarkEnd w:id="357"/>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58" w:name="_CR4_4_4_2"/>
      <w:bookmarkStart w:id="359" w:name="_Toc20232418"/>
      <w:bookmarkStart w:id="360" w:name="_Toc27746504"/>
      <w:bookmarkStart w:id="361" w:name="_Toc36212684"/>
      <w:bookmarkStart w:id="362" w:name="_Toc36656861"/>
      <w:bookmarkStart w:id="363" w:name="_Toc45286522"/>
      <w:bookmarkStart w:id="364" w:name="_Toc51947789"/>
      <w:bookmarkStart w:id="365" w:name="_Toc51948881"/>
      <w:bookmarkStart w:id="366" w:name="_Toc162970989"/>
      <w:bookmarkEnd w:id="358"/>
      <w:r w:rsidRPr="007F2770">
        <w:rPr>
          <w:lang w:val="en-US"/>
        </w:rPr>
        <w:t>4.4.4.2</w:t>
      </w:r>
      <w:r w:rsidRPr="007F2770">
        <w:rPr>
          <w:lang w:val="en-US"/>
        </w:rPr>
        <w:tab/>
        <w:t>Integrity checking of NAS signalling messages in the UE</w:t>
      </w:r>
      <w:bookmarkEnd w:id="359"/>
      <w:bookmarkEnd w:id="360"/>
      <w:bookmarkEnd w:id="361"/>
      <w:bookmarkEnd w:id="362"/>
      <w:bookmarkEnd w:id="363"/>
      <w:bookmarkEnd w:id="364"/>
      <w:bookmarkEnd w:id="365"/>
      <w:bookmarkEnd w:id="366"/>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67" w:name="_CR4_4_4_3"/>
      <w:bookmarkStart w:id="368" w:name="_Toc20232419"/>
      <w:bookmarkStart w:id="369" w:name="_Toc27746505"/>
      <w:bookmarkStart w:id="370" w:name="_Toc36212685"/>
      <w:bookmarkStart w:id="371" w:name="_Toc36656862"/>
      <w:bookmarkStart w:id="372" w:name="_Toc45286523"/>
      <w:bookmarkStart w:id="373" w:name="_Toc51947790"/>
      <w:bookmarkStart w:id="374" w:name="_Toc51948882"/>
      <w:bookmarkStart w:id="375" w:name="_Toc162970990"/>
      <w:bookmarkEnd w:id="367"/>
      <w:r w:rsidRPr="007F2770">
        <w:rPr>
          <w:lang w:val="en-US"/>
        </w:rPr>
        <w:t>4.4.4.3</w:t>
      </w:r>
      <w:r w:rsidRPr="007F2770">
        <w:rPr>
          <w:lang w:val="en-US"/>
        </w:rPr>
        <w:tab/>
        <w:t>Integrity checking of NAS signalling messages in the AMF</w:t>
      </w:r>
      <w:bookmarkEnd w:id="368"/>
      <w:bookmarkEnd w:id="369"/>
      <w:bookmarkEnd w:id="370"/>
      <w:bookmarkEnd w:id="371"/>
      <w:bookmarkEnd w:id="372"/>
      <w:bookmarkEnd w:id="373"/>
      <w:bookmarkEnd w:id="374"/>
      <w:bookmarkEnd w:id="375"/>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76" w:name="_CR4_4_5"/>
      <w:bookmarkStart w:id="377" w:name="_Toc20232420"/>
      <w:bookmarkStart w:id="378" w:name="_Toc27746506"/>
      <w:bookmarkStart w:id="379" w:name="_Toc36212686"/>
      <w:bookmarkStart w:id="380" w:name="_Toc36656863"/>
      <w:bookmarkStart w:id="381" w:name="_Toc45286524"/>
      <w:bookmarkStart w:id="382" w:name="_Toc51947791"/>
      <w:bookmarkStart w:id="383" w:name="_Toc51948883"/>
      <w:bookmarkStart w:id="384" w:name="_Toc162970991"/>
      <w:bookmarkEnd w:id="376"/>
      <w:r w:rsidRPr="007F2770">
        <w:lastRenderedPageBreak/>
        <w:t>4.4.5</w:t>
      </w:r>
      <w:r w:rsidRPr="007F2770">
        <w:tab/>
        <w:t>Ciphering of NAS signalling messages</w:t>
      </w:r>
      <w:bookmarkEnd w:id="377"/>
      <w:bookmarkEnd w:id="378"/>
      <w:bookmarkEnd w:id="379"/>
      <w:bookmarkEnd w:id="380"/>
      <w:bookmarkEnd w:id="381"/>
      <w:bookmarkEnd w:id="382"/>
      <w:bookmarkEnd w:id="383"/>
      <w:bookmarkEnd w:id="384"/>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85" w:name="_CR4_4_6"/>
      <w:bookmarkStart w:id="386" w:name="_Toc20232421"/>
      <w:bookmarkStart w:id="387" w:name="_Toc27746507"/>
      <w:bookmarkStart w:id="388" w:name="_Toc36212687"/>
      <w:bookmarkStart w:id="389" w:name="_Toc36656864"/>
      <w:bookmarkStart w:id="390" w:name="_Toc45286525"/>
      <w:bookmarkStart w:id="391" w:name="_Toc51947792"/>
      <w:bookmarkStart w:id="392" w:name="_Toc51948884"/>
      <w:bookmarkStart w:id="393" w:name="_Toc162970992"/>
      <w:bookmarkEnd w:id="385"/>
      <w:r w:rsidRPr="007F2770">
        <w:t>4.4.6</w:t>
      </w:r>
      <w:r w:rsidRPr="007F2770">
        <w:tab/>
        <w:t>Protection of initial NAS signalling messages</w:t>
      </w:r>
      <w:bookmarkEnd w:id="386"/>
      <w:bookmarkEnd w:id="387"/>
      <w:bookmarkEnd w:id="388"/>
      <w:bookmarkEnd w:id="389"/>
      <w:bookmarkEnd w:id="390"/>
      <w:bookmarkEnd w:id="391"/>
      <w:bookmarkEnd w:id="392"/>
      <w:bookmarkEnd w:id="393"/>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94" w:name="OLE_LINK27"/>
      <w:r w:rsidRPr="007F2770">
        <w:t>the UE sends the REGISTRATION REQUEST</w:t>
      </w:r>
      <w:r w:rsidR="004F2C5A">
        <w:t>, DEREGISTRATION REQUEST,</w:t>
      </w:r>
      <w:r w:rsidRPr="007F2770">
        <w:t xml:space="preserve"> or SERVICE REQUEST message without including the NAS message container IE</w:t>
      </w:r>
      <w:bookmarkEnd w:id="394"/>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ins w:id="395" w:author="24.501_CR6074R5_(Rel-18)_5GProtoc18, MINT" w:date="2024-06-19T22:48:00Z">
        <w:r w:rsidR="00AA5C45">
          <w:t>UE determined</w:t>
        </w:r>
        <w:r w:rsidR="00AA5C45" w:rsidRPr="007F2770">
          <w:t xml:space="preserve"> </w:t>
        </w:r>
      </w:ins>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96" w:name="_Toc20232422"/>
      <w:bookmarkStart w:id="397" w:name="_Toc27746508"/>
      <w:bookmarkStart w:id="398" w:name="_Toc36212688"/>
      <w:bookmarkStart w:id="399" w:name="_Toc36656865"/>
      <w:bookmarkStart w:id="400" w:name="_Toc45286526"/>
      <w:bookmarkStart w:id="401" w:name="_Toc51947793"/>
      <w:bookmarkStart w:id="40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03" w:name="_CR4_4_7"/>
      <w:bookmarkStart w:id="404" w:name="_Toc162970993"/>
      <w:bookmarkEnd w:id="403"/>
      <w:r w:rsidRPr="007F2770">
        <w:rPr>
          <w:lang w:val="en-US"/>
        </w:rPr>
        <w:t>4.4.7</w:t>
      </w:r>
      <w:r w:rsidRPr="007F2770">
        <w:rPr>
          <w:lang w:val="en-US"/>
        </w:rPr>
        <w:tab/>
        <w:t>Protection of NAS IEs</w:t>
      </w:r>
      <w:bookmarkEnd w:id="40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05" w:name="_CR4_5"/>
      <w:bookmarkStart w:id="406" w:name="_Toc162970994"/>
      <w:bookmarkEnd w:id="405"/>
      <w:r w:rsidRPr="007F2770">
        <w:t>4.5</w:t>
      </w:r>
      <w:r w:rsidRPr="007F2770">
        <w:tab/>
        <w:t>Unified access control</w:t>
      </w:r>
      <w:bookmarkEnd w:id="396"/>
      <w:bookmarkEnd w:id="397"/>
      <w:bookmarkEnd w:id="398"/>
      <w:bookmarkEnd w:id="399"/>
      <w:bookmarkEnd w:id="400"/>
      <w:bookmarkEnd w:id="401"/>
      <w:bookmarkEnd w:id="402"/>
      <w:bookmarkEnd w:id="406"/>
    </w:p>
    <w:p w14:paraId="3479E810" w14:textId="77777777" w:rsidR="00F81AA9" w:rsidRPr="007F2770" w:rsidRDefault="0087779D" w:rsidP="00781477">
      <w:pPr>
        <w:pStyle w:val="Heading3"/>
        <w:rPr>
          <w:noProof/>
        </w:rPr>
      </w:pPr>
      <w:bookmarkStart w:id="407" w:name="_CR4_5_1"/>
      <w:bookmarkStart w:id="408" w:name="_Toc20232423"/>
      <w:bookmarkStart w:id="409" w:name="_Toc27746509"/>
      <w:bookmarkStart w:id="410" w:name="_Toc36212689"/>
      <w:bookmarkStart w:id="411" w:name="_Toc36656866"/>
      <w:bookmarkStart w:id="412" w:name="_Toc45286527"/>
      <w:bookmarkStart w:id="413" w:name="_Toc51947794"/>
      <w:bookmarkStart w:id="414" w:name="_Toc51948886"/>
      <w:bookmarkStart w:id="415" w:name="_Toc162970995"/>
      <w:bookmarkEnd w:id="407"/>
      <w:r w:rsidRPr="007F2770">
        <w:rPr>
          <w:noProof/>
        </w:rPr>
        <w:t>4.5.1</w:t>
      </w:r>
      <w:r w:rsidR="00F81AA9" w:rsidRPr="007F2770">
        <w:rPr>
          <w:noProof/>
        </w:rPr>
        <w:tab/>
        <w:t>General</w:t>
      </w:r>
      <w:bookmarkEnd w:id="408"/>
      <w:bookmarkEnd w:id="409"/>
      <w:bookmarkEnd w:id="410"/>
      <w:bookmarkEnd w:id="411"/>
      <w:bookmarkEnd w:id="412"/>
      <w:bookmarkEnd w:id="413"/>
      <w:bookmarkEnd w:id="414"/>
      <w:bookmarkEnd w:id="41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16" w:name="OLE_LINK11"/>
      <w:r w:rsidR="007B552E" w:rsidRPr="007F2770">
        <w:t>access attempt is triggered by a 5G ProSe layer-2 remote UE</w:t>
      </w:r>
      <w:bookmarkEnd w:id="41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17" w:name="_CR4_5_2"/>
      <w:bookmarkStart w:id="418" w:name="_Toc20232424"/>
      <w:bookmarkStart w:id="419" w:name="_Toc27746510"/>
      <w:bookmarkStart w:id="420" w:name="_Toc36212690"/>
      <w:bookmarkStart w:id="421" w:name="_Toc36656867"/>
      <w:bookmarkStart w:id="422" w:name="_Toc45286528"/>
      <w:bookmarkStart w:id="423" w:name="_Toc51947795"/>
      <w:bookmarkStart w:id="424" w:name="_Toc51948887"/>
      <w:bookmarkStart w:id="425" w:name="_Toc162970996"/>
      <w:bookmarkEnd w:id="41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18"/>
      <w:bookmarkEnd w:id="419"/>
      <w:bookmarkEnd w:id="420"/>
      <w:bookmarkEnd w:id="421"/>
      <w:bookmarkEnd w:id="422"/>
      <w:bookmarkEnd w:id="423"/>
      <w:bookmarkEnd w:id="424"/>
      <w:bookmarkEnd w:id="42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26" w:name="_CRTable4_5_2_1"/>
      <w:r w:rsidRPr="007F2770">
        <w:t>Table</w:t>
      </w:r>
      <w:r w:rsidRPr="007F2770">
        <w:rPr>
          <w:noProof/>
        </w:rPr>
        <w:t> </w:t>
      </w:r>
      <w:bookmarkEnd w:id="42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427" w:name="_CRTable4_5_2_2"/>
      <w:r w:rsidRPr="007F2770">
        <w:t xml:space="preserve">table </w:t>
      </w:r>
      <w:bookmarkEnd w:id="42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28" w:name="_CR4_5_2A"/>
      <w:bookmarkStart w:id="429" w:name="_Toc20232425"/>
      <w:bookmarkStart w:id="430" w:name="_Toc27746511"/>
      <w:bookmarkStart w:id="431" w:name="_Toc36212691"/>
      <w:bookmarkStart w:id="432" w:name="_Toc36656868"/>
      <w:bookmarkStart w:id="433" w:name="_Toc45286529"/>
      <w:bookmarkStart w:id="434" w:name="_Toc51947796"/>
      <w:bookmarkStart w:id="435" w:name="_Toc51948888"/>
      <w:bookmarkStart w:id="436" w:name="_Toc162970997"/>
      <w:bookmarkEnd w:id="42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29"/>
      <w:bookmarkEnd w:id="430"/>
      <w:bookmarkEnd w:id="431"/>
      <w:bookmarkEnd w:id="432"/>
      <w:bookmarkEnd w:id="433"/>
      <w:bookmarkEnd w:id="434"/>
      <w:bookmarkEnd w:id="435"/>
      <w:bookmarkEnd w:id="43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37" w:name="_CRTable4_5_2A_1"/>
      <w:r w:rsidRPr="007F2770">
        <w:lastRenderedPageBreak/>
        <w:t>Table</w:t>
      </w:r>
      <w:r w:rsidRPr="007F2770">
        <w:rPr>
          <w:noProof/>
        </w:rPr>
        <w:t> </w:t>
      </w:r>
      <w:bookmarkEnd w:id="43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3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3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439" w:name="_CRTable4_5_2A_2"/>
      <w:r w:rsidRPr="007F2770">
        <w:t xml:space="preserve">table </w:t>
      </w:r>
      <w:bookmarkEnd w:id="43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40" w:name="_CR4_5_3"/>
      <w:bookmarkStart w:id="441" w:name="_Toc20232426"/>
      <w:bookmarkStart w:id="442" w:name="_Toc27746512"/>
      <w:bookmarkStart w:id="443" w:name="_Toc36212692"/>
      <w:bookmarkStart w:id="444" w:name="_Toc36656869"/>
      <w:bookmarkStart w:id="445" w:name="_Toc45286530"/>
      <w:bookmarkStart w:id="446" w:name="_Toc51947797"/>
      <w:bookmarkStart w:id="447" w:name="_Toc51948889"/>
      <w:bookmarkStart w:id="448" w:name="_Toc162970998"/>
      <w:bookmarkEnd w:id="440"/>
      <w:r w:rsidRPr="007F2770">
        <w:t>4.5.3</w:t>
      </w:r>
      <w:r w:rsidR="00F81AA9" w:rsidRPr="007F2770">
        <w:tab/>
        <w:t>Operator-defined access categories</w:t>
      </w:r>
      <w:bookmarkEnd w:id="441"/>
      <w:bookmarkEnd w:id="442"/>
      <w:bookmarkEnd w:id="443"/>
      <w:bookmarkEnd w:id="444"/>
      <w:bookmarkEnd w:id="445"/>
      <w:bookmarkEnd w:id="446"/>
      <w:bookmarkEnd w:id="447"/>
      <w:bookmarkEnd w:id="44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49" w:name="_CR4_5_4"/>
      <w:bookmarkStart w:id="450" w:name="_Toc20232427"/>
      <w:bookmarkStart w:id="451" w:name="_Toc27746513"/>
      <w:bookmarkStart w:id="452" w:name="_Toc36212693"/>
      <w:bookmarkStart w:id="453" w:name="_Toc36656870"/>
      <w:bookmarkStart w:id="454" w:name="_Toc45286531"/>
      <w:bookmarkStart w:id="455" w:name="_Toc51947798"/>
      <w:bookmarkStart w:id="456" w:name="_Toc51948890"/>
      <w:bookmarkStart w:id="457" w:name="_Toc162970999"/>
      <w:bookmarkEnd w:id="449"/>
      <w:r w:rsidRPr="007F2770">
        <w:t>4.5.4</w:t>
      </w:r>
      <w:r w:rsidR="00F81AA9" w:rsidRPr="007F2770">
        <w:tab/>
        <w:t>Access control and checking</w:t>
      </w:r>
      <w:bookmarkEnd w:id="450"/>
      <w:bookmarkEnd w:id="451"/>
      <w:bookmarkEnd w:id="452"/>
      <w:bookmarkEnd w:id="453"/>
      <w:bookmarkEnd w:id="454"/>
      <w:bookmarkEnd w:id="455"/>
      <w:bookmarkEnd w:id="456"/>
      <w:bookmarkEnd w:id="457"/>
    </w:p>
    <w:p w14:paraId="066341A1" w14:textId="77777777" w:rsidR="00CD6F76" w:rsidRPr="007F2770" w:rsidRDefault="0087779D" w:rsidP="00781477">
      <w:pPr>
        <w:pStyle w:val="Heading4"/>
      </w:pPr>
      <w:bookmarkStart w:id="458" w:name="_CR4_5_4_1"/>
      <w:bookmarkStart w:id="459" w:name="_Toc20232428"/>
      <w:bookmarkStart w:id="460" w:name="_Toc27746514"/>
      <w:bookmarkStart w:id="461" w:name="_Toc36212694"/>
      <w:bookmarkStart w:id="462" w:name="_Toc36656871"/>
      <w:bookmarkStart w:id="463" w:name="_Toc45286532"/>
      <w:bookmarkStart w:id="464" w:name="_Toc51947799"/>
      <w:bookmarkStart w:id="465" w:name="_Toc51948891"/>
      <w:bookmarkStart w:id="466" w:name="_Toc162971000"/>
      <w:bookmarkEnd w:id="458"/>
      <w:r w:rsidRPr="007F2770">
        <w:t>4.5.4.1</w:t>
      </w:r>
      <w:r w:rsidR="00F81AA9" w:rsidRPr="007F2770">
        <w:tab/>
        <w:t>Access control and checking in 5GMM-IDLE mode</w:t>
      </w:r>
      <w:bookmarkEnd w:id="459"/>
      <w:r w:rsidR="000E6529" w:rsidRPr="007F2770">
        <w:rPr>
          <w:rFonts w:hint="eastAsia"/>
          <w:lang w:eastAsia="zh-CN"/>
        </w:rPr>
        <w:t xml:space="preserve"> and in 5G</w:t>
      </w:r>
      <w:r w:rsidR="000E6529" w:rsidRPr="007F2770">
        <w:rPr>
          <w:lang w:eastAsia="ja-JP"/>
        </w:rPr>
        <w:t>MM-IDLE mode with suspend indication</w:t>
      </w:r>
      <w:bookmarkEnd w:id="460"/>
      <w:bookmarkEnd w:id="461"/>
      <w:bookmarkEnd w:id="462"/>
      <w:bookmarkEnd w:id="463"/>
      <w:bookmarkEnd w:id="464"/>
      <w:bookmarkEnd w:id="465"/>
      <w:bookmarkEnd w:id="46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67" w:name="_CR4_5_4_2"/>
      <w:bookmarkStart w:id="468" w:name="_Toc20232429"/>
      <w:bookmarkStart w:id="469" w:name="_Toc27746515"/>
      <w:bookmarkStart w:id="470" w:name="_Toc36212695"/>
      <w:bookmarkStart w:id="471" w:name="_Toc36656872"/>
      <w:bookmarkStart w:id="472" w:name="_Toc45286533"/>
      <w:bookmarkStart w:id="473" w:name="_Toc51947800"/>
      <w:bookmarkStart w:id="474" w:name="_Toc51948892"/>
      <w:bookmarkStart w:id="475" w:name="_Toc162971001"/>
      <w:bookmarkEnd w:id="467"/>
      <w:r w:rsidRPr="007F2770">
        <w:t>4.5.4.2</w:t>
      </w:r>
      <w:r w:rsidR="00F81AA9" w:rsidRPr="007F2770">
        <w:tab/>
        <w:t>Access control and checking in 5GMM-CONNECTED mode and in 5GMM-CONNECTED mode with RRC inactive indication</w:t>
      </w:r>
      <w:bookmarkEnd w:id="468"/>
      <w:bookmarkEnd w:id="469"/>
      <w:bookmarkEnd w:id="470"/>
      <w:bookmarkEnd w:id="471"/>
      <w:bookmarkEnd w:id="472"/>
      <w:bookmarkEnd w:id="473"/>
      <w:bookmarkEnd w:id="474"/>
      <w:bookmarkEnd w:id="47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76"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77" w:name="_CR4_5_5"/>
      <w:bookmarkStart w:id="478" w:name="_Toc27746516"/>
      <w:bookmarkStart w:id="479" w:name="_Toc36212696"/>
      <w:bookmarkStart w:id="480" w:name="_Toc36656873"/>
      <w:bookmarkStart w:id="481" w:name="_Toc45286534"/>
      <w:bookmarkStart w:id="482" w:name="_Toc51947801"/>
      <w:bookmarkStart w:id="483" w:name="_Toc51948893"/>
      <w:bookmarkStart w:id="484" w:name="_Toc162971002"/>
      <w:bookmarkEnd w:id="477"/>
      <w:r w:rsidRPr="007F2770">
        <w:t>4.5.5</w:t>
      </w:r>
      <w:r w:rsidR="00F81AA9" w:rsidRPr="007F2770">
        <w:tab/>
        <w:t>Exception handling and avoiding double barring</w:t>
      </w:r>
      <w:bookmarkEnd w:id="476"/>
      <w:bookmarkEnd w:id="478"/>
      <w:bookmarkEnd w:id="479"/>
      <w:bookmarkEnd w:id="480"/>
      <w:bookmarkEnd w:id="481"/>
      <w:bookmarkEnd w:id="482"/>
      <w:bookmarkEnd w:id="483"/>
      <w:bookmarkEnd w:id="48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85" w:name="_Hlk93409121"/>
      <w:r w:rsidRPr="007F2770">
        <w:t xml:space="preserve">The 5GMM </w:t>
      </w:r>
      <w:bookmarkStart w:id="486" w:name="_Hlk93409092"/>
      <w:r w:rsidRPr="007F2770">
        <w:t>may receive an additional explicit "call-pull-initiated" indication from the upper layers</w:t>
      </w:r>
      <w:bookmarkEnd w:id="486"/>
      <w:r w:rsidRPr="007F2770">
        <w:t xml:space="preserve"> </w:t>
      </w:r>
      <w:bookmarkEnd w:id="48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87" w:name="_CR4_5_6"/>
      <w:bookmarkStart w:id="488" w:name="_Toc20232431"/>
      <w:bookmarkStart w:id="489" w:name="_Toc27746517"/>
      <w:bookmarkStart w:id="490" w:name="_Toc36212697"/>
      <w:bookmarkStart w:id="491" w:name="_Toc36656874"/>
      <w:bookmarkStart w:id="492" w:name="_Toc45286535"/>
      <w:bookmarkStart w:id="493" w:name="_Toc51947802"/>
      <w:bookmarkStart w:id="494" w:name="_Toc51948894"/>
      <w:bookmarkStart w:id="495" w:name="_Toc162971003"/>
      <w:bookmarkEnd w:id="48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88"/>
      <w:bookmarkEnd w:id="489"/>
      <w:bookmarkEnd w:id="490"/>
      <w:bookmarkEnd w:id="491"/>
      <w:bookmarkEnd w:id="492"/>
      <w:bookmarkEnd w:id="493"/>
      <w:bookmarkEnd w:id="494"/>
      <w:bookmarkEnd w:id="49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96" w:name="_CRTable4_5_6_1"/>
      <w:r w:rsidRPr="007F2770">
        <w:t xml:space="preserve">table </w:t>
      </w:r>
      <w:bookmarkEnd w:id="49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97" w:name="_CRTable4_5_6_2"/>
      <w:r w:rsidRPr="007F2770">
        <w:t xml:space="preserve">table </w:t>
      </w:r>
      <w:bookmarkEnd w:id="49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98" w:name="_CR4_6"/>
      <w:bookmarkStart w:id="499" w:name="_Toc20232432"/>
      <w:bookmarkStart w:id="500" w:name="_Toc27746518"/>
      <w:bookmarkStart w:id="501" w:name="_Toc36212698"/>
      <w:bookmarkStart w:id="502" w:name="_Toc36656875"/>
      <w:bookmarkStart w:id="503" w:name="_Toc45286536"/>
      <w:bookmarkStart w:id="504" w:name="_Toc51947803"/>
      <w:bookmarkStart w:id="505" w:name="_Toc51948895"/>
      <w:bookmarkStart w:id="506" w:name="_Toc162971004"/>
      <w:bookmarkEnd w:id="498"/>
      <w:r w:rsidRPr="007F2770">
        <w:t>4.</w:t>
      </w:r>
      <w:r w:rsidR="00257C28" w:rsidRPr="007F2770">
        <w:t>6</w:t>
      </w:r>
      <w:r w:rsidRPr="007F2770">
        <w:tab/>
      </w:r>
      <w:r w:rsidR="00257C28" w:rsidRPr="007F2770">
        <w:t>Network slicing</w:t>
      </w:r>
      <w:bookmarkEnd w:id="499"/>
      <w:bookmarkEnd w:id="500"/>
      <w:bookmarkEnd w:id="501"/>
      <w:bookmarkEnd w:id="502"/>
      <w:bookmarkEnd w:id="503"/>
      <w:bookmarkEnd w:id="504"/>
      <w:bookmarkEnd w:id="505"/>
      <w:bookmarkEnd w:id="506"/>
    </w:p>
    <w:p w14:paraId="61B6F7E4" w14:textId="77777777" w:rsidR="003E0676" w:rsidRPr="007F2770" w:rsidRDefault="00BD6DDA" w:rsidP="00781477">
      <w:pPr>
        <w:pStyle w:val="Heading3"/>
      </w:pPr>
      <w:bookmarkStart w:id="507" w:name="_CR4_6_1"/>
      <w:bookmarkStart w:id="508" w:name="_Toc20232433"/>
      <w:bookmarkStart w:id="509" w:name="_Toc27746519"/>
      <w:bookmarkStart w:id="510" w:name="_Toc36212699"/>
      <w:bookmarkStart w:id="511" w:name="_Toc36656876"/>
      <w:bookmarkStart w:id="512" w:name="_Toc45286537"/>
      <w:bookmarkStart w:id="513" w:name="_Toc51947804"/>
      <w:bookmarkStart w:id="514" w:name="_Toc51948896"/>
      <w:bookmarkStart w:id="515" w:name="_Toc162971005"/>
      <w:bookmarkEnd w:id="507"/>
      <w:r w:rsidRPr="007F2770">
        <w:t>4</w:t>
      </w:r>
      <w:r w:rsidR="005D6ED2" w:rsidRPr="007F2770">
        <w:t>.</w:t>
      </w:r>
      <w:r w:rsidRPr="007F2770">
        <w:t>6</w:t>
      </w:r>
      <w:r w:rsidR="005D6ED2" w:rsidRPr="007F2770">
        <w:t>.1</w:t>
      </w:r>
      <w:r w:rsidR="005D6ED2" w:rsidRPr="007F2770">
        <w:tab/>
        <w:t>General</w:t>
      </w:r>
      <w:bookmarkEnd w:id="508"/>
      <w:bookmarkEnd w:id="509"/>
      <w:bookmarkEnd w:id="510"/>
      <w:bookmarkEnd w:id="511"/>
      <w:bookmarkEnd w:id="512"/>
      <w:bookmarkEnd w:id="513"/>
      <w:bookmarkEnd w:id="514"/>
      <w:bookmarkEnd w:id="51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ins w:id="516" w:author="24.501_CR6177R1_(Rel-18)_eNS_Ph3" w:date="2024-06-09T19:55:00Z">
        <w:r w:rsidR="00155F13">
          <w:rPr>
            <w:lang w:val="en-US"/>
          </w:rPr>
          <w:t>S-NSSAIs and</w:t>
        </w:r>
        <w:r w:rsidR="00155F13" w:rsidRPr="007F2770">
          <w:rPr>
            <w:lang w:val="en-US"/>
          </w:rPr>
          <w:t xml:space="preserve"> </w:t>
        </w:r>
      </w:ins>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w:t>
      </w:r>
      <w:del w:id="517" w:author="24.501_CR6177R1_(Rel-18)_eNS_Ph3" w:date="2024-06-09T19:56:00Z">
        <w:r w:rsidR="00904F0F" w:rsidDel="00155F13">
          <w:delText xml:space="preserve"> </w:delText>
        </w:r>
        <w:r w:rsidR="00394B4E" w:rsidDel="00155F13">
          <w:delText>and</w:delText>
        </w:r>
      </w:del>
    </w:p>
    <w:p w14:paraId="3BA820C0" w14:textId="28207EB7" w:rsidR="00394B4E" w:rsidRDefault="00394B4E" w:rsidP="00E85C62">
      <w:pPr>
        <w:pStyle w:val="B1"/>
        <w:rPr>
          <w:ins w:id="518" w:author="24.501_CR6177R1_(Rel-18)_eNS_Ph3" w:date="2024-06-09T19:56:00Z"/>
        </w:rPr>
      </w:pPr>
      <w:r>
        <w:rPr>
          <w:lang w:eastAsia="zh-CN"/>
        </w:rPr>
        <w:t>f)</w:t>
      </w:r>
      <w:r>
        <w:rPr>
          <w:lang w:eastAsia="zh-CN"/>
        </w:rPr>
        <w:tab/>
        <w:t>partially rejected NSSAI</w:t>
      </w:r>
      <w:ins w:id="519" w:author="24.501_CR6177R1_(Rel-18)_eNS_Ph3" w:date="2024-06-09T19:56:00Z">
        <w:r w:rsidR="00155F13">
          <w:t>;</w:t>
        </w:r>
      </w:ins>
      <w:del w:id="520" w:author="24.501_CR6177R1_(Rel-18)_eNS_Ph3" w:date="2024-06-09T19:56:00Z">
        <w:r w:rsidRPr="007F2770" w:rsidDel="00155F13">
          <w:delText>.</w:delText>
        </w:r>
      </w:del>
    </w:p>
    <w:p w14:paraId="5F677AE4" w14:textId="77777777" w:rsidR="00155F13" w:rsidRDefault="00155F13" w:rsidP="00155F13">
      <w:pPr>
        <w:pStyle w:val="B1"/>
        <w:rPr>
          <w:ins w:id="521" w:author="24.501_CR6177R1_(Rel-18)_eNS_Ph3" w:date="2024-06-09T19:56:00Z"/>
        </w:rPr>
      </w:pPr>
      <w:ins w:id="522" w:author="24.501_CR6177R1_(Rel-18)_eNS_Ph3" w:date="2024-06-09T19:56:00Z">
        <w:r>
          <w:lastRenderedPageBreak/>
          <w:t>g)</w:t>
        </w:r>
        <w:r>
          <w:tab/>
          <w:t>on-demand S-NSSAIs; and</w:t>
        </w:r>
      </w:ins>
    </w:p>
    <w:p w14:paraId="3E0CFD43" w14:textId="1FE2534C" w:rsidR="00155F13" w:rsidRPr="007F2770" w:rsidRDefault="00155F13" w:rsidP="00155F13">
      <w:pPr>
        <w:pStyle w:val="B1"/>
      </w:pPr>
      <w:ins w:id="523" w:author="24.501_CR6177R1_(Rel-18)_eNS_Ph3" w:date="2024-06-09T19:56:00Z">
        <w:r>
          <w:t>h)</w:t>
        </w:r>
        <w:r>
          <w:tab/>
          <w:t>on-demand NSSAI.</w:t>
        </w:r>
      </w:ins>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24" w:name="_Toc20232434"/>
      <w:bookmarkStart w:id="525"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26"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26"/>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4E756C92"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2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27"/>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ins w:id="528" w:author="24.501_CR6260R1_(Rel-18)_eNS_Ph3" w:date="2024-06-15T20:48:00Z">
        <w:r w:rsidR="00AA5BC1">
          <w:t xml:space="preserve"> sum of the</w:t>
        </w:r>
      </w:ins>
      <w:r w:rsidR="008D1209">
        <w:t xml:space="preserve"> </w:t>
      </w:r>
      <w:r w:rsidR="008D1209">
        <w:rPr>
          <w:rFonts w:hint="eastAsia"/>
          <w:lang w:eastAsia="zh-CN"/>
        </w:rPr>
        <w:t>number</w:t>
      </w:r>
      <w:r w:rsidR="008D1209">
        <w:t xml:space="preserve"> of S-NSSAI</w:t>
      </w:r>
      <w:ins w:id="529" w:author="24.501_CR6260R1_(Rel-18)_eNS_Ph3" w:date="2024-06-15T20:48:00Z">
        <w:r w:rsidR="00AA5BC1">
          <w:t xml:space="preserve">(s) </w:t>
        </w:r>
      </w:ins>
      <w:del w:id="530" w:author="24.501_CR6260R1_(Rel-18)_eNS_Ph3" w:date="2024-06-15T20:48:00Z">
        <w:r w:rsidR="008D1209" w:rsidDel="00AA5BC1">
          <w:delText xml:space="preserve"> </w:delText>
        </w:r>
      </w:del>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31" w:name="_Toc36212700"/>
      <w:bookmarkStart w:id="532"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33" w:name="_CR4_6_2"/>
      <w:bookmarkStart w:id="534" w:name="_Toc45286538"/>
      <w:bookmarkStart w:id="535" w:name="_Toc51947805"/>
      <w:bookmarkStart w:id="536" w:name="_Toc51948897"/>
      <w:bookmarkStart w:id="537" w:name="_Toc162971006"/>
      <w:bookmarkEnd w:id="533"/>
      <w:r w:rsidRPr="007F2770">
        <w:t>4</w:t>
      </w:r>
      <w:r w:rsidR="005D6ED2" w:rsidRPr="007F2770">
        <w:t>.</w:t>
      </w:r>
      <w:r w:rsidRPr="007F2770">
        <w:t>6</w:t>
      </w:r>
      <w:r w:rsidR="005D6ED2" w:rsidRPr="007F2770">
        <w:t>.2</w:t>
      </w:r>
      <w:r w:rsidR="005D6ED2" w:rsidRPr="007F2770">
        <w:tab/>
        <w:t>Mobility management aspects</w:t>
      </w:r>
      <w:bookmarkEnd w:id="524"/>
      <w:bookmarkEnd w:id="525"/>
      <w:bookmarkEnd w:id="531"/>
      <w:bookmarkEnd w:id="532"/>
      <w:bookmarkEnd w:id="534"/>
      <w:bookmarkEnd w:id="535"/>
      <w:bookmarkEnd w:id="536"/>
      <w:bookmarkEnd w:id="537"/>
    </w:p>
    <w:p w14:paraId="58708C72" w14:textId="77777777" w:rsidR="003E0676" w:rsidRPr="007F2770" w:rsidRDefault="00BD6DDA" w:rsidP="00781477">
      <w:pPr>
        <w:pStyle w:val="Heading4"/>
      </w:pPr>
      <w:bookmarkStart w:id="538" w:name="_CR4_6_2_1"/>
      <w:bookmarkStart w:id="539" w:name="_Toc20232435"/>
      <w:bookmarkStart w:id="540" w:name="_Toc27746521"/>
      <w:bookmarkStart w:id="541" w:name="_Toc36212701"/>
      <w:bookmarkStart w:id="542" w:name="_Toc36656878"/>
      <w:bookmarkStart w:id="543" w:name="_Toc45286539"/>
      <w:bookmarkStart w:id="544" w:name="_Toc51947806"/>
      <w:bookmarkStart w:id="545" w:name="_Toc51948898"/>
      <w:bookmarkStart w:id="546" w:name="_Toc162971007"/>
      <w:bookmarkEnd w:id="538"/>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39"/>
      <w:bookmarkEnd w:id="540"/>
      <w:bookmarkEnd w:id="541"/>
      <w:bookmarkEnd w:id="542"/>
      <w:bookmarkEnd w:id="543"/>
      <w:bookmarkEnd w:id="544"/>
      <w:bookmarkEnd w:id="545"/>
      <w:bookmarkEnd w:id="546"/>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47"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48" w:name="_Toc27746522"/>
      <w:bookmarkStart w:id="549" w:name="_Toc36212702"/>
      <w:bookmarkStart w:id="550" w:name="_Toc36656879"/>
      <w:bookmarkStart w:id="551" w:name="_Toc45286540"/>
      <w:bookmarkStart w:id="552" w:name="_Toc51947807"/>
      <w:bookmarkStart w:id="553"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54" w:name="_CR4_6_2_2"/>
      <w:bookmarkStart w:id="555" w:name="_Toc162971008"/>
      <w:bookmarkEnd w:id="55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47"/>
      <w:bookmarkEnd w:id="548"/>
      <w:bookmarkEnd w:id="549"/>
      <w:bookmarkEnd w:id="550"/>
      <w:bookmarkEnd w:id="551"/>
      <w:bookmarkEnd w:id="552"/>
      <w:bookmarkEnd w:id="553"/>
      <w:bookmarkEnd w:id="555"/>
    </w:p>
    <w:p w14:paraId="4722B78A" w14:textId="77777777" w:rsidR="007D24C5" w:rsidRDefault="00425B15" w:rsidP="00425B15">
      <w:r w:rsidRPr="007F2770">
        <w:t xml:space="preserve">If available, the configured NSSAI(s) shall be stored in a non-volatile memory in the ME as specified in annex C. </w:t>
      </w:r>
      <w:bookmarkStart w:id="556"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56"/>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ins w:id="557" w:author="24.501_CR6260R1_(Rel-18)_eNS_Ph3" w:date="2024-06-15T20:49:00Z">
        <w:r w:rsidR="00AA5BC1">
          <w:t xml:space="preserve">sum of </w:t>
        </w:r>
      </w:ins>
      <w:r w:rsidR="00904F0F">
        <w:rPr>
          <w:rFonts w:hint="eastAsia"/>
          <w:lang w:eastAsia="zh-CN"/>
        </w:rPr>
        <w:t>number</w:t>
      </w:r>
      <w:r w:rsidR="00904F0F">
        <w:t xml:space="preserve"> of S-NSSAI</w:t>
      </w:r>
      <w:ins w:id="558" w:author="24.501_CR6260R1_(Rel-18)_eNS_Ph3" w:date="2024-06-15T20:49:00Z">
        <w:r w:rsidR="00AA5BC1">
          <w:t>(s)</w:t>
        </w:r>
      </w:ins>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ins w:id="559" w:author="24.501_CR6311R3_(Rel-18)_eNS_Ph3" w:date="2024-06-19T23:51:00Z">
        <w:r w:rsidR="00721E4C">
          <w:t xml:space="preserve">and partially allowed NSSAI </w:t>
        </w:r>
      </w:ins>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ins w:id="560" w:author="24.501_CR6311R3_(Rel-18)_eNS_Ph3" w:date="2024-06-19T23:52:00Z"/>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77777777" w:rsidR="00721E4C" w:rsidRDefault="00721E4C" w:rsidP="00721E4C">
      <w:pPr>
        <w:pStyle w:val="B1"/>
        <w:rPr>
          <w:ins w:id="561" w:author="24.501_CR6311R3_(Rel-18)_eNS_Ph3" w:date="2024-06-19T23:52:00Z"/>
        </w:rPr>
      </w:pPr>
      <w:ins w:id="562" w:author="24.501_CR6311R3_(Rel-18)_eNS_Ph3" w:date="2024-06-19T23:52:00Z">
        <w:r>
          <w:rPr>
            <w:lang w:eastAsia="zh-CN"/>
          </w:rPr>
          <w:t>b1)</w:t>
        </w:r>
        <w:r w:rsidRPr="00A409F0">
          <w:t xml:space="preserve"> </w:t>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ins>
    </w:p>
    <w:p w14:paraId="4D851243" w14:textId="77777777" w:rsidR="00721E4C" w:rsidRPr="007F2770" w:rsidRDefault="00721E4C" w:rsidP="00721E4C">
      <w:pPr>
        <w:pStyle w:val="B2"/>
        <w:rPr>
          <w:ins w:id="563" w:author="24.501_CR6311R3_(Rel-18)_eNS_Ph3" w:date="2024-06-19T23:52:00Z"/>
        </w:rPr>
      </w:pPr>
      <w:ins w:id="564" w:author="24.501_CR6311R3_(Rel-18)_eNS_Ph3" w:date="2024-06-19T23:52:00Z">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ins>
    </w:p>
    <w:p w14:paraId="051A82AD" w14:textId="77777777" w:rsidR="00721E4C" w:rsidRDefault="00721E4C" w:rsidP="00721E4C">
      <w:pPr>
        <w:pStyle w:val="B2"/>
        <w:rPr>
          <w:ins w:id="565" w:author="24.501_CR6311R3_(Rel-18)_eNS_Ph3" w:date="2024-06-19T23:52:00Z"/>
        </w:rPr>
      </w:pPr>
      <w:ins w:id="566" w:author="24.501_CR6311R3_(Rel-18)_eNS_Ph3" w:date="2024-06-19T23:52:00Z">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ins>
    </w:p>
    <w:p w14:paraId="442FCAC8" w14:textId="6513D90C" w:rsidR="00721E4C" w:rsidRPr="007F2770" w:rsidRDefault="00721E4C" w:rsidP="00721E4C">
      <w:pPr>
        <w:pStyle w:val="B2"/>
        <w:rPr>
          <w:lang w:eastAsia="zh-CN"/>
        </w:rPr>
      </w:pPr>
      <w:ins w:id="567" w:author="24.501_CR6311R3_(Rel-18)_eNS_Ph3" w:date="2024-06-19T23:52:00Z">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ins>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Default="007E60FC" w:rsidP="0089596E">
      <w:pPr>
        <w:pStyle w:val="B1"/>
        <w:overflowPunct/>
        <w:autoSpaceDE/>
        <w:autoSpaceDN/>
        <w:adjustRightInd/>
        <w:ind w:firstLine="0"/>
        <w:textAlignment w:val="auto"/>
        <w:rPr>
          <w:ins w:id="568" w:author="24.501_CR6311R3_(Rel-18)_eNS_Ph3" w:date="2024-06-19T23:52:00Z"/>
          <w:rFonts w:eastAsiaTheme="minorEastAsia"/>
          <w:lang w:eastAsia="en-US"/>
        </w:rPr>
      </w:pPr>
      <w:r w:rsidRPr="00A33425">
        <w:rPr>
          <w:rFonts w:eastAsiaTheme="minorEastAsia"/>
          <w:lang w:eastAsia="en-US"/>
        </w:rPr>
        <w:t>The network may provide to the UE the partially allowed NSSAI. When a new partially allowed NSSAI for a PLMN or SNPN is received</w:t>
      </w:r>
      <w:r w:rsidR="0089596E" w:rsidRPr="0089596E">
        <w:rPr>
          <w:rFonts w:eastAsiaTheme="minorEastAsia"/>
          <w:lang w:eastAsia="en-US"/>
        </w:rPr>
        <w:t xml:space="preserve"> and the new </w:t>
      </w:r>
      <w:r w:rsidR="0089596E" w:rsidRPr="00A33425">
        <w:rPr>
          <w:rFonts w:eastAsiaTheme="minorEastAsia"/>
          <w:lang w:eastAsia="en-US"/>
        </w:rPr>
        <w:t>partially allowed NSSAI</w:t>
      </w:r>
      <w:r w:rsidR="0089596E" w:rsidRPr="0089596E">
        <w:rPr>
          <w:rFonts w:eastAsiaTheme="minorEastAsia"/>
          <w:lang w:eastAsia="en-US"/>
        </w:rPr>
        <w:t xml:space="preserve"> includes one or more S-NSSAI(s)</w:t>
      </w:r>
      <w:r w:rsidRPr="00A33425">
        <w:rPr>
          <w:rFonts w:eastAsiaTheme="minorEastAsia"/>
          <w:lang w:eastAsia="en-US"/>
        </w:rPr>
        <w:t>, the UE shall</w:t>
      </w:r>
      <w:ins w:id="569" w:author="24.501_CR6311R3_(Rel-18)_eNS_Ph3" w:date="2024-06-19T23:52:00Z">
        <w:r w:rsidR="00721E4C">
          <w:rPr>
            <w:rFonts w:eastAsiaTheme="minorEastAsia"/>
            <w:lang w:eastAsia="en-US"/>
          </w:rPr>
          <w:t>:</w:t>
        </w:r>
      </w:ins>
    </w:p>
    <w:p w14:paraId="1ACAF1C7" w14:textId="26FEEB70" w:rsidR="007E60FC" w:rsidRDefault="00721E4C" w:rsidP="00721E4C">
      <w:pPr>
        <w:pStyle w:val="B2"/>
        <w:overflowPunct/>
        <w:autoSpaceDE/>
        <w:autoSpaceDN/>
        <w:adjustRightInd/>
        <w:textAlignment w:val="auto"/>
        <w:rPr>
          <w:ins w:id="570" w:author="24.501_CR6311R3_(Rel-18)_eNS_Ph3" w:date="2024-06-19T23:53:00Z"/>
          <w:rFonts w:eastAsiaTheme="minorEastAsia"/>
          <w:lang w:eastAsia="en-US"/>
        </w:rPr>
      </w:pPr>
      <w:ins w:id="571" w:author="24.501_CR6311R3_(Rel-18)_eNS_Ph3" w:date="2024-06-19T23:52:00Z">
        <w:r w:rsidRPr="00D201E6">
          <w:rPr>
            <w:lang w:eastAsia="en-US"/>
          </w:rPr>
          <w:t>1)</w:t>
        </w:r>
        <w:r w:rsidRPr="00D201E6">
          <w:rPr>
            <w:lang w:eastAsia="en-US"/>
          </w:rPr>
          <w:tab/>
        </w:r>
      </w:ins>
      <w:del w:id="572" w:author="24.501_CR6311R3_(Rel-18)_eNS_Ph3" w:date="2024-06-19T23:52:00Z">
        <w:r w:rsidR="007E60FC" w:rsidRPr="00721E4C" w:rsidDel="00721E4C">
          <w:rPr>
            <w:lang w:eastAsia="en-US"/>
          </w:rPr>
          <w:delText xml:space="preserve"> </w:delText>
        </w:r>
      </w:del>
      <w:r w:rsidR="007E60FC" w:rsidRPr="00721E4C">
        <w:rPr>
          <w:lang w:eastAsia="en-US"/>
        </w:rPr>
        <w:t>replace any stored partially allowed NSSAI for this PLMN and its equivalent PLMN(s) in the registration area or this SNPN via the 3GPP access with the new partially allowed NSSAI for this PLMN or SNPN</w:t>
      </w:r>
      <w:ins w:id="573" w:author="24.501_CR6311R3_(Rel-18)_eNS_Ph3" w:date="2024-06-19T23:53:00Z">
        <w:r>
          <w:rPr>
            <w:lang w:eastAsia="en-US"/>
          </w:rPr>
          <w:t>;</w:t>
        </w:r>
      </w:ins>
      <w:del w:id="574" w:author="24.501_CR6311R3_(Rel-18)_eNS_Ph3" w:date="2024-06-19T23:53:00Z">
        <w:r w:rsidR="007E60FC" w:rsidRPr="00721E4C" w:rsidDel="00721E4C">
          <w:rPr>
            <w:lang w:eastAsia="en-US"/>
          </w:rPr>
          <w:delText>.</w:delText>
        </w:r>
      </w:del>
      <w:del w:id="575" w:author="24.501_CR6311R3_(Rel-18)_eNS_Ph3" w:date="2024-06-19T23:52:00Z">
        <w:r w:rsidR="0089596E" w:rsidRPr="0089596E" w:rsidDel="00721E4C">
          <w:rPr>
            <w:rFonts w:eastAsiaTheme="minorEastAsia"/>
            <w:lang w:eastAsia="en-US"/>
          </w:rPr>
          <w:delText xml:space="preserve"> When a new </w:delText>
        </w:r>
        <w:r w:rsidR="0089596E" w:rsidRPr="00A33425" w:rsidDel="00721E4C">
          <w:rPr>
            <w:rFonts w:eastAsiaTheme="minorEastAsia"/>
            <w:lang w:eastAsia="en-US"/>
          </w:rPr>
          <w:delText>partially allowed NSSAI</w:delText>
        </w:r>
        <w:r w:rsidR="0089596E" w:rsidRPr="0089596E" w:rsidDel="00721E4C">
          <w:rPr>
            <w:rFonts w:eastAsiaTheme="minorEastAsia"/>
            <w:lang w:eastAsia="en-US"/>
          </w:rPr>
          <w:delText xml:space="preserve"> for a PLMN or SNPN is received and the new </w:delText>
        </w:r>
        <w:r w:rsidR="0089596E" w:rsidRPr="00A33425" w:rsidDel="00721E4C">
          <w:rPr>
            <w:rFonts w:eastAsiaTheme="minorEastAsia"/>
            <w:lang w:eastAsia="en-US"/>
          </w:rPr>
          <w:delText xml:space="preserve">partially allowed NSSAI </w:delText>
        </w:r>
        <w:r w:rsidR="0089596E" w:rsidRPr="0089596E" w:rsidDel="00721E4C">
          <w:rPr>
            <w:rFonts w:eastAsiaTheme="minorEastAsia"/>
            <w:lang w:eastAsia="en-US"/>
          </w:rPr>
          <w:delText xml:space="preserve">does not include any S-NSSAI(s), the UE shall delete any stored </w:delText>
        </w:r>
        <w:r w:rsidR="0089596E" w:rsidRPr="00A33425" w:rsidDel="00721E4C">
          <w:rPr>
            <w:rFonts w:eastAsiaTheme="minorEastAsia"/>
            <w:lang w:eastAsia="en-US"/>
          </w:rPr>
          <w:delText>partially allowed NSSAI for this PLMN and its equivalent PLMN(s) in the registration area or this SNPN via the 3GPP access</w:delText>
        </w:r>
        <w:r w:rsidR="0089596E" w:rsidRPr="0089596E" w:rsidDel="00721E4C">
          <w:rPr>
            <w:rFonts w:eastAsiaTheme="minorEastAsia"/>
            <w:lang w:eastAsia="en-US"/>
          </w:rPr>
          <w:delText>.</w:delText>
        </w:r>
      </w:del>
    </w:p>
    <w:p w14:paraId="3FA0B7C6" w14:textId="77777777" w:rsidR="00721E4C" w:rsidRPr="00D201E6" w:rsidRDefault="00721E4C" w:rsidP="00721E4C">
      <w:pPr>
        <w:pStyle w:val="B2"/>
        <w:rPr>
          <w:ins w:id="576" w:author="24.501_CR6311R3_(Rel-18)_eNS_Ph3" w:date="2024-06-19T23:53:00Z"/>
        </w:rPr>
      </w:pPr>
      <w:ins w:id="577" w:author="24.501_CR6311R3_(Rel-18)_eNS_Ph3" w:date="2024-06-19T23:53:00Z">
        <w:r w:rsidRPr="00D201E6">
          <w:lastRenderedPageBreak/>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ins>
    </w:p>
    <w:p w14:paraId="13B70079" w14:textId="77777777" w:rsidR="00721E4C" w:rsidRPr="00D201E6" w:rsidRDefault="00721E4C" w:rsidP="00721E4C">
      <w:pPr>
        <w:pStyle w:val="B2"/>
        <w:rPr>
          <w:ins w:id="578" w:author="24.501_CR6311R3_(Rel-18)_eNS_Ph3" w:date="2024-06-19T23:53:00Z"/>
        </w:rPr>
      </w:pPr>
      <w:ins w:id="579" w:author="24.501_CR6311R3_(Rel-18)_eNS_Ph3" w:date="2024-06-19T23:53:00Z">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ins>
    </w:p>
    <w:p w14:paraId="6E99D7C1" w14:textId="77777777" w:rsidR="00721E4C" w:rsidRPr="00D201E6" w:rsidRDefault="00721E4C" w:rsidP="00721E4C">
      <w:pPr>
        <w:pStyle w:val="B2"/>
        <w:rPr>
          <w:ins w:id="580" w:author="24.501_CR6311R3_(Rel-18)_eNS_Ph3" w:date="2024-06-19T23:53:00Z"/>
        </w:rPr>
      </w:pPr>
      <w:ins w:id="581" w:author="24.501_CR6311R3_(Rel-18)_eNS_Ph3" w:date="2024-06-19T23:53:00Z">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ins>
    </w:p>
    <w:p w14:paraId="1EF6F0FD" w14:textId="77777777" w:rsidR="00721E4C" w:rsidRPr="00D201E6" w:rsidRDefault="00721E4C" w:rsidP="00721E4C">
      <w:pPr>
        <w:pStyle w:val="B2"/>
        <w:rPr>
          <w:ins w:id="582" w:author="24.501_CR6311R3_(Rel-18)_eNS_Ph3" w:date="2024-06-19T23:53:00Z"/>
        </w:rPr>
      </w:pPr>
      <w:ins w:id="583" w:author="24.501_CR6311R3_(Rel-18)_eNS_Ph3" w:date="2024-06-19T23:53:00Z">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ins>
    </w:p>
    <w:p w14:paraId="1B2459CA" w14:textId="1C002745" w:rsidR="00721E4C" w:rsidRPr="00A33425" w:rsidRDefault="00721E4C" w:rsidP="00721E4C">
      <w:pPr>
        <w:pStyle w:val="B2"/>
      </w:pPr>
      <w:ins w:id="584" w:author="24.501_CR6311R3_(Rel-18)_eNS_Ph3" w:date="2024-06-19T23:53:00Z">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ins>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ins w:id="585" w:author="24.501_CR6311R3_(Rel-18)_eNS_Ph3" w:date="2024-06-19T23:54:00Z">
        <w:r w:rsidR="00721E4C">
          <w:t xml:space="preserve"> and partially rejected NSSAI</w:t>
        </w:r>
      </w:ins>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86" w:name="_Toc20232437"/>
      <w:bookmarkStart w:id="587" w:name="_Toc27746523"/>
      <w:bookmarkStart w:id="588" w:name="_Toc36212703"/>
      <w:bookmarkStart w:id="589" w:name="_Toc36656880"/>
      <w:bookmarkStart w:id="590" w:name="_Toc45286541"/>
      <w:bookmarkStart w:id="591" w:name="_Toc51947808"/>
      <w:bookmarkStart w:id="59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93" w:name="_CR4_6_2_3"/>
      <w:bookmarkStart w:id="594" w:name="_Toc162971009"/>
      <w:bookmarkEnd w:id="593"/>
      <w:r w:rsidRPr="007F2770">
        <w:t>4.6.2.3</w:t>
      </w:r>
      <w:r w:rsidRPr="007F2770">
        <w:tab/>
        <w:t>Provision of NSSAI to lower layers in 5GMM-IDLE mode</w:t>
      </w:r>
      <w:bookmarkEnd w:id="586"/>
      <w:bookmarkEnd w:id="587"/>
      <w:bookmarkEnd w:id="588"/>
      <w:bookmarkEnd w:id="589"/>
      <w:bookmarkEnd w:id="590"/>
      <w:bookmarkEnd w:id="591"/>
      <w:bookmarkEnd w:id="592"/>
      <w:bookmarkEnd w:id="59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95" w:name="_CRTable4_6_2_3_1"/>
      <w:r w:rsidRPr="007F2770">
        <w:lastRenderedPageBreak/>
        <w:t>Table</w:t>
      </w:r>
      <w:r w:rsidRPr="007F2770">
        <w:rPr>
          <w:noProof/>
        </w:rPr>
        <w:t> </w:t>
      </w:r>
      <w:bookmarkEnd w:id="59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ins w:id="596" w:author="24.501_CR6237_(Rel-18)_5GProtoc18" w:date="2024-06-15T16:23:00Z">
        <w:r w:rsidR="007B3F89" w:rsidRPr="007F2770">
          <w:t>(if the EHPLMN list is not present or is empty) or EHPLMN (if the EHPLMN list is present)</w:t>
        </w:r>
        <w:r w:rsidR="007B3F89">
          <w:t>,</w:t>
        </w:r>
        <w:r w:rsidR="007B3F89" w:rsidRPr="007F2770">
          <w:t xml:space="preserve"> </w:t>
        </w:r>
      </w:ins>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97" w:name="_CR4_6_2_4"/>
      <w:bookmarkStart w:id="598" w:name="_Toc20232438"/>
      <w:bookmarkStart w:id="599" w:name="_Toc27746524"/>
      <w:bookmarkStart w:id="600" w:name="_Toc36212704"/>
      <w:bookmarkStart w:id="601" w:name="_Toc36656881"/>
      <w:bookmarkStart w:id="602" w:name="_Toc45286542"/>
      <w:bookmarkStart w:id="603" w:name="_Toc51947809"/>
      <w:bookmarkStart w:id="604" w:name="_Toc51948901"/>
      <w:bookmarkStart w:id="605" w:name="_Toc162971010"/>
      <w:bookmarkEnd w:id="597"/>
      <w:r w:rsidRPr="007F2770">
        <w:t>4.6.2.4</w:t>
      </w:r>
      <w:r w:rsidRPr="007F2770">
        <w:tab/>
        <w:t>Network slice-specific authentication and authorization</w:t>
      </w:r>
      <w:bookmarkEnd w:id="598"/>
      <w:bookmarkEnd w:id="599"/>
      <w:bookmarkEnd w:id="600"/>
      <w:bookmarkEnd w:id="601"/>
      <w:bookmarkEnd w:id="602"/>
      <w:bookmarkEnd w:id="603"/>
      <w:bookmarkEnd w:id="604"/>
      <w:bookmarkEnd w:id="605"/>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06" w:name="_Toc20232439"/>
      <w:bookmarkStart w:id="607" w:name="_Toc27746525"/>
      <w:bookmarkStart w:id="608" w:name="_Toc36212705"/>
      <w:bookmarkStart w:id="609"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10" w:name="_CR4_6_2_5"/>
      <w:bookmarkStart w:id="611" w:name="_Toc162971011"/>
      <w:bookmarkStart w:id="612" w:name="_Toc45286543"/>
      <w:bookmarkStart w:id="613" w:name="_Toc51947810"/>
      <w:bookmarkStart w:id="614" w:name="_Toc51948902"/>
      <w:bookmarkEnd w:id="610"/>
      <w:r w:rsidRPr="007F2770">
        <w:t>4.6.2.5</w:t>
      </w:r>
      <w:r w:rsidRPr="007F2770">
        <w:tab/>
        <w:t>Mobility management based n</w:t>
      </w:r>
      <w:r w:rsidRPr="007F2770">
        <w:rPr>
          <w:noProof/>
        </w:rPr>
        <w:t>etwork slice admission control</w:t>
      </w:r>
      <w:bookmarkEnd w:id="611"/>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15" w:name="_CR4_6_2_6"/>
      <w:bookmarkStart w:id="616" w:name="_Toc162971012"/>
      <w:bookmarkEnd w:id="615"/>
      <w:r w:rsidRPr="007F2770">
        <w:t>4.6.2.6</w:t>
      </w:r>
      <w:r w:rsidRPr="007F2770">
        <w:tab/>
        <w:t>Provision of NSAG information to lower layers</w:t>
      </w:r>
      <w:bookmarkEnd w:id="616"/>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17"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17"/>
    </w:p>
    <w:p w14:paraId="5AF76565" w14:textId="5EF07E79" w:rsidR="001F2FCC" w:rsidRPr="007F2770" w:rsidRDefault="001F2FCC" w:rsidP="001F2FCC">
      <w:pPr>
        <w:pStyle w:val="Heading4"/>
      </w:pPr>
      <w:bookmarkStart w:id="618" w:name="_CR4_6_2_7"/>
      <w:bookmarkStart w:id="619" w:name="_Toc162971013"/>
      <w:bookmarkEnd w:id="618"/>
      <w:r w:rsidRPr="007F2770">
        <w:t>4.6.2.7</w:t>
      </w:r>
      <w:r w:rsidRPr="007F2770">
        <w:tab/>
        <w:t>Mobility management based network slice replacement</w:t>
      </w:r>
      <w:bookmarkEnd w:id="619"/>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617B6BF1" w:rsidR="00B855C6" w:rsidRPr="007F2770" w:rsidRDefault="00B855C6" w:rsidP="00294B40">
      <w:r>
        <w:t xml:space="preserve">If the AMF determines that the </w:t>
      </w:r>
      <w:ins w:id="620" w:author="24.501_CR6172_(Rel-18)_eNS_Ph3" w:date="2024-06-08T16:05:00Z">
        <w:r w:rsidR="0013249E">
          <w:t xml:space="preserve">replaced </w:t>
        </w:r>
      </w:ins>
      <w:r>
        <w:t xml:space="preserve">S-NSSAI </w:t>
      </w:r>
      <w:del w:id="621" w:author="24.501_CR6172_(Rel-18)_eNS_Ph3" w:date="2024-06-08T16:05:00Z">
        <w:r w:rsidDel="0013249E">
          <w:delText xml:space="preserve">which has been replaced </w:delText>
        </w:r>
      </w:del>
      <w:r>
        <w:t>is available</w:t>
      </w:r>
      <w:r w:rsidR="0025315E">
        <w:t xml:space="preserve"> again</w:t>
      </w:r>
      <w:r>
        <w:t xml:space="preserve">, the AMF provides the updated alternative NSSAI excluding the </w:t>
      </w:r>
      <w:ins w:id="622" w:author="24.501_CR6172_(Rel-18)_eNS_Ph3" w:date="2024-06-08T16:06:00Z">
        <w:r w:rsidR="0013249E">
          <w:t xml:space="preserve">replaced </w:t>
        </w:r>
      </w:ins>
      <w:r>
        <w:t xml:space="preserve">S-NSSAI </w:t>
      </w:r>
      <w:del w:id="623" w:author="24.501_CR6172_(Rel-18)_eNS_Ph3" w:date="2024-06-08T16:06:00Z">
        <w:r w:rsidDel="0013249E">
          <w:delText xml:space="preserve">which has been replaced </w:delText>
        </w:r>
      </w:del>
      <w:r>
        <w:t>and the corresponding alternative S-NSSAI to the UE during the UE configuration update procedure or during the registration procedure.</w:t>
      </w:r>
    </w:p>
    <w:p w14:paraId="3D55AACD" w14:textId="5F73BE56" w:rsidR="00576A70" w:rsidRDefault="00576A70" w:rsidP="00294B40">
      <w:r>
        <w:t xml:space="preserve">If all the </w:t>
      </w:r>
      <w:ins w:id="624" w:author="24.501_CR6172_(Rel-18)_eNS_Ph3" w:date="2024-06-08T16:07:00Z">
        <w:r w:rsidR="0013249E">
          <w:t xml:space="preserve">replaced </w:t>
        </w:r>
      </w:ins>
      <w:r>
        <w:t xml:space="preserve">S-NSSAI(s) </w:t>
      </w:r>
      <w:del w:id="625" w:author="24.501_CR6172_(Rel-18)_eNS_Ph3" w:date="2024-06-08T16:07:00Z">
        <w:r w:rsidDel="0013249E">
          <w:delText xml:space="preserve">that were replaced </w:delText>
        </w:r>
      </w:del>
      <w:r>
        <w:t>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del w:id="626" w:author="24.501_CR6170R2_(Rel-18)_eNS_Ph3" w:date="2024-06-15T10:02:00Z">
        <w:r w:rsidDel="005B1B70">
          <w:delText xml:space="preserve"> The AMF also provides the updated allowed NSSAI and configured NSSAI to the UE.</w:delText>
        </w:r>
      </w:del>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ins w:id="627" w:author="24.501_CR6170R2_(Rel-18)_eNS_Ph3" w:date="2024-06-15T10:02:00Z"/>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ins w:id="628" w:author="24.501_CR6170R2_(Rel-18)_eNS_Ph3" w:date="2024-06-15T10:02:00Z"/>
          <w:lang w:val="en-US"/>
        </w:rPr>
      </w:pPr>
      <w:ins w:id="629" w:author="24.501_CR6170R2_(Rel-18)_eNS_Ph3" w:date="2024-06-15T10:02:00Z">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ins>
    </w:p>
    <w:p w14:paraId="16C04AE8" w14:textId="77777777" w:rsidR="005B1B70" w:rsidRDefault="005B1B70" w:rsidP="005B1B70">
      <w:pPr>
        <w:pStyle w:val="B1"/>
        <w:rPr>
          <w:ins w:id="630" w:author="24.501_CR6170R2_(Rel-18)_eNS_Ph3" w:date="2024-06-15T10:02:00Z"/>
          <w:lang w:val="en-US"/>
        </w:rPr>
      </w:pPr>
      <w:ins w:id="631" w:author="24.501_CR6170R2_(Rel-18)_eNS_Ph3" w:date="2024-06-15T10:02:00Z">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ins>
    </w:p>
    <w:p w14:paraId="6A065F39" w14:textId="77777777" w:rsidR="005B1B70" w:rsidRDefault="005B1B70" w:rsidP="005B1B70">
      <w:pPr>
        <w:pStyle w:val="B1"/>
        <w:rPr>
          <w:ins w:id="632" w:author="24.501_CR6170R2_(Rel-18)_eNS_Ph3" w:date="2024-06-15T10:02:00Z"/>
          <w:lang w:val="en-US"/>
        </w:rPr>
      </w:pPr>
      <w:ins w:id="633" w:author="24.501_CR6170R2_(Rel-18)_eNS_Ph3" w:date="2024-06-15T10:02:00Z">
        <w:r>
          <w:rPr>
            <w:lang w:val="en-US"/>
          </w:rPr>
          <w:t>b)</w:t>
        </w:r>
        <w:r>
          <w:rPr>
            <w:lang w:val="en-US"/>
          </w:rPr>
          <w:tab/>
        </w:r>
        <w:r w:rsidRPr="00B2102B">
          <w:rPr>
            <w:lang w:val="en-US"/>
          </w:rPr>
          <w:t>the replaced S-NSSAI is available</w:t>
        </w:r>
        <w:r>
          <w:rPr>
            <w:lang w:val="en-US"/>
          </w:rPr>
          <w:t xml:space="preserve"> again</w:t>
        </w:r>
        <w:r w:rsidRPr="00B2102B">
          <w:rPr>
            <w:lang w:val="en-US"/>
          </w:rPr>
          <w:t>,</w:t>
        </w:r>
      </w:ins>
    </w:p>
    <w:p w14:paraId="0F62D82A" w14:textId="2DCF1D87" w:rsidR="005B1B70" w:rsidRPr="005B1B70" w:rsidRDefault="005B1B70" w:rsidP="005B1B70">
      <w:pPr>
        <w:rPr>
          <w:ins w:id="634" w:author="24.501_CR6171_(Rel-18)_eNS_Ph3" w:date="2024-06-08T16:02:00Z"/>
          <w:lang w:val="en-US"/>
        </w:rPr>
      </w:pPr>
      <w:ins w:id="635" w:author="24.501_CR6170R2_(Rel-18)_eNS_Ph3" w:date="2024-06-15T10:02:00Z">
        <w:r>
          <w:rPr>
            <w:lang w:val="en-US"/>
          </w:rPr>
          <w:t>then</w:t>
        </w:r>
        <w:r w:rsidRPr="00B2102B">
          <w:rPr>
            <w:lang w:val="en-US"/>
          </w:rPr>
          <w:t xml:space="preserve"> the AMF shall provide updated allowed NSSAI or partially allowed NSSAI excluding the alternative S-NSSAI to the UE during the UE configuration update procedure or during the registration procedure.</w:t>
        </w:r>
        <w:r>
          <w:rPr>
            <w:lang w:val="en-US"/>
          </w:rPr>
          <w:t xml:space="preserve"> For case a), the AMF may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 For case b), the AMF shall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w:t>
        </w:r>
      </w:ins>
    </w:p>
    <w:p w14:paraId="65310CC5" w14:textId="04E50D8D" w:rsidR="008A27E2" w:rsidRPr="00495EC6" w:rsidRDefault="008A27E2" w:rsidP="008A27E2">
      <w:pPr>
        <w:rPr>
          <w:lang w:val="en-US"/>
        </w:rPr>
      </w:pPr>
      <w:ins w:id="636" w:author="24.501_CR6171_(Rel-18)_eNS_Ph3" w:date="2024-06-08T16:02:00Z">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ins>
    </w:p>
    <w:p w14:paraId="126A430A" w14:textId="78B890DF" w:rsidR="0020772E" w:rsidRPr="00F67806" w:rsidRDefault="0020772E" w:rsidP="0020772E">
      <w:pPr>
        <w:pStyle w:val="Heading4"/>
      </w:pPr>
      <w:bookmarkStart w:id="637" w:name="_CR4_6_2_8"/>
      <w:bookmarkStart w:id="638" w:name="_Toc162971014"/>
      <w:bookmarkEnd w:id="637"/>
      <w:r w:rsidRPr="00F67806">
        <w:lastRenderedPageBreak/>
        <w:t>4.6.2.</w:t>
      </w:r>
      <w:r>
        <w:t>8</w:t>
      </w:r>
      <w:r w:rsidRPr="00F67806">
        <w:tab/>
        <w:t>Mobility management for optimised handling of temporarily available network slices</w:t>
      </w:r>
      <w:bookmarkEnd w:id="638"/>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ins w:id="639" w:author="24.501_CR6258R2_(Rel-18)_eNS_Ph3" w:date="2024-06-19T21:26:00Z">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ins>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rPr>
          <w:ins w:id="640" w:author="24.501_CR6258R2_(Rel-18)_eNS_Ph3" w:date="2024-06-19T21:26:00Z"/>
        </w:rPr>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ins w:id="641" w:author="24.501_CR6258R2_(Rel-18)_eNS_Ph3" w:date="2024-06-19T21:26:00Z">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ins>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2" w:name="_CR4_6_2_9"/>
      <w:bookmarkStart w:id="643" w:name="_Toc162971015"/>
      <w:bookmarkEnd w:id="642"/>
      <w:r>
        <w:rPr>
          <w:rFonts w:hint="eastAsia"/>
          <w:noProof/>
          <w:lang w:eastAsia="ko-KR"/>
        </w:rPr>
        <w:t>4.6.2.</w:t>
      </w:r>
      <w:r>
        <w:rPr>
          <w:noProof/>
          <w:lang w:eastAsia="ko-KR"/>
        </w:rPr>
        <w:t>9</w:t>
      </w:r>
      <w:r>
        <w:rPr>
          <w:noProof/>
          <w:lang w:eastAsia="ko-KR"/>
        </w:rPr>
        <w:tab/>
        <w:t>Mobility management based network slice usage control</w:t>
      </w:r>
      <w:bookmarkEnd w:id="643"/>
    </w:p>
    <w:p w14:paraId="481DB2B4" w14:textId="7779EB94" w:rsidR="0091314E" w:rsidRPr="00A753D4" w:rsidRDefault="0091314E" w:rsidP="0091314E">
      <w:pPr>
        <w:rPr>
          <w:noProof/>
          <w:lang w:eastAsia="ko-KR"/>
        </w:rPr>
      </w:pPr>
      <w:r>
        <w:rPr>
          <w:rFonts w:hint="eastAsia"/>
          <w:noProof/>
          <w:lang w:eastAsia="ko-KR"/>
        </w:rPr>
        <w:t>If</w:t>
      </w:r>
      <w:del w:id="644" w:author="24.501_CR6263_(Rel-18)_eNS_Ph3" w:date="2024-06-15T16:50:00Z">
        <w:r w:rsidDel="00727B21">
          <w:rPr>
            <w:rFonts w:hint="eastAsia"/>
            <w:noProof/>
            <w:lang w:eastAsia="ko-KR"/>
          </w:rPr>
          <w:delText xml:space="preserve"> the UE</w:delText>
        </w:r>
      </w:del>
      <w:r>
        <w:rPr>
          <w:rFonts w:hint="eastAsia"/>
          <w:noProof/>
          <w:lang w:eastAsia="ko-KR"/>
        </w:rPr>
        <w:t xml:space="preserve"> </w:t>
      </w:r>
      <w:del w:id="645" w:author="24.501_CR6263_(Rel-18)_eNS_Ph3" w:date="2024-06-15T16:50:00Z">
        <w:r w:rsidDel="00727B21">
          <w:rPr>
            <w:rFonts w:hint="eastAsia"/>
            <w:noProof/>
            <w:lang w:eastAsia="ko-KR"/>
          </w:rPr>
          <w:delText xml:space="preserve">and </w:delText>
        </w:r>
      </w:del>
      <w:r>
        <w:rPr>
          <w:noProof/>
          <w:lang w:eastAsia="ko-KR"/>
        </w:rPr>
        <w:t xml:space="preserve">the </w:t>
      </w:r>
      <w:r>
        <w:rPr>
          <w:rFonts w:hint="eastAsia"/>
          <w:noProof/>
          <w:lang w:eastAsia="ko-KR"/>
        </w:rPr>
        <w:t>network support</w:t>
      </w:r>
      <w:ins w:id="646" w:author="24.501_CR6263_(Rel-18)_eNS_Ph3" w:date="2024-06-15T16:50:00Z">
        <w:r w:rsidR="00727B21">
          <w:rPr>
            <w:noProof/>
            <w:lang w:eastAsia="ko-KR"/>
          </w:rPr>
          <w:t>s</w:t>
        </w:r>
      </w:ins>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ins w:id="647" w:author="24.501_CR6263_(Rel-18)_eNS_Ph3" w:date="2024-06-15T16:50:00Z">
        <w:r w:rsidR="00727B21">
          <w:rPr>
            <w:noProof/>
            <w:lang w:eastAsia="ko-KR"/>
          </w:rPr>
          <w:t xml:space="preserve"> If the UE supports network slice usage control,</w:t>
        </w:r>
      </w:ins>
      <w:r>
        <w:rPr>
          <w:noProof/>
          <w:lang w:eastAsia="ko-KR"/>
        </w:rPr>
        <w:t xml:space="preserve"> </w:t>
      </w:r>
      <w:ins w:id="648" w:author="24.501_CR6263_(Rel-18)_eNS_Ph3" w:date="2024-06-15T16:50:00Z">
        <w:r w:rsidR="00727B21">
          <w:rPr>
            <w:noProof/>
            <w:lang w:eastAsia="ko-KR"/>
          </w:rPr>
          <w:t>t</w:t>
        </w:r>
      </w:ins>
      <w:del w:id="649" w:author="24.501_CR6263_(Rel-18)_eNS_Ph3" w:date="2024-06-15T16:50:00Z">
        <w:r w:rsidDel="00727B21">
          <w:rPr>
            <w:noProof/>
            <w:lang w:eastAsia="ko-KR"/>
          </w:rPr>
          <w:delText>T</w:delText>
        </w:r>
      </w:del>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ins w:id="650" w:author="24.501_CR6252R4_(Rel-18)_eNS_Ph3" w:date="2024-06-19T23:37:00Z">
        <w:r w:rsidR="005E3F27">
          <w:rPr>
            <w:noProof/>
            <w:lang w:eastAsia="ko-KR"/>
          </w:rPr>
          <w:t xml:space="preserve"> started using the stored slice deregistration inactivity timer value as follows</w:t>
        </w:r>
      </w:ins>
      <w:r>
        <w:rPr>
          <w:noProof/>
          <w:lang w:eastAsia="ko-KR"/>
        </w:rPr>
        <w:t>:</w:t>
      </w:r>
    </w:p>
    <w:p w14:paraId="0F179F39" w14:textId="5B618B00" w:rsidR="0048791A" w:rsidRDefault="0048791A" w:rsidP="0048791A">
      <w:pPr>
        <w:pStyle w:val="B1"/>
        <w:rPr>
          <w:ins w:id="651" w:author="24.501_CR6252R4_(Rel-18)_eNS_Ph3" w:date="2024-06-19T23:40:00Z"/>
          <w:noProof/>
          <w:lang w:eastAsia="ko-KR"/>
        </w:rPr>
      </w:pPr>
      <w:r>
        <w:t>a)</w:t>
      </w:r>
      <w:r w:rsidRPr="007F2770">
        <w:tab/>
      </w:r>
      <w:ins w:id="652" w:author="24.501_CR6252R4_(Rel-18)_eNS_Ph3" w:date="2024-06-19T23:38:00Z">
        <w:r w:rsidR="005E3F27">
          <w:t xml:space="preserve">for a PDU session which is released using 5GSM signalling, after </w:t>
        </w:r>
      </w:ins>
      <w:del w:id="653" w:author="24.501_CR6252R4_(Rel-18)_eNS_Ph3" w:date="2024-06-19T23:38:00Z">
        <w:r w:rsidDel="005E3F27">
          <w:rPr>
            <w:noProof/>
            <w:lang w:eastAsia="ko-KR"/>
          </w:rPr>
          <w:delText xml:space="preserve">started </w:delText>
        </w:r>
        <w:r w:rsidR="007D3C83" w:rsidDel="005E3F27">
          <w:delText>using the stored slice deregistration inactivity timer value</w:delText>
        </w:r>
        <w:r w:rsidR="007D3C83" w:rsidDel="005E3F27">
          <w:rPr>
            <w:noProof/>
            <w:lang w:eastAsia="ko-KR"/>
          </w:rPr>
          <w:delText xml:space="preserve"> </w:delText>
        </w:r>
        <w:r w:rsidDel="005E3F27">
          <w:rPr>
            <w:noProof/>
            <w:lang w:eastAsia="ko-KR"/>
          </w:rPr>
          <w:delText xml:space="preserve">when </w:delText>
        </w:r>
      </w:del>
      <w:ins w:id="654" w:author="24.501_CR6252R4_(Rel-18)_eNS_Ph3" w:date="2024-06-19T23:39:00Z">
        <w:r w:rsidR="005E3F27">
          <w:rPr>
            <w:noProof/>
            <w:lang w:eastAsia="ko-KR"/>
          </w:rPr>
          <w:t xml:space="preserve">a </w:t>
        </w:r>
      </w:ins>
      <w:del w:id="655" w:author="24.501_CR6252R4_(Rel-18)_eNS_Ph3" w:date="2024-06-19T23:39:00Z">
        <w:r w:rsidDel="005E3F27">
          <w:rPr>
            <w:noProof/>
            <w:lang w:eastAsia="ko-KR"/>
          </w:rPr>
          <w:delText xml:space="preserve">there is no established </w:delText>
        </w:r>
      </w:del>
      <w:r>
        <w:rPr>
          <w:noProof/>
          <w:lang w:eastAsia="ko-KR"/>
        </w:rPr>
        <w:t>PDU session</w:t>
      </w:r>
      <w:bookmarkStart w:id="656" w:name="_Hlk147983816"/>
      <w:ins w:id="657" w:author="24.501_CR6252R4_(Rel-18)_eNS_Ph3" w:date="2024-06-19T23:39:00Z">
        <w:r w:rsidR="005E3F27">
          <w:rPr>
            <w:noProof/>
            <w:lang w:eastAsia="ko-KR"/>
          </w:rPr>
          <w:t xml:space="preserve"> is released and there is no established PDU session</w:t>
        </w:r>
      </w:ins>
      <w:r w:rsidRPr="00DF50E0">
        <w:rPr>
          <w:noProof/>
          <w:lang w:eastAsia="ko-KR"/>
        </w:rPr>
        <w:t>, including any MA PDU session,</w:t>
      </w:r>
      <w:bookmarkEnd w:id="656"/>
      <w:r w:rsidRPr="00DF50E0">
        <w:rPr>
          <w:noProof/>
          <w:lang w:eastAsia="ko-KR"/>
        </w:rPr>
        <w:t xml:space="preserve"> associated with the S-NSSAI</w:t>
      </w:r>
      <w:r>
        <w:rPr>
          <w:noProof/>
          <w:lang w:eastAsia="ko-KR"/>
        </w:rPr>
        <w:t xml:space="preserve"> over the corresponding access type;</w:t>
      </w:r>
      <w:del w:id="658" w:author="24.501_CR6300R1_(Rel-18)_eNS_Ph3" w:date="2024-06-15T20:53:00Z">
        <w:r w:rsidDel="00434A50">
          <w:rPr>
            <w:noProof/>
            <w:lang w:eastAsia="ko-KR"/>
          </w:rPr>
          <w:delText xml:space="preserve"> and</w:delText>
        </w:r>
      </w:del>
    </w:p>
    <w:p w14:paraId="414B5778" w14:textId="77777777" w:rsidR="005E3F27" w:rsidRDefault="005E3F27" w:rsidP="005E3F27">
      <w:pPr>
        <w:pStyle w:val="B1"/>
        <w:rPr>
          <w:ins w:id="659" w:author="24.501_CR6252R4_(Rel-18)_eNS_Ph3" w:date="2024-06-19T23:40:00Z"/>
        </w:rPr>
      </w:pPr>
      <w:ins w:id="660" w:author="24.501_CR6252R4_(Rel-18)_eNS_Ph3" w:date="2024-06-19T23:40:00Z">
        <w:r>
          <w:t>b)</w:t>
        </w:r>
        <w:r>
          <w:tab/>
          <w:t>for a PDU session which is released locally:</w:t>
        </w:r>
      </w:ins>
    </w:p>
    <w:p w14:paraId="02677263" w14:textId="77777777" w:rsidR="005E3F27" w:rsidRDefault="005E3F27" w:rsidP="005E3F27">
      <w:pPr>
        <w:pStyle w:val="B2"/>
        <w:overflowPunct/>
        <w:autoSpaceDE/>
        <w:autoSpaceDN/>
        <w:adjustRightInd/>
        <w:textAlignment w:val="auto"/>
        <w:rPr>
          <w:ins w:id="661" w:author="24.501_CR6252R4_(Rel-18)_eNS_Ph3" w:date="2024-06-19T23:40:00Z"/>
          <w:lang w:eastAsia="en-US"/>
        </w:rPr>
      </w:pPr>
      <w:ins w:id="662" w:author="24.501_CR6252R4_(Rel-18)_eNS_Ph3" w:date="2024-06-19T23:40:00Z">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ins>
    </w:p>
    <w:p w14:paraId="71CA65FB" w14:textId="559BE0A2" w:rsidR="005E3F27" w:rsidDel="005E3F27" w:rsidRDefault="005E3F27" w:rsidP="005E3F27">
      <w:pPr>
        <w:pStyle w:val="B2"/>
        <w:rPr>
          <w:del w:id="663" w:author="24.501_CR6252R4_(Rel-18)_eNS_Ph3" w:date="2024-06-19T23:40:00Z"/>
        </w:rPr>
      </w:pPr>
      <w:ins w:id="664" w:author="24.501_CR6252R4_(Rel-18)_eNS_Ph3" w:date="2024-06-19T23:40:00Z">
        <w:r>
          <w:rPr>
            <w:lang w:eastAsia="en-US"/>
          </w:rPr>
          <w:t>2)</w:t>
        </w:r>
        <w:r>
          <w:rPr>
            <w:lang w:eastAsia="en-US"/>
          </w:rPr>
          <w:tab/>
          <w:t xml:space="preserve">when the UE or AMF receives the the PDU session status IE for which a PDU session that was previously in </w:t>
        </w:r>
        <w:r w:rsidRPr="007F2770">
          <w:rPr>
            <w:lang w:eastAsia="en-US"/>
          </w:rPr>
          <w:t>5GSM state PDU SES</w:t>
        </w:r>
        <w:r>
          <w:rPr>
            <w:lang w:eastAsia="en-US"/>
          </w:rPr>
          <w:t xml:space="preserve">SION </w:t>
        </w:r>
        <w:r w:rsidRPr="007F2770">
          <w:rPr>
            <w:lang w:eastAsia="en-US"/>
          </w:rPr>
          <w:t>ACTIVE</w:t>
        </w:r>
        <w:r>
          <w:rPr>
            <w:lang w:eastAsia="en-US"/>
          </w:rPr>
          <w:t xml:space="preserve"> is now indicated as being in </w:t>
        </w:r>
        <w:r w:rsidRPr="007F2770">
          <w:rPr>
            <w:lang w:eastAsia="en-US"/>
          </w:rPr>
          <w:t>5GSM state PDU SESSION INACTIVE</w:t>
        </w:r>
        <w:r w:rsidRPr="00996602">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w:t>
        </w:r>
      </w:ins>
    </w:p>
    <w:p w14:paraId="65B9950B" w14:textId="77777777" w:rsidR="005E3F27" w:rsidRDefault="005E3F27" w:rsidP="005E3F27">
      <w:pPr>
        <w:pStyle w:val="B2"/>
        <w:rPr>
          <w:ins w:id="665" w:author="24.501_CR6252R4_(Rel-18)_eNS_Ph3" w:date="2024-06-19T23:40:00Z"/>
          <w:noProof/>
          <w:lang w:eastAsia="ko-KR"/>
        </w:rPr>
      </w:pPr>
    </w:p>
    <w:p w14:paraId="1844102C" w14:textId="61A31F6C" w:rsidR="0048791A" w:rsidRDefault="005E3F27" w:rsidP="005E3F27">
      <w:pPr>
        <w:overflowPunct/>
        <w:autoSpaceDE/>
        <w:autoSpaceDN/>
        <w:adjustRightInd/>
        <w:textAlignment w:val="auto"/>
        <w:rPr>
          <w:ins w:id="666" w:author="24.501_CR6300R1_(Rel-18)_eNS_Ph3" w:date="2024-06-15T20:53:00Z"/>
          <w:noProof/>
          <w:lang w:eastAsia="ko-KR"/>
        </w:rPr>
      </w:pPr>
      <w:ins w:id="667" w:author="24.501_CR6252R4_(Rel-18)_eNS_Ph3" w:date="2024-06-19T23:40:00Z">
        <w:r>
          <w:rPr>
            <w:lang w:eastAsia="en-US"/>
          </w:rPr>
          <w:t xml:space="preserve">The slice deregistration inactivity timer is </w:t>
        </w:r>
        <w:r>
          <w:rPr>
            <w:rFonts w:hint="eastAsia"/>
            <w:lang w:eastAsia="en-US"/>
          </w:rPr>
          <w:t>stopped an</w:t>
        </w:r>
        <w:r>
          <w:rPr>
            <w:lang w:eastAsia="en-US"/>
          </w:rPr>
          <w:t>d reset when at least a PDU session</w:t>
        </w:r>
        <w:r w:rsidRPr="003676A3">
          <w:rPr>
            <w:lang w:eastAsia="en-US"/>
          </w:rPr>
          <w:t>, including any MA PDU session,</w:t>
        </w:r>
        <w:r>
          <w:rPr>
            <w:lang w:eastAsia="en-US"/>
          </w:rPr>
          <w:t xml:space="preserve"> associated with the S-NSSAI is successfully established over the corresponding access type(s)</w:t>
        </w:r>
        <w:r w:rsidRPr="00D82318" w:rsidDel="005016B1">
          <w:rPr>
            <w:rFonts w:hint="eastAsia"/>
            <w:lang w:eastAsia="en-US"/>
          </w:rPr>
          <w:t xml:space="preserve"> </w:t>
        </w:r>
        <w:r>
          <w:rPr>
            <w:lang w:eastAsia="en-US"/>
          </w:rPr>
          <w:t>or the S-NSSAI is removed from the allowed NSSAI</w:t>
        </w:r>
      </w:ins>
      <w:del w:id="668" w:author="24.501_CR6252R4_(Rel-18)_eNS_Ph3" w:date="2024-06-19T23:40:00Z">
        <w:r w:rsidR="0048791A" w:rsidDel="005E3F27">
          <w:delText>b)</w:delText>
        </w:r>
        <w:r w:rsidR="0048791A" w:rsidRPr="007F2770" w:rsidDel="005E3F27">
          <w:tab/>
        </w:r>
        <w:r w:rsidR="0048791A" w:rsidDel="005E3F27">
          <w:rPr>
            <w:rFonts w:hint="eastAsia"/>
            <w:noProof/>
            <w:lang w:eastAsia="ko-KR"/>
          </w:rPr>
          <w:delText>stopped an</w:delText>
        </w:r>
        <w:r w:rsidR="0048791A" w:rsidDel="005E3F27">
          <w:rPr>
            <w:noProof/>
            <w:lang w:eastAsia="ko-KR"/>
          </w:rPr>
          <w:delText>d reset when at least a PDU session</w:delText>
        </w:r>
        <w:r w:rsidR="0048791A" w:rsidRPr="003676A3" w:rsidDel="005E3F27">
          <w:rPr>
            <w:noProof/>
            <w:lang w:eastAsia="ko-KR"/>
          </w:rPr>
          <w:delText>, including any MA PDU session,</w:delText>
        </w:r>
        <w:r w:rsidR="0048791A" w:rsidDel="005E3F27">
          <w:rPr>
            <w:noProof/>
            <w:lang w:eastAsia="ko-KR"/>
          </w:rPr>
          <w:delText xml:space="preserve"> associated with the S-NSSAI is successfully established over the corresponding access type(s)</w:delText>
        </w:r>
        <w:r w:rsidR="0048791A" w:rsidRPr="00D82318" w:rsidDel="005E3F27">
          <w:rPr>
            <w:rFonts w:hint="eastAsia"/>
            <w:noProof/>
            <w:lang w:eastAsia="ko-KR"/>
          </w:rPr>
          <w:delText xml:space="preserve"> </w:delText>
        </w:r>
        <w:r w:rsidR="0048791A" w:rsidDel="005E3F27">
          <w:rPr>
            <w:noProof/>
            <w:lang w:eastAsia="ko-KR"/>
          </w:rPr>
          <w:delText>or the S-NSSAI is removed from the allowed NSSAI</w:delText>
        </w:r>
      </w:del>
      <w:ins w:id="669" w:author="24.501_CR6300R1_(Rel-18)_eNS_Ph3" w:date="2024-06-15T20:53:00Z">
        <w:del w:id="670" w:author="24.501_CR6252R4_(Rel-18)_eNS_Ph3" w:date="2024-06-19T23:40:00Z">
          <w:r w:rsidR="00434A50" w:rsidDel="005E3F27">
            <w:rPr>
              <w:noProof/>
              <w:lang w:eastAsia="ko-KR"/>
            </w:rPr>
            <w:delText>; and</w:delText>
          </w:r>
        </w:del>
      </w:ins>
      <w:del w:id="671" w:author="24.501_CR6300R1_(Rel-18)_eNS_Ph3" w:date="2024-06-15T20:53:00Z">
        <w:r w:rsidR="0048791A" w:rsidDel="00434A50">
          <w:rPr>
            <w:noProof/>
            <w:lang w:eastAsia="ko-KR"/>
          </w:rPr>
          <w:delText>.</w:delText>
        </w:r>
      </w:del>
    </w:p>
    <w:p w14:paraId="280B8A97" w14:textId="289ABA68" w:rsidR="00434A50" w:rsidRDefault="00434A50" w:rsidP="0048791A">
      <w:pPr>
        <w:pStyle w:val="B1"/>
        <w:rPr>
          <w:noProof/>
          <w:lang w:eastAsia="ko-KR"/>
        </w:rPr>
      </w:pPr>
      <w:ins w:id="672" w:author="24.501_CR6300R1_(Rel-18)_eNS_Ph3" w:date="2024-06-15T20:53:00Z">
        <w:r>
          <w:rPr>
            <w:noProof/>
            <w:lang w:eastAsia="ko-KR"/>
          </w:rPr>
          <w:t>c)</w:t>
        </w:r>
        <w:r>
          <w:rPr>
            <w:noProof/>
            <w:lang w:eastAsia="ko-KR"/>
          </w:rPr>
          <w:tab/>
          <w:t>stopped and reset when the UE enters the state 5GMM-DEREGISTERED.</w:t>
        </w:r>
      </w:ins>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ins w:id="673" w:author="24.501_CR6263_(Rel-18)_eNS_Ph3" w:date="2024-06-15T16:51:00Z"/>
          <w:noProof/>
          <w:lang w:eastAsia="ko-KR"/>
        </w:rPr>
      </w:pPr>
      <w:r>
        <w:rPr>
          <w:noProof/>
          <w:lang w:eastAsia="ko-KR"/>
        </w:rPr>
        <w:t>Upon expiry of the slice deregistration inactivity timer, the AMF</w:t>
      </w:r>
      <w:ins w:id="674" w:author="24.501_CR6263_(Rel-18)_eNS_Ph3" w:date="2024-06-15T16:51:00Z">
        <w:r w:rsidR="00727B21">
          <w:rPr>
            <w:noProof/>
            <w:lang w:eastAsia="ko-KR"/>
          </w:rPr>
          <w:t>:</w:t>
        </w:r>
      </w:ins>
    </w:p>
    <w:p w14:paraId="40D88B8C" w14:textId="6544FE92" w:rsidR="00260921" w:rsidRPr="00727B21" w:rsidRDefault="00727B21" w:rsidP="00727B21">
      <w:pPr>
        <w:pStyle w:val="B1"/>
        <w:overflowPunct/>
        <w:autoSpaceDE/>
        <w:autoSpaceDN/>
        <w:adjustRightInd/>
        <w:textAlignment w:val="auto"/>
        <w:rPr>
          <w:ins w:id="675" w:author="24.501_CR6263_(Rel-18)_eNS_Ph3" w:date="2024-06-15T16:52:00Z"/>
          <w:rFonts w:eastAsiaTheme="minorEastAsia"/>
          <w:noProof/>
          <w:lang w:eastAsia="ko-KR"/>
        </w:rPr>
      </w:pPr>
      <w:ins w:id="676" w:author="24.501_CR6263_(Rel-18)_eNS_Ph3" w:date="2024-06-15T16:51:00Z">
        <w:r w:rsidRPr="00727B21">
          <w:rPr>
            <w:rFonts w:eastAsiaTheme="minorEastAsia"/>
            <w:noProof/>
            <w:lang w:eastAsia="ko-KR"/>
          </w:rPr>
          <w:t>a)</w:t>
        </w:r>
        <w:del w:id="677" w:author="Hannah-ZTE" w:date="2024-05-07T09:49:00Z">
          <w:r w:rsidRPr="00727B21" w:rsidDel="00195D7C">
            <w:rPr>
              <w:rFonts w:eastAsiaTheme="minorEastAsia"/>
              <w:noProof/>
              <w:lang w:eastAsia="ko-KR"/>
            </w:rPr>
            <w:delText xml:space="preserve"> </w:delText>
          </w:r>
        </w:del>
        <w:r w:rsidRPr="00727B21">
          <w:rPr>
            <w:rFonts w:eastAsiaTheme="minorEastAsia"/>
            <w:noProof/>
            <w:lang w:eastAsia="ko-KR"/>
          </w:rPr>
          <w:tab/>
          <w:t xml:space="preserve">for UE supporting network slice usage control, </w:t>
        </w:r>
      </w:ins>
      <w:del w:id="678" w:author="24.501_CR6263_(Rel-18)_eNS_Ph3" w:date="2024-06-15T16:51:00Z">
        <w:r w:rsidR="0091314E" w:rsidRPr="00727B21" w:rsidDel="00727B21">
          <w:rPr>
            <w:rFonts w:eastAsiaTheme="minorEastAsia"/>
            <w:noProof/>
            <w:lang w:eastAsia="ko-KR"/>
          </w:rPr>
          <w:delText xml:space="preserve"> </w:delText>
        </w:r>
      </w:del>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w:t>
      </w:r>
      <w:del w:id="679" w:author="24.501_CR6263_(Rel-18)_eNS_Ph3" w:date="2024-06-15T16:52:00Z">
        <w:r w:rsidR="00260921" w:rsidRPr="00727B21" w:rsidDel="00727B21">
          <w:rPr>
            <w:rFonts w:eastAsiaTheme="minorEastAsia"/>
            <w:noProof/>
            <w:lang w:eastAsia="ko-KR"/>
          </w:rPr>
          <w:delText>s</w:delText>
        </w:r>
      </w:del>
      <w:r w:rsidR="00260921" w:rsidRPr="00727B21">
        <w:rPr>
          <w:rFonts w:eastAsiaTheme="minorEastAsia"/>
          <w:noProof/>
          <w:lang w:eastAsia="ko-KR"/>
        </w:rPr>
        <w:t xml:space="preserve"> with the new </w:t>
      </w:r>
      <w:r w:rsidR="0091314E" w:rsidRPr="00727B21">
        <w:rPr>
          <w:rFonts w:eastAsiaTheme="minorEastAsia"/>
          <w:noProof/>
          <w:lang w:eastAsia="ko-KR"/>
        </w:rPr>
        <w:t>a</w:t>
      </w:r>
      <w:r w:rsidR="00260921" w:rsidRPr="00727B21">
        <w:rPr>
          <w:rFonts w:eastAsiaTheme="minorEastAsia"/>
          <w:noProof/>
          <w:lang w:eastAsia="ko-KR"/>
        </w:rPr>
        <w:t>llowed NSSAI</w:t>
      </w:r>
      <w:ins w:id="680" w:author="24.501_CR6263_(Rel-18)_eNS_Ph3" w:date="2024-06-15T16:51:00Z">
        <w:r w:rsidRPr="00727B21">
          <w:rPr>
            <w:rFonts w:eastAsiaTheme="minorEastAsia"/>
            <w:noProof/>
            <w:lang w:eastAsia="ko-KR"/>
          </w:rPr>
          <w:t>; and</w:t>
        </w:r>
      </w:ins>
      <w:del w:id="681" w:author="24.501_CR6263_(Rel-18)_eNS_Ph3" w:date="2024-06-15T16:51:00Z">
        <w:r w:rsidR="00260921" w:rsidRPr="00727B21" w:rsidDel="00727B21">
          <w:rPr>
            <w:rFonts w:eastAsiaTheme="minorEastAsia"/>
            <w:noProof/>
            <w:lang w:eastAsia="ko-KR"/>
          </w:rPr>
          <w:delText>.</w:delText>
        </w:r>
      </w:del>
    </w:p>
    <w:p w14:paraId="40A9C8C3" w14:textId="0BB16DE4" w:rsidR="00727B21" w:rsidRDefault="00727B21" w:rsidP="00727B21">
      <w:pPr>
        <w:pStyle w:val="B1"/>
        <w:overflowPunct/>
        <w:autoSpaceDE/>
        <w:autoSpaceDN/>
        <w:adjustRightInd/>
        <w:textAlignment w:val="auto"/>
        <w:rPr>
          <w:noProof/>
          <w:lang w:eastAsia="zh-CN"/>
        </w:rPr>
      </w:pPr>
      <w:ins w:id="682" w:author="24.501_CR6263_(Rel-18)_eNS_Ph3" w:date="2024-06-15T16:52:00Z">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ins>
    </w:p>
    <w:p w14:paraId="46B6C2DD" w14:textId="47CF4E58" w:rsidR="00AE7A95" w:rsidRDefault="00AE7A95" w:rsidP="00260921">
      <w:pPr>
        <w:rPr>
          <w:noProof/>
          <w:lang w:eastAsia="ko-KR"/>
        </w:rPr>
      </w:pPr>
      <w:r>
        <w:rPr>
          <w:noProof/>
          <w:lang w:eastAsia="ko-KR"/>
        </w:rPr>
        <w:lastRenderedPageBreak/>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p>
    <w:p w14:paraId="05DFCA1B" w14:textId="5EFA966C" w:rsidR="00FC28AE" w:rsidDel="003A0187" w:rsidRDefault="00FC28AE" w:rsidP="00FC28AE">
      <w:pPr>
        <w:pStyle w:val="NO"/>
        <w:overflowPunct/>
        <w:autoSpaceDE/>
        <w:autoSpaceDN/>
        <w:adjustRightInd/>
        <w:textAlignment w:val="auto"/>
        <w:rPr>
          <w:del w:id="683" w:author="24.501_CR6262_(Rel-18)_eNS_Ph3" w:date="2024-06-15T16:48:00Z"/>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457F8BD0" w14:textId="6FB38D06" w:rsidR="006C205F" w:rsidRDefault="006C205F" w:rsidP="003A0187">
      <w:pPr>
        <w:pStyle w:val="NO"/>
        <w:overflowPunct/>
        <w:autoSpaceDE/>
        <w:autoSpaceDN/>
        <w:adjustRightInd/>
        <w:textAlignment w:val="auto"/>
        <w:rPr>
          <w:noProof/>
          <w:lang w:eastAsia="ko-KR"/>
        </w:rPr>
      </w:pPr>
      <w:del w:id="684" w:author="24.501_CR6262_(Rel-18)_eNS_Ph3" w:date="2024-06-15T16:48:00Z">
        <w:r w:rsidDel="003A0187">
          <w:rPr>
            <w:noProof/>
            <w:lang w:eastAsia="ko-KR"/>
          </w:rPr>
          <w:delText xml:space="preserve">If the UE supports network slice usage control, the AMF provides on-demand NSSAI in the Configured NSSAI to the UE in the REGISTRATION ACCEPT message or in the </w:delText>
        </w:r>
        <w:r w:rsidR="00296DE3" w:rsidDel="003A0187">
          <w:rPr>
            <w:noProof/>
            <w:lang w:eastAsia="ko-KR"/>
          </w:rPr>
          <w:delText xml:space="preserve">CONFIGURATION UPDATE COMMAND </w:delText>
        </w:r>
        <w:r w:rsidDel="003A0187">
          <w:rPr>
            <w:noProof/>
            <w:lang w:eastAsia="ko-KR"/>
          </w:rPr>
          <w:delText>message. The on-demand NSSAI consists of one or more configured S-NSSAIs.</w:delText>
        </w:r>
      </w:del>
    </w:p>
    <w:p w14:paraId="5FFC450A" w14:textId="0BE4DF76" w:rsidR="001435BF" w:rsidRDefault="007D3C83" w:rsidP="006C205F">
      <w:pPr>
        <w:rPr>
          <w:ins w:id="685" w:author="24.501_CR6150R1_(Rel-18)_eNS_Ph3" w:date="2024-06-09T19:51:00Z"/>
        </w:rPr>
      </w:pPr>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162BD5F6" w14:textId="33CDCB97" w:rsidR="001E4C9A" w:rsidRPr="001E4C9A" w:rsidDel="001E4C9A" w:rsidRDefault="001E4C9A" w:rsidP="001E4C9A">
      <w:pPr>
        <w:pStyle w:val="NO"/>
        <w:overflowPunct/>
        <w:autoSpaceDE/>
        <w:autoSpaceDN/>
        <w:adjustRightInd/>
        <w:textAlignment w:val="auto"/>
        <w:rPr>
          <w:del w:id="686" w:author="24.501_CR6150R1_(Rel-18)_eNS_Ph3" w:date="2024-06-09T19:51:00Z"/>
          <w:lang w:val="en-US" w:eastAsia="en-US"/>
        </w:rPr>
      </w:pPr>
      <w:ins w:id="687" w:author="24.501_CR6150R1_(Rel-18)_eNS_Ph3" w:date="2024-06-09T19:51:00Z">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del w:id="688" w:author="Ban Al-Bakri" w:date="2024-04-16T09:04:00Z">
          <w:r w:rsidRPr="00F95309" w:rsidDel="00F95309">
            <w:rPr>
              <w:lang w:val="en-US" w:eastAsia="en-US"/>
            </w:rPr>
            <w:delText xml:space="preserve">shall </w:delText>
          </w:r>
        </w:del>
        <w:del w:id="689" w:author="Ban Al-Bakri" w:date="2024-04-16T04:04:00Z">
          <w:r w:rsidRPr="00F95309" w:rsidDel="003118D3">
            <w:rPr>
              <w:lang w:val="en-US" w:eastAsia="en-US"/>
            </w:rPr>
            <w:delText>not</w:delText>
          </w:r>
        </w:del>
        <w:del w:id="690" w:author="Ban Al-Bakri" w:date="2024-04-16T09:04:00Z">
          <w:r w:rsidRPr="00F95309" w:rsidDel="00F95309">
            <w:rPr>
              <w:lang w:val="en-US" w:eastAsia="en-US"/>
            </w:rPr>
            <w:delText xml:space="preserve"> apply</w:delText>
          </w:r>
        </w:del>
        <w:del w:id="691" w:author="Ban Al-Bakri" w:date="2024-04-16T09:05:00Z">
          <w:r w:rsidRPr="00910707" w:rsidDel="00F95309">
            <w:rPr>
              <w:lang w:val="en-US" w:eastAsia="en-US"/>
            </w:rPr>
            <w:delText xml:space="preserve"> </w:delText>
          </w:r>
        </w:del>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ins>
    </w:p>
    <w:p w14:paraId="388380DF" w14:textId="180D1D66" w:rsidR="00166D0D" w:rsidRPr="001E4C9A" w:rsidRDefault="00166D0D" w:rsidP="001E4C9A">
      <w:pPr>
        <w:pStyle w:val="NO"/>
        <w:overflowPunct/>
        <w:autoSpaceDE/>
        <w:autoSpaceDN/>
        <w:adjustRightInd/>
        <w:textAlignment w:val="auto"/>
        <w:rPr>
          <w:lang w:val="en-US" w:eastAsia="en-US"/>
        </w:rPr>
      </w:pPr>
      <w:del w:id="692" w:author="24.501_CR6150R1_(Rel-18)_eNS_Ph3" w:date="2024-06-09T19:51:00Z">
        <w:r w:rsidRPr="00910707" w:rsidDel="001E4C9A">
          <w:rPr>
            <w:lang w:val="en-US" w:eastAsia="en-US"/>
          </w:rPr>
          <w:delText>Based on operator policy, the AMF shall not apply the network slice usage control for the S-NSSAI used for emergency services.</w:delText>
        </w:r>
      </w:del>
    </w:p>
    <w:p w14:paraId="38C1EEC2" w14:textId="735DBC8B"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ins w:id="693" w:author="24.501_CR6150R1_(Rel-18)_eNS_Ph3" w:date="2024-06-09T19:51:00Z">
        <w:r w:rsidR="001E4C9A" w:rsidRPr="001E4C9A">
          <w:rPr>
            <w:lang w:val="en-US" w:eastAsia="en-US"/>
          </w:rPr>
          <w:t>2</w:t>
        </w:r>
      </w:ins>
      <w:del w:id="694" w:author="24.501_CR6150R1_(Rel-18)_eNS_Ph3" w:date="2024-06-09T19:51:00Z">
        <w:r w:rsidR="00FC28AE" w:rsidRPr="001E4C9A" w:rsidDel="001E4C9A">
          <w:rPr>
            <w:lang w:val="en-US" w:eastAsia="en-US"/>
          </w:rPr>
          <w:delText>1</w:delText>
        </w:r>
      </w:del>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95" w:name="_CR4_6_2_10"/>
      <w:bookmarkStart w:id="696" w:name="_Toc162971016"/>
      <w:bookmarkEnd w:id="695"/>
      <w:r w:rsidRPr="001D456D">
        <w:t>4.6.2.</w:t>
      </w:r>
      <w:r>
        <w:t>10</w:t>
      </w:r>
      <w:r w:rsidRPr="001D456D">
        <w:tab/>
        <w:t>Mobility management aspect</w:t>
      </w:r>
      <w:r w:rsidR="006F6E77">
        <w:t>s</w:t>
      </w:r>
      <w:r w:rsidRPr="001D456D">
        <w:t xml:space="preserve"> of handling network slices with NS-AoS not matching deployed tracking areas</w:t>
      </w:r>
      <w:bookmarkEnd w:id="69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697"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97"/>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98" w:name="_CR4_6_2_11"/>
      <w:bookmarkStart w:id="699" w:name="_Toc162971017"/>
      <w:bookmarkEnd w:id="698"/>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9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700" w:name="_Hlk132882532"/>
      <w:r w:rsidRPr="007F2770">
        <w:t xml:space="preserve">The support for </w:t>
      </w:r>
      <w:r>
        <w:t xml:space="preserve">the partial </w:t>
      </w:r>
      <w:r w:rsidRPr="00B02EF6">
        <w:t>network slice</w:t>
      </w:r>
      <w:r w:rsidRPr="007F2770">
        <w:t xml:space="preserve"> by a UE or an AMF is optional.</w:t>
      </w:r>
      <w:bookmarkEnd w:id="700"/>
    </w:p>
    <w:p w14:paraId="192EBC96" w14:textId="77777777" w:rsidR="00C4343A" w:rsidRDefault="00C4343A" w:rsidP="00C4343A">
      <w:r>
        <w:t xml:space="preserve">If the UE supports the partial network slice and </w:t>
      </w:r>
      <w:bookmarkStart w:id="701" w:name="_Hlk134777094"/>
      <w:r>
        <w:t xml:space="preserve">includes the S-NSSAI(s) in the requested NSSAI </w:t>
      </w:r>
      <w:bookmarkEnd w:id="70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31B176D5" w:rsidR="00C4343A" w:rsidRPr="00656131" w:rsidRDefault="00C4343A" w:rsidP="00656131">
      <w:pPr>
        <w:pStyle w:val="B1"/>
        <w:overflowPunct/>
        <w:autoSpaceDE/>
        <w:autoSpaceDN/>
        <w:adjustRightInd/>
        <w:ind w:firstLine="0"/>
        <w:textAlignment w:val="auto"/>
        <w:rPr>
          <w:lang w:eastAsia="en-US"/>
        </w:rPr>
      </w:pPr>
      <w:r>
        <w:rPr>
          <w:lang w:eastAsia="en-US"/>
        </w:rPr>
        <w:t xml:space="preserve">Upon receiving the partially allowed NSSAI, the UE </w:t>
      </w:r>
      <w:r w:rsidRPr="0043739A">
        <w:rPr>
          <w:lang w:eastAsia="en-US"/>
        </w:rPr>
        <w:t>shall regard the S-NSSAI(s) included in partially allowed NSSAI</w:t>
      </w:r>
      <w:r w:rsidR="00656131">
        <w:rPr>
          <w:lang w:eastAsia="en-US"/>
        </w:rPr>
        <w:t>, if any,</w:t>
      </w:r>
      <w:r w:rsidRPr="0043739A">
        <w:rPr>
          <w:lang w:eastAsia="en-US"/>
        </w:rPr>
        <w:t xml:space="preserve"> as </w:t>
      </w:r>
      <w:r>
        <w:rPr>
          <w:lang w:eastAsia="en-US"/>
        </w:rPr>
        <w:t xml:space="preserve">the </w:t>
      </w:r>
      <w:r w:rsidRPr="0043739A">
        <w:rPr>
          <w:lang w:eastAsia="en-US"/>
        </w:rPr>
        <w:t xml:space="preserve">allowed S-NSSAI(s) for the </w:t>
      </w:r>
      <w:r>
        <w:rPr>
          <w:lang w:eastAsia="en-US"/>
        </w:rPr>
        <w:t xml:space="preserve">current </w:t>
      </w:r>
      <w:r w:rsidRPr="0043739A">
        <w:rPr>
          <w:lang w:eastAsia="en-US"/>
        </w:rPr>
        <w:t>registration area</w:t>
      </w:r>
      <w:r>
        <w:rPr>
          <w:lang w:eastAsia="en-US"/>
        </w:rPr>
        <w:t xml:space="preserve"> and </w:t>
      </w:r>
      <w:r w:rsidRPr="00656131">
        <w:rPr>
          <w:lang w:eastAsia="en-US"/>
        </w:rPr>
        <w:t xml:space="preserve">store the received </w:t>
      </w:r>
      <w:r>
        <w:rPr>
          <w:lang w:eastAsia="en-US"/>
        </w:rPr>
        <w:t xml:space="preserve">partially allowed NSSAI </w:t>
      </w:r>
      <w:r w:rsidRPr="00656131">
        <w:rPr>
          <w:lang w:eastAsia="en-US"/>
        </w:rPr>
        <w:t xml:space="preserve">as specified in </w:t>
      </w:r>
      <w:r w:rsidR="00B42FCB" w:rsidRPr="00656131">
        <w:rPr>
          <w:lang w:eastAsia="en-US"/>
        </w:rPr>
        <w:t>sub</w:t>
      </w:r>
      <w:r w:rsidRPr="00656131">
        <w:rPr>
          <w:lang w:eastAsia="en-US"/>
        </w:rPr>
        <w:t>clause 4.6.2.2.</w:t>
      </w:r>
    </w:p>
    <w:p w14:paraId="5EC602A2" w14:textId="6FCE6449" w:rsidR="00C4343A" w:rsidRDefault="00C4343A" w:rsidP="00656131">
      <w:pPr>
        <w:pStyle w:val="B1"/>
        <w:overflowPunct/>
        <w:autoSpaceDE/>
        <w:autoSpaceDN/>
        <w:adjustRightInd/>
        <w:ind w:firstLine="0"/>
        <w:textAlignment w:val="auto"/>
        <w:rPr>
          <w:lang w:val="en-US" w:eastAsia="zh-CN"/>
        </w:rPr>
      </w:pPr>
      <w:r>
        <w:rPr>
          <w:lang w:eastAsia="en-US"/>
        </w:rPr>
        <w:t xml:space="preserve">Upon receiving the partially rejected NSSAI, the UE </w:t>
      </w:r>
      <w:r w:rsidRPr="0043739A">
        <w:rPr>
          <w:lang w:eastAsia="en-US"/>
        </w:rPr>
        <w:t xml:space="preserve">shall </w:t>
      </w:r>
      <w:r w:rsidRPr="00656131">
        <w:rPr>
          <w:lang w:eastAsia="en-US"/>
        </w:rPr>
        <w:t xml:space="preserve">store the received partially </w:t>
      </w:r>
      <w:r>
        <w:rPr>
          <w:lang w:eastAsia="en-US"/>
        </w:rPr>
        <w:t xml:space="preserve">rejected NSSAI as specified </w:t>
      </w:r>
      <w:r w:rsidRPr="00656131">
        <w:rPr>
          <w:lang w:eastAsia="en-US"/>
        </w:rPr>
        <w:t xml:space="preserve">in </w:t>
      </w:r>
      <w:r w:rsidR="00B42FCB" w:rsidRPr="00656131">
        <w:rPr>
          <w:lang w:eastAsia="en-US"/>
        </w:rPr>
        <w:t>sub</w:t>
      </w:r>
      <w:r w:rsidRPr="00656131">
        <w:rPr>
          <w:lang w:eastAsia="en-US"/>
        </w:rPr>
        <w:t>clause 4.6.2.2. The UE shall not attempt to include the S-NSSAI</w:t>
      </w:r>
      <w:r w:rsidR="00656131" w:rsidRPr="00656131">
        <w:rPr>
          <w:lang w:eastAsia="en-US"/>
        </w:rPr>
        <w:t>, if any,</w:t>
      </w:r>
      <w:r w:rsidRPr="00656131">
        <w:rPr>
          <w:lang w:eastAsia="en-US"/>
        </w:rPr>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702" w:name="_CR4_6_3"/>
      <w:bookmarkStart w:id="703" w:name="_Toc162971018"/>
      <w:bookmarkEnd w:id="702"/>
      <w:r w:rsidRPr="007F2770">
        <w:t>4</w:t>
      </w:r>
      <w:r w:rsidR="005D6ED2" w:rsidRPr="007F2770">
        <w:t>.</w:t>
      </w:r>
      <w:r w:rsidRPr="007F2770">
        <w:t>6</w:t>
      </w:r>
      <w:r w:rsidR="005D6ED2" w:rsidRPr="007F2770">
        <w:t>.3</w:t>
      </w:r>
      <w:r w:rsidR="005D6ED2" w:rsidRPr="007F2770">
        <w:tab/>
        <w:t>Session management aspects</w:t>
      </w:r>
      <w:bookmarkEnd w:id="606"/>
      <w:bookmarkEnd w:id="607"/>
      <w:bookmarkEnd w:id="608"/>
      <w:bookmarkEnd w:id="609"/>
      <w:bookmarkEnd w:id="612"/>
      <w:bookmarkEnd w:id="613"/>
      <w:bookmarkEnd w:id="614"/>
      <w:bookmarkEnd w:id="703"/>
    </w:p>
    <w:p w14:paraId="40B0E2FC" w14:textId="3BEBEA64" w:rsidR="00A23825" w:rsidRPr="007F2770" w:rsidRDefault="00A23825" w:rsidP="00781477">
      <w:pPr>
        <w:pStyle w:val="Heading4"/>
      </w:pPr>
      <w:bookmarkStart w:id="704" w:name="_CR4_6_3_0"/>
      <w:bookmarkStart w:id="705" w:name="_Toc82895576"/>
      <w:bookmarkStart w:id="706" w:name="_Toc162971019"/>
      <w:bookmarkEnd w:id="704"/>
      <w:r w:rsidRPr="007F2770">
        <w:t>4.6.3.</w:t>
      </w:r>
      <w:r w:rsidR="00122607" w:rsidRPr="007F2770">
        <w:t>0</w:t>
      </w:r>
      <w:r w:rsidRPr="007F2770">
        <w:tab/>
        <w:t>General</w:t>
      </w:r>
      <w:bookmarkEnd w:id="705"/>
      <w:bookmarkEnd w:id="70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707" w:name="_CR4_6_3_1"/>
      <w:bookmarkStart w:id="708" w:name="_Toc162971020"/>
      <w:bookmarkEnd w:id="707"/>
      <w:r w:rsidRPr="007F2770">
        <w:t>4.6.3.1</w:t>
      </w:r>
      <w:r w:rsidRPr="007F2770">
        <w:tab/>
        <w:t>Session management based n</w:t>
      </w:r>
      <w:r w:rsidRPr="007F2770">
        <w:rPr>
          <w:noProof/>
        </w:rPr>
        <w:t>etwork slice admission control</w:t>
      </w:r>
      <w:bookmarkEnd w:id="70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709" w:name="_CR4_6_3_2"/>
      <w:bookmarkStart w:id="710" w:name="_Toc162971021"/>
      <w:bookmarkEnd w:id="709"/>
      <w:r w:rsidRPr="007F2770">
        <w:t>4.6.3.</w:t>
      </w:r>
      <w:r w:rsidR="00A23825" w:rsidRPr="007F2770">
        <w:t>2</w:t>
      </w:r>
      <w:r w:rsidRPr="007F2770">
        <w:tab/>
        <w:t>Support of network slice admission control and interworking with EPC</w:t>
      </w:r>
      <w:bookmarkEnd w:id="71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711" w:name="_CR4_6_3_3"/>
      <w:bookmarkStart w:id="712" w:name="_Toc162971022"/>
      <w:bookmarkEnd w:id="711"/>
      <w:r w:rsidRPr="007F2770">
        <w:t>4.6.3.</w:t>
      </w:r>
      <w:r w:rsidR="005E4CD5" w:rsidRPr="007F2770">
        <w:t>3</w:t>
      </w:r>
      <w:r w:rsidRPr="007F2770">
        <w:tab/>
        <w:t>Session management based network slice data rate limitation control</w:t>
      </w:r>
      <w:bookmarkEnd w:id="71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713" w:name="OLE_LINK21"/>
      <w:bookmarkStart w:id="714" w:name="OLE_LINK22"/>
      <w:bookmarkStart w:id="715" w:name="_Toc20232440"/>
      <w:bookmarkStart w:id="716" w:name="_Toc27746526"/>
      <w:bookmarkStart w:id="717" w:name="_Toc36212706"/>
      <w:bookmarkStart w:id="718" w:name="_Toc36656883"/>
      <w:bookmarkStart w:id="719" w:name="_Toc45286544"/>
      <w:bookmarkStart w:id="720" w:name="_Toc51947811"/>
      <w:bookmarkStart w:id="72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713"/>
    <w:bookmarkEnd w:id="71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722" w:name="_CR4_6_3_4"/>
      <w:bookmarkStart w:id="723" w:name="_Toc162971023"/>
      <w:bookmarkEnd w:id="722"/>
      <w:r w:rsidRPr="007F2770">
        <w:t>4.6.3.4</w:t>
      </w:r>
      <w:r w:rsidRPr="007F2770">
        <w:tab/>
        <w:t>Session management based network slice replacement</w:t>
      </w:r>
      <w:bookmarkEnd w:id="72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7F562CC1" w:rsidR="001A4F4B" w:rsidRPr="007F2770" w:rsidRDefault="001A4F4B" w:rsidP="00A77A9C">
      <w:r>
        <w:t xml:space="preserve">If the UE is provided with the mapping of the VPLMN S-NSSAI to a VPLMN alternative S-NSSAI, the UE provides both the VPLMN alternative S-NSSAI and the VPLMN S-NSSAI </w:t>
      </w:r>
      <w:ins w:id="724" w:author="24.501_CR6257_(Rel-18)_eNS_Ph3" w:date="2024-06-15T16:39:00Z">
        <w:r w:rsidR="003313AC" w:rsidRPr="007F2770">
          <w:t>during PDU session establishment procedure</w:t>
        </w:r>
      </w:ins>
      <w:del w:id="725" w:author="24.501_CR6257_(Rel-18)_eNS_Ph3" w:date="2024-06-15T16:39:00Z">
        <w:r w:rsidDel="003313AC">
          <w:delText>in the PDU SESSION ESTABLISHMENT REQUEST message</w:delText>
        </w:r>
      </w:del>
      <w:r>
        <w:t>.</w:t>
      </w:r>
      <w:ins w:id="726" w:author="24.501_CR6257_(Rel-18)_eNS_Ph3" w:date="2024-06-15T16:40:00Z">
        <w:r w:rsidR="003313AC">
          <w:t xml:space="preserve"> The AMF sends both VPLMN alternative S-NSSAI and </w:t>
        </w:r>
        <w:r w:rsidR="003313AC">
          <w:lastRenderedPageBreak/>
          <w:t>V</w:t>
        </w:r>
        <w:r w:rsidR="003313AC" w:rsidRPr="006B595C">
          <w:t>PLMN S-NSSAI to the SMF.</w:t>
        </w:r>
      </w:ins>
      <w:r>
        <w:t xml:space="preserve"> If the UE is provided with the mapping of the HPLMN S-NSSAI to a HPLMN Alternative S-NSSAI, the UE provides both the HPLMN alternative S-NSSAI and the HPLMN S-NSSAI </w:t>
      </w:r>
      <w:ins w:id="727" w:author="24.501_CR6257_(Rel-18)_eNS_Ph3" w:date="2024-06-15T16:41:00Z">
        <w:r w:rsidR="003313AC" w:rsidRPr="007F2770">
          <w:t>during PDU session establishment procedure</w:t>
        </w:r>
      </w:ins>
      <w:del w:id="728" w:author="24.501_CR6257_(Rel-18)_eNS_Ph3" w:date="2024-06-15T16:41:00Z">
        <w:r w:rsidDel="003313AC">
          <w:delText>in the PDU SESSION ESTABLISHMENT REQUEST message</w:delText>
        </w:r>
      </w:del>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77685764" w:rsidR="003B26CB" w:rsidRDefault="003B26CB" w:rsidP="003B26CB">
      <w:pPr>
        <w:pStyle w:val="B2"/>
        <w:ind w:left="0" w:firstLine="0"/>
        <w:rPr>
          <w:lang w:eastAsia="zh-CN"/>
        </w:rPr>
      </w:pPr>
      <w:r w:rsidRPr="002164C9">
        <w:rPr>
          <w:lang w:eastAsia="zh-CN"/>
        </w:rPr>
        <w:t>Wh</w:t>
      </w:r>
      <w:r>
        <w:rPr>
          <w:lang w:eastAsia="zh-CN"/>
        </w:rPr>
        <w:t xml:space="preserve">en the </w:t>
      </w:r>
      <w:ins w:id="729" w:author="24.501_CR6172_(Rel-18)_eNS_Ph3" w:date="2024-06-08T16:08:00Z">
        <w:r w:rsidR="0013249E">
          <w:rPr>
            <w:lang w:eastAsia="zh-CN"/>
          </w:rPr>
          <w:t xml:space="preserve">replaced </w:t>
        </w:r>
      </w:ins>
      <w:r>
        <w:rPr>
          <w:lang w:eastAsia="zh-CN"/>
        </w:rPr>
        <w:t xml:space="preserve">S-NSSAI </w:t>
      </w:r>
      <w:del w:id="730" w:author="24.501_CR6172_(Rel-18)_eNS_Ph3" w:date="2024-06-08T16:09:00Z">
        <w:r w:rsidDel="0013249E">
          <w:rPr>
            <w:lang w:eastAsia="ko-KR"/>
          </w:rPr>
          <w:delText>which has been replaced</w:delText>
        </w:r>
        <w:r w:rsidRPr="002164C9" w:rsidDel="0013249E">
          <w:rPr>
            <w:lang w:eastAsia="zh-CN"/>
          </w:rPr>
          <w:delText xml:space="preserve"> </w:delText>
        </w:r>
      </w:del>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ins w:id="731" w:author="24.501_CR6172_(Rel-18)_eNS_Ph3" w:date="2024-06-08T16:09:00Z">
        <w:r w:rsidR="00E141D6">
          <w:rPr>
            <w:lang w:eastAsia="zh-CN"/>
          </w:rPr>
          <w:t xml:space="preserve">replaced </w:t>
        </w:r>
      </w:ins>
      <w:r w:rsidRPr="002164C9">
        <w:rPr>
          <w:lang w:eastAsia="zh-CN"/>
        </w:rPr>
        <w:t>S-NSSAI</w:t>
      </w:r>
      <w:r>
        <w:rPr>
          <w:lang w:eastAsia="zh-CN"/>
        </w:rPr>
        <w:t xml:space="preserve"> </w:t>
      </w:r>
      <w:del w:id="732" w:author="24.501_CR6172_(Rel-18)_eNS_Ph3" w:date="2024-06-08T16:09:00Z">
        <w:r w:rsidDel="00E141D6">
          <w:rPr>
            <w:lang w:eastAsia="zh-CN"/>
          </w:rPr>
          <w:delText>which has been replaced</w:delText>
        </w:r>
        <w:r w:rsidRPr="002164C9" w:rsidDel="00E141D6">
          <w:rPr>
            <w:lang w:eastAsia="zh-CN"/>
          </w:rPr>
          <w:delText xml:space="preserve"> </w:delText>
        </w:r>
      </w:del>
      <w:r w:rsidRPr="002164C9">
        <w:rPr>
          <w:lang w:eastAsia="zh-CN"/>
        </w:rPr>
        <w:t>for the existing PDU session and:</w:t>
      </w:r>
    </w:p>
    <w:p w14:paraId="289BBB04" w14:textId="0B452A0C"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ins w:id="733" w:author="24.501_CR6172_(Rel-18)_eNS_Ph3" w:date="2024-06-08T16:11:00Z">
        <w:r w:rsidR="00E141D6">
          <w:rPr>
            <w:lang w:eastAsia="zh-CN"/>
          </w:rPr>
          <w:t xml:space="preserve"> replaced</w:t>
        </w:r>
      </w:ins>
      <w:r>
        <w:rPr>
          <w:lang w:eastAsia="zh-CN"/>
        </w:rPr>
        <w:t xml:space="preserve"> S-NSSAI</w:t>
      </w:r>
      <w:del w:id="734" w:author="24.501_CR6172_(Rel-18)_eNS_Ph3" w:date="2024-06-08T16:11:00Z">
        <w:r w:rsidDel="00E141D6">
          <w:rPr>
            <w:lang w:eastAsia="zh-CN"/>
          </w:rPr>
          <w:delText xml:space="preserve"> which has been replaced</w:delText>
        </w:r>
      </w:del>
      <w:r>
        <w:rPr>
          <w:lang w:eastAsia="zh-CN"/>
        </w:rPr>
        <w:t>)</w:t>
      </w:r>
      <w:r w:rsidRPr="002164C9">
        <w:rPr>
          <w:lang w:eastAsia="zh-CN"/>
        </w:rPr>
        <w:t xml:space="preserve">, the SMF </w:t>
      </w:r>
      <w:r>
        <w:rPr>
          <w:lang w:eastAsia="zh-CN"/>
        </w:rPr>
        <w:t xml:space="preserve">sends the </w:t>
      </w:r>
      <w:ins w:id="735" w:author="24.501_CR6172_(Rel-18)_eNS_Ph3" w:date="2024-06-08T16:11:00Z">
        <w:r w:rsidR="00E141D6">
          <w:rPr>
            <w:lang w:eastAsia="zh-CN"/>
          </w:rPr>
          <w:t xml:space="preserve">replaced </w:t>
        </w:r>
      </w:ins>
      <w:r>
        <w:rPr>
          <w:lang w:eastAsia="zh-CN"/>
        </w:rPr>
        <w:t xml:space="preserve">S-NSSAI </w:t>
      </w:r>
      <w:del w:id="736" w:author="24.501_CR6172_(Rel-18)_eNS_Ph3" w:date="2024-06-08T16:11:00Z">
        <w:r w:rsidDel="00E141D6">
          <w:rPr>
            <w:lang w:eastAsia="zh-CN"/>
          </w:rPr>
          <w:delText>which has been replaced</w:delText>
        </w:r>
        <w:r w:rsidRPr="002164C9" w:rsidDel="00E141D6">
          <w:rPr>
            <w:lang w:eastAsia="zh-CN"/>
          </w:rPr>
          <w:delText xml:space="preserve"> </w:delText>
        </w:r>
      </w:del>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1703080C"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ins w:id="737" w:author="24.501_CR6172_(Rel-18)_eNS_Ph3" w:date="2024-06-08T16:12:00Z">
        <w:r w:rsidR="00E141D6">
          <w:rPr>
            <w:lang w:eastAsia="zh-CN"/>
          </w:rPr>
          <w:t xml:space="preserve">replaced </w:t>
        </w:r>
      </w:ins>
      <w:r w:rsidRPr="002164C9">
        <w:rPr>
          <w:lang w:eastAsia="zh-CN"/>
        </w:rPr>
        <w:t xml:space="preserve">S-NSSAI </w:t>
      </w:r>
      <w:del w:id="738"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modification procedure to trigger PDU session reactivation by the UE</w:t>
      </w:r>
      <w:r>
        <w:rPr>
          <w:lang w:eastAsia="zh-CN"/>
        </w:rPr>
        <w:t>; or</w:t>
      </w:r>
    </w:p>
    <w:p w14:paraId="4963DFD2" w14:textId="4D8C08CD"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ins w:id="739" w:author="24.501_CR6172_(Rel-18)_eNS_Ph3" w:date="2024-06-08T16:12:00Z">
        <w:r w:rsidR="00E141D6">
          <w:rPr>
            <w:lang w:eastAsia="zh-CN"/>
          </w:rPr>
          <w:t xml:space="preserve">replaced </w:t>
        </w:r>
      </w:ins>
      <w:r>
        <w:rPr>
          <w:lang w:eastAsia="zh-CN"/>
        </w:rPr>
        <w:t xml:space="preserve">S-NSSAI </w:t>
      </w:r>
      <w:del w:id="740"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release procedure to trigger PDU session reactivation by the UE;</w:t>
      </w:r>
      <w:r>
        <w:rPr>
          <w:lang w:eastAsia="zh-CN"/>
        </w:rPr>
        <w:t xml:space="preserve"> and the UE provides the </w:t>
      </w:r>
      <w:ins w:id="741" w:author="24.501_CR6172_(Rel-18)_eNS_Ph3" w:date="2024-06-08T16:13:00Z">
        <w:r w:rsidR="00E141D6">
          <w:rPr>
            <w:lang w:eastAsia="zh-CN"/>
          </w:rPr>
          <w:t xml:space="preserve">replaced </w:t>
        </w:r>
      </w:ins>
      <w:r>
        <w:rPr>
          <w:lang w:eastAsia="zh-CN"/>
        </w:rPr>
        <w:t xml:space="preserve">S-NSSAI </w:t>
      </w:r>
      <w:del w:id="742" w:author="24.501_CR6172_(Rel-18)_eNS_Ph3" w:date="2024-06-08T16:13:00Z">
        <w:r w:rsidDel="00E141D6">
          <w:rPr>
            <w:lang w:eastAsia="zh-CN"/>
          </w:rPr>
          <w:delText xml:space="preserve">which has been replaced </w:delText>
        </w:r>
      </w:del>
      <w:r>
        <w:rPr>
          <w:lang w:eastAsia="zh-CN"/>
        </w:rPr>
        <w:t xml:space="preserve">during PDU establishment procedure. </w:t>
      </w:r>
    </w:p>
    <w:p w14:paraId="6C95B16A" w14:textId="6F83DA31" w:rsidR="009B7EF3" w:rsidRPr="007F2770" w:rsidRDefault="00DD4F67" w:rsidP="00294B40">
      <w:r>
        <w:t xml:space="preserve">If the timer T3584 or timer T3585 is running for the </w:t>
      </w:r>
      <w:ins w:id="743" w:author="24.501_CR6172_(Rel-18)_eNS_Ph3" w:date="2024-06-08T16:13:00Z">
        <w:r w:rsidR="00E141D6">
          <w:t xml:space="preserve">replaced </w:t>
        </w:r>
      </w:ins>
      <w:r>
        <w:t xml:space="preserve">S-NSSAI </w:t>
      </w:r>
      <w:del w:id="744" w:author="24.501_CR6172_(Rel-18)_eNS_Ph3" w:date="2024-06-08T16:14:00Z">
        <w:r w:rsidDel="00E141D6">
          <w:delText xml:space="preserve">that was replaced </w:delText>
        </w:r>
      </w:del>
      <w:r>
        <w:t xml:space="preserve">and the </w:t>
      </w:r>
      <w:ins w:id="745" w:author="24.501_CR6172_(Rel-18)_eNS_Ph3" w:date="2024-06-08T16:14:00Z">
        <w:r w:rsidR="00E141D6">
          <w:t xml:space="preserve">replaced </w:t>
        </w:r>
      </w:ins>
      <w:r>
        <w:t xml:space="preserve">S-NSSAI </w:t>
      </w:r>
      <w:del w:id="746" w:author="24.501_CR6172_(Rel-18)_eNS_Ph3" w:date="2024-06-08T16:14:00Z">
        <w:r w:rsidDel="00E141D6">
          <w:delText xml:space="preserve">that was replaced </w:delText>
        </w:r>
      </w:del>
      <w:r>
        <w:t>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747" w:name="_CR4_6_3_5"/>
      <w:bookmarkStart w:id="748" w:name="_Toc162971024"/>
      <w:bookmarkStart w:id="749" w:name="_Hlk138916311"/>
      <w:bookmarkEnd w:id="74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74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750" w:name="_CR4_6_3_6"/>
      <w:bookmarkStart w:id="751" w:name="_Toc162971025"/>
      <w:bookmarkEnd w:id="749"/>
      <w:bookmarkEnd w:id="750"/>
      <w:r>
        <w:lastRenderedPageBreak/>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75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45531A7A" w:rsidR="00B34C39" w:rsidRDefault="00B34C39" w:rsidP="00B34C39">
      <w:pPr>
        <w:pStyle w:val="B2"/>
        <w:rPr>
          <w:lang w:eastAsia="zh-CN"/>
        </w:rPr>
      </w:pPr>
      <w:r>
        <w:rPr>
          <w:lang w:eastAsia="zh-CN"/>
        </w:rPr>
        <w:t>2)</w:t>
      </w:r>
      <w:r>
        <w:rPr>
          <w:lang w:eastAsia="zh-CN"/>
        </w:rPr>
        <w:tab/>
      </w:r>
      <w:r>
        <w:t>may initiate</w:t>
      </w:r>
      <w:ins w:id="752" w:author="24.501_CR6173R1_(Rel-18)_eNS_Ph3" w:date="2024-06-08T18:55:00Z">
        <w:r w:rsidR="00830B69">
          <w:t xml:space="preserve"> either</w:t>
        </w:r>
      </w:ins>
      <w:r>
        <w:t xml:space="preserve"> t</w:t>
      </w:r>
      <w:r>
        <w:rPr>
          <w:lang w:eastAsia="zh-CN"/>
        </w:rPr>
        <w:t xml:space="preserve">he UE-initiated NAS transport procedure </w:t>
      </w:r>
      <w:ins w:id="753" w:author="24.501_CR6173R1_(Rel-18)_eNS_Ph3" w:date="2024-06-08T18:55:00Z">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ins>
      <w:del w:id="754" w:author="24.501_CR6173R1_(Rel-18)_eNS_Ph3" w:date="2024-06-08T18:55:00Z">
        <w:r w:rsidDel="00830B69">
          <w:rPr>
            <w:lang w:val="en-US"/>
          </w:rPr>
          <w:delText>carrying control plane</w:delText>
        </w:r>
      </w:del>
      <w:r>
        <w:rPr>
          <w:lang w:val="en-US"/>
        </w:rPr>
        <w:t xml:space="preserve"> </w:t>
      </w:r>
      <w:ins w:id="755" w:author="24.501_CR6173R1_(Rel-18)_eNS_Ph3" w:date="2024-06-08T18:56:00Z">
        <w:r w:rsidR="00830B69">
          <w:rPr>
            <w:lang w:val="en-US"/>
          </w:rPr>
          <w:t xml:space="preserve">CIoT </w:t>
        </w:r>
      </w:ins>
      <w:r>
        <w:rPr>
          <w:lang w:val="en-US"/>
        </w:rPr>
        <w:t>user data</w:t>
      </w:r>
      <w:ins w:id="756" w:author="24.501_CR6173R1_(Rel-18)_eNS_Ph3" w:date="2024-06-08T18:56:00Z">
        <w:r w:rsidR="00830B69" w:rsidRPr="00830B69">
          <w:rPr>
            <w:lang w:val="en-US"/>
          </w:rPr>
          <w:t xml:space="preserve"> </w:t>
        </w:r>
        <w:r w:rsidR="00830B69">
          <w:rPr>
            <w:lang w:val="en-US"/>
          </w:rPr>
          <w:t>to the SMF (see subclause 5.6.1.1 case d)</w:t>
        </w:r>
      </w:ins>
      <w:r>
        <w:rPr>
          <w:lang w:eastAsia="zh-CN"/>
        </w:rPr>
        <w:t>; and</w:t>
      </w:r>
    </w:p>
    <w:p w14:paraId="6E3C8141" w14:textId="5E074747"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ins w:id="757" w:author="24.501_CR6173R1_(Rel-18)_eNS_Ph3" w:date="2024-06-08T18:56:00Z">
        <w:r w:rsidR="00830B69">
          <w:rPr>
            <w:lang w:eastAsia="zh-CN"/>
          </w:rPr>
          <w:t xml:space="preserve">to send </w:t>
        </w:r>
      </w:ins>
      <w:ins w:id="758" w:author="24.501_CR6173R1_(Rel-18)_eNS_Ph3" w:date="2024-06-08T18:57:00Z">
        <w:r w:rsidR="00830B69">
          <w:rPr>
            <w:lang w:val="en-US"/>
          </w:rPr>
          <w:t>CIoT</w:t>
        </w:r>
        <w:r w:rsidR="00830B69" w:rsidRPr="00A17CF1">
          <w:rPr>
            <w:lang w:val="en-US"/>
          </w:rPr>
          <w:t xml:space="preserve"> </w:t>
        </w:r>
      </w:ins>
      <w:del w:id="759" w:author="24.501_CR6173R1_(Rel-18)_eNS_Ph3" w:date="2024-06-08T18:56:00Z">
        <w:r w:rsidDel="00830B69">
          <w:rPr>
            <w:lang w:val="en-US"/>
          </w:rPr>
          <w:delText xml:space="preserve">carrying </w:delText>
        </w:r>
        <w:r w:rsidRPr="00A17CF1" w:rsidDel="00830B69">
          <w:rPr>
            <w:lang w:val="en-US"/>
          </w:rPr>
          <w:delText xml:space="preserve">control plane </w:delText>
        </w:r>
      </w:del>
      <w:r w:rsidRPr="00A17CF1">
        <w:rPr>
          <w:lang w:val="en-US"/>
        </w:rPr>
        <w:t>user data</w:t>
      </w:r>
      <w:ins w:id="760" w:author="24.501_CR6173R1_(Rel-18)_eNS_Ph3" w:date="2024-06-08T18:57:00Z">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ins>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561CFC58" w:rsidR="00B34C39" w:rsidRDefault="00B34C39" w:rsidP="00B34C39">
      <w:pPr>
        <w:pStyle w:val="B1"/>
      </w:pPr>
      <w:r>
        <w:t>a)</w:t>
      </w:r>
      <w:r>
        <w:tab/>
        <w:t>the UE</w:t>
      </w:r>
      <w:ins w:id="761" w:author="24.501_CR6173R1_(Rel-18)_eNS_Ph3" w:date="2024-06-08T18:57:00Z">
        <w:r w:rsidR="00830B69">
          <w:t>:</w:t>
        </w:r>
      </w:ins>
      <w:del w:id="762" w:author="24.501_CR6173R1_(Rel-18)_eNS_Ph3" w:date="2024-06-08T18:57:00Z">
        <w:r w:rsidDel="00830B69">
          <w:delText>;</w:delText>
        </w:r>
      </w:del>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7EFF1AD5" w:rsidR="00B34C39" w:rsidRDefault="00830B69" w:rsidP="00B34C39">
      <w:pPr>
        <w:pStyle w:val="B2"/>
        <w:rPr>
          <w:lang w:val="en-US"/>
        </w:rPr>
      </w:pPr>
      <w:ins w:id="763" w:author="24.501_CR6173R1_(Rel-18)_eNS_Ph3" w:date="2024-06-08T18:58:00Z">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del w:id="764" w:author="Hannah-ZTE" w:date="2024-04-16T08:52:00Z">
          <w:r w:rsidDel="0062488E">
            <w:rPr>
              <w:lang w:val="en-US"/>
            </w:rPr>
            <w:delText xml:space="preserve">carrying </w:delText>
          </w:r>
        </w:del>
        <w:del w:id="765" w:author="Hannah-ZTE" w:date="2024-04-01T09:58:00Z">
          <w:r w:rsidDel="00FC16F0">
            <w:rPr>
              <w:lang w:val="en-US"/>
            </w:rPr>
            <w:delText>control plane</w:delText>
          </w:r>
        </w:del>
        <w:r>
          <w:rPr>
            <w:lang w:val="en-US"/>
          </w:rPr>
          <w:t>CIoT user data to the SMF (see subclause 5.6.1.1 case d); and</w:t>
        </w:r>
      </w:ins>
      <w:del w:id="766" w:author="24.501_CR6173R1_(Rel-18)_eNS_Ph3" w:date="2024-06-08T18:58:00Z">
        <w:r w:rsidR="00B34C39" w:rsidDel="00830B69">
          <w:rPr>
            <w:lang w:eastAsia="zh-CN"/>
          </w:rPr>
          <w:delText xml:space="preserve">2) shall not initiate the UE-initiated NAS transport procedure </w:delText>
        </w:r>
        <w:r w:rsidR="00B34C39" w:rsidDel="00830B69">
          <w:rPr>
            <w:lang w:val="en-US"/>
          </w:rPr>
          <w:delText>carrying control plane user data; and</w:delText>
        </w:r>
      </w:del>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00477654" w:rsidR="00B34C39" w:rsidRPr="00A17CF1" w:rsidRDefault="00830B69" w:rsidP="00B34C39">
      <w:pPr>
        <w:pStyle w:val="B2"/>
        <w:rPr>
          <w:lang w:val="en-US"/>
        </w:rPr>
      </w:pPr>
      <w:ins w:id="767" w:author="24.501_CR6173R1_(Rel-18)_eNS_Ph3" w:date="2024-06-08T18:58:00Z">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del w:id="768" w:author="Hannah-ZTE" w:date="2024-04-16T08:53:00Z">
          <w:r w:rsidDel="0062488E">
            <w:rPr>
              <w:lang w:val="en-US"/>
            </w:rPr>
            <w:delText xml:space="preserve">carrying </w:delText>
          </w:r>
        </w:del>
        <w:del w:id="769" w:author="Hannah-ZTE" w:date="2024-04-01T09:58:00Z">
          <w:r w:rsidRPr="00A17CF1" w:rsidDel="00FC16F0">
            <w:rPr>
              <w:lang w:val="en-US"/>
            </w:rPr>
            <w:delText>control plane</w:delText>
          </w:r>
        </w:del>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ins>
      <w:del w:id="770" w:author="24.501_CR6173R1_(Rel-18)_eNS_Ph3" w:date="2024-06-08T18:58:00Z">
        <w:r w:rsidR="00B34C39" w:rsidDel="00830B69">
          <w:rPr>
            <w:lang w:val="en-US"/>
          </w:rPr>
          <w:delText>2</w:delText>
        </w:r>
        <w:r w:rsidR="00B34C39" w:rsidRPr="00A17CF1" w:rsidDel="00830B69">
          <w:rPr>
            <w:lang w:val="en-US"/>
          </w:rPr>
          <w:delText>)</w:delText>
        </w:r>
        <w:r w:rsidR="00B34C39" w:rsidRPr="00A17CF1" w:rsidDel="00830B69">
          <w:rPr>
            <w:lang w:val="en-US"/>
          </w:rPr>
          <w:tab/>
          <w:delText xml:space="preserve">shall not </w:delText>
        </w:r>
        <w:r w:rsidR="00B34C39" w:rsidDel="00830B69">
          <w:rPr>
            <w:lang w:eastAsia="zh-CN"/>
          </w:rPr>
          <w:delText xml:space="preserve">initiate the network-initiated NAS transport procedure </w:delText>
        </w:r>
        <w:r w:rsidR="00B34C39" w:rsidDel="00830B69">
          <w:rPr>
            <w:lang w:val="en-US"/>
          </w:rPr>
          <w:delText xml:space="preserve">carrying </w:delText>
        </w:r>
        <w:r w:rsidR="00B34C39" w:rsidRPr="00A17CF1" w:rsidDel="00830B69">
          <w:rPr>
            <w:lang w:val="en-US"/>
          </w:rPr>
          <w:delText>control plane user data; and</w:delText>
        </w:r>
      </w:del>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1B30D138" w:rsidR="00E7632D" w:rsidRPr="007C388C" w:rsidRDefault="00830B69" w:rsidP="00E7632D">
      <w:pPr>
        <w:pStyle w:val="B1"/>
        <w:rPr>
          <w:lang w:eastAsia="zh-CN"/>
        </w:rPr>
      </w:pPr>
      <w:ins w:id="771" w:author="24.501_CR6173R1_(Rel-18)_eNS_Ph3" w:date="2024-06-08T18:59:00Z">
        <w:r>
          <w:t>b)</w:t>
        </w:r>
        <w:r>
          <w:tab/>
        </w:r>
        <w:r>
          <w:rPr>
            <w:lang w:eastAsia="zh-CN"/>
          </w:rPr>
          <w:t xml:space="preserve">initiate the network-initiated NAS transport procedure </w:t>
        </w:r>
        <w:r>
          <w:t xml:space="preserve">to send </w:t>
        </w:r>
        <w:del w:id="772" w:author="Hannah-ZTE" w:date="2024-04-01T10:20:00Z">
          <w:r w:rsidRPr="00F85F49" w:rsidDel="00B86BFB">
            <w:delText xml:space="preserve">send </w:delText>
          </w:r>
        </w:del>
        <w:del w:id="773" w:author="Hannah-ZTE" w:date="2024-04-01T09:59: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74" w:author="24.501_CR6173R1_(Rel-18)_eNS_Ph3" w:date="2024-06-08T18:59:00Z">
        <w:r w:rsidR="00E7632D" w:rsidDel="00830B69">
          <w:delText>b)</w:delText>
        </w:r>
        <w:r w:rsidR="00E7632D" w:rsidDel="00830B69">
          <w:tab/>
        </w:r>
        <w:r w:rsidR="00E7632D" w:rsidRPr="00F85F49" w:rsidDel="00830B69">
          <w:delText>send control plane user data to the UE</w:delText>
        </w:r>
        <w:r w:rsidR="00E7632D" w:rsidDel="00830B69">
          <w:delText>.</w:delText>
        </w:r>
      </w:del>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75" w:name="_CR4_6_3_7"/>
      <w:bookmarkStart w:id="776" w:name="_Toc162971026"/>
      <w:bookmarkEnd w:id="775"/>
      <w:r w:rsidRPr="001D456D">
        <w:lastRenderedPageBreak/>
        <w:t>4.6.3.</w:t>
      </w:r>
      <w:r>
        <w:t>7</w:t>
      </w:r>
      <w:r w:rsidRPr="001D456D">
        <w:tab/>
        <w:t>Session management aspect of handling network slices with NS-AoS not matching deployed tracking areas</w:t>
      </w:r>
      <w:bookmarkEnd w:id="776"/>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2F59AA60" w:rsidR="00DB7E3F" w:rsidRDefault="00830B69" w:rsidP="00495EC6">
      <w:pPr>
        <w:pStyle w:val="B1"/>
      </w:pPr>
      <w:ins w:id="777" w:author="24.501_CR6173R1_(Rel-18)_eNS_Ph3" w:date="2024-06-08T18:59:00Z">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del w:id="778" w:author="Hannah-ZTE" w:date="2024-04-01T10:05:00Z">
          <w:r w:rsidRPr="00F85F49" w:rsidDel="00FC16F0">
            <w:delText>UL NAS TRANSPORT messages</w:delText>
          </w:r>
        </w:del>
        <w:r w:rsidRPr="00F85F49">
          <w:t xml:space="preserve"> </w:t>
        </w:r>
        <w:r>
          <w:t xml:space="preserve">to send </w:t>
        </w:r>
        <w:del w:id="779" w:author="Hannah-ZTE" w:date="2024-04-16T08:53:00Z">
          <w:r w:rsidRPr="00F85F49" w:rsidDel="0062488E">
            <w:delText xml:space="preserve">carrying </w:delText>
          </w:r>
        </w:del>
        <w:del w:id="780" w:author="Hannah-ZTE" w:date="2024-04-01T10:05:00Z">
          <w:r w:rsidRPr="00F85F49" w:rsidDel="00FC16F0">
            <w:delText>control plane</w:delText>
          </w:r>
        </w:del>
        <w:r>
          <w:t>CIoT</w:t>
        </w:r>
        <w:r w:rsidRPr="00F85F49">
          <w:t xml:space="preserve"> user data</w:t>
        </w:r>
        <w:r>
          <w:t xml:space="preserve"> to the SMF </w:t>
        </w:r>
        <w:r>
          <w:rPr>
            <w:lang w:val="en-US"/>
          </w:rPr>
          <w:t>(see subclause 5.6.1.1 case d)</w:t>
        </w:r>
        <w:r>
          <w:t>.</w:t>
        </w:r>
      </w:ins>
      <w:del w:id="781" w:author="24.501_CR6173R1_(Rel-18)_eNS_Ph3" w:date="2024-06-08T18:59:00Z">
        <w:r w:rsidR="00DB7E3F" w:rsidDel="00830B69">
          <w:delText>b)</w:delText>
        </w:r>
        <w:r w:rsidR="00DB7E3F" w:rsidDel="00830B69">
          <w:tab/>
        </w:r>
        <w:r w:rsidR="00DB7E3F" w:rsidRPr="00F85F49" w:rsidDel="00830B69">
          <w:delText>initiate UL NAS TRANSPORT messages carrying control plane user data</w:delText>
        </w:r>
        <w:r w:rsidR="00DB7E3F" w:rsidDel="00830B69">
          <w:delText>.</w:delText>
        </w:r>
      </w:del>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AB4515B" w:rsidR="00D43826" w:rsidRDefault="00830B69" w:rsidP="00495EC6">
      <w:pPr>
        <w:pStyle w:val="B1"/>
      </w:pPr>
      <w:ins w:id="782" w:author="24.501_CR6173R1_(Rel-18)_eNS_Ph3" w:date="2024-06-08T19:00:00Z">
        <w:r>
          <w:t>b)</w:t>
        </w:r>
        <w:r>
          <w:tab/>
        </w:r>
        <w:r>
          <w:rPr>
            <w:lang w:eastAsia="zh-CN"/>
          </w:rPr>
          <w:t xml:space="preserve">initiate the network-initiated NAS transport procedure </w:t>
        </w:r>
        <w:r>
          <w:rPr>
            <w:lang w:val="en-US"/>
          </w:rPr>
          <w:t xml:space="preserve">to send </w:t>
        </w:r>
        <w:del w:id="783" w:author="Hannah-ZTE" w:date="2024-04-01T10:20:00Z">
          <w:r w:rsidRPr="00F85F49" w:rsidDel="008807C9">
            <w:delText xml:space="preserve">send </w:delText>
          </w:r>
        </w:del>
        <w:del w:id="784" w:author="Hannah-ZTE" w:date="2024-04-01T10:05: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85" w:author="24.501_CR6173R1_(Rel-18)_eNS_Ph3" w:date="2024-06-08T19:00:00Z">
        <w:r w:rsidR="00DB7E3F" w:rsidDel="00830B69">
          <w:delText>b)</w:delText>
        </w:r>
        <w:r w:rsidR="00DB7E3F" w:rsidDel="00830B69">
          <w:tab/>
        </w:r>
        <w:r w:rsidR="00DB7E3F" w:rsidRPr="00F85F49" w:rsidDel="00830B69">
          <w:delText>send control plane user data to the UE</w:delText>
        </w:r>
        <w:r w:rsidR="00DB7E3F" w:rsidDel="00830B69">
          <w:delText>.</w:delText>
        </w:r>
      </w:del>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6A6B28E4" w:rsidR="00E7632D" w:rsidRPr="00A33425" w:rsidRDefault="00830B69" w:rsidP="00830B69">
      <w:pPr>
        <w:pStyle w:val="B1"/>
      </w:pPr>
      <w:ins w:id="786" w:author="24.501_CR6173R1_(Rel-18)_eNS_Ph3" w:date="2024-06-08T19:00:00Z">
        <w:r>
          <w:t>b)</w:t>
        </w:r>
        <w:r>
          <w:tab/>
          <w:t xml:space="preserve">initiate the network-initiated NAS transport procedure </w:t>
        </w:r>
        <w:r w:rsidRPr="00830B69">
          <w:t xml:space="preserve">to send </w:t>
        </w:r>
        <w:del w:id="787" w:author="Hannah-ZTE" w:date="2024-04-01T10:20:00Z">
          <w:r w:rsidRPr="00F85F49" w:rsidDel="008807C9">
            <w:delText xml:space="preserve">send </w:delText>
          </w:r>
        </w:del>
        <w:del w:id="788" w:author="Hannah-ZTE" w:date="2024-04-01T10:06:00Z">
          <w:r w:rsidRPr="00F85F49" w:rsidDel="00FC16F0">
            <w:delText>control plane</w:delText>
          </w:r>
        </w:del>
        <w:r>
          <w:t>CIoT</w:t>
        </w:r>
        <w:r w:rsidRPr="00F85F49">
          <w:t xml:space="preserve"> user data to the UE</w:t>
        </w:r>
        <w:r>
          <w:t xml:space="preserve"> (see </w:t>
        </w:r>
        <w:r w:rsidRPr="00830B69">
          <w:t>subclause </w:t>
        </w:r>
        <w:r>
          <w:t>5.4.5.3</w:t>
        </w:r>
        <w:r w:rsidRPr="0057664D">
          <w:t>.1</w:t>
        </w:r>
        <w:r>
          <w:t xml:space="preserve"> case </w:t>
        </w:r>
        <w:r w:rsidRPr="00D00CBD">
          <w:t>l</w:t>
        </w:r>
        <w:r>
          <w:t>).</w:t>
        </w:r>
      </w:ins>
      <w:del w:id="789" w:author="24.501_CR6173R1_(Rel-18)_eNS_Ph3" w:date="2024-06-08T19:00:00Z">
        <w:r w:rsidR="00E7632D" w:rsidDel="00830B69">
          <w:delText>b)</w:delText>
        </w:r>
        <w:r w:rsidR="00E7632D" w:rsidDel="00830B69">
          <w:tab/>
        </w:r>
        <w:r w:rsidR="00E7632D" w:rsidRPr="00F85F49" w:rsidDel="00830B69">
          <w:delText>send control plane user data to the UE</w:delText>
        </w:r>
        <w:r w:rsidR="00E7632D" w:rsidDel="00830B69">
          <w:rPr>
            <w:lang w:eastAsia="ko-KR"/>
          </w:rPr>
          <w:delText>.</w:delText>
        </w:r>
      </w:del>
    </w:p>
    <w:p w14:paraId="475C63BD" w14:textId="77777777" w:rsidR="00E9551C" w:rsidRPr="007F2770" w:rsidRDefault="00E9551C" w:rsidP="00781477">
      <w:pPr>
        <w:pStyle w:val="Heading2"/>
        <w:rPr>
          <w:noProof/>
        </w:rPr>
      </w:pPr>
      <w:bookmarkStart w:id="790" w:name="_CR4_7"/>
      <w:bookmarkStart w:id="791" w:name="_Toc162971027"/>
      <w:bookmarkEnd w:id="790"/>
      <w:r w:rsidRPr="007F2770">
        <w:rPr>
          <w:noProof/>
        </w:rPr>
        <w:t>4.7</w:t>
      </w:r>
      <w:r w:rsidRPr="007F2770">
        <w:rPr>
          <w:noProof/>
        </w:rPr>
        <w:tab/>
        <w:t>NAS over non-3GPP access</w:t>
      </w:r>
      <w:bookmarkEnd w:id="715"/>
      <w:bookmarkEnd w:id="716"/>
      <w:bookmarkEnd w:id="717"/>
      <w:bookmarkEnd w:id="718"/>
      <w:bookmarkEnd w:id="719"/>
      <w:bookmarkEnd w:id="720"/>
      <w:bookmarkEnd w:id="721"/>
      <w:bookmarkEnd w:id="791"/>
    </w:p>
    <w:p w14:paraId="3E6B1530" w14:textId="77777777" w:rsidR="00E9551C" w:rsidRPr="007F2770" w:rsidRDefault="00E9551C" w:rsidP="00781477">
      <w:pPr>
        <w:pStyle w:val="Heading3"/>
        <w:rPr>
          <w:noProof/>
        </w:rPr>
      </w:pPr>
      <w:bookmarkStart w:id="792" w:name="_CR4_7_1"/>
      <w:bookmarkStart w:id="793" w:name="_Toc20232441"/>
      <w:bookmarkStart w:id="794" w:name="_Toc27746527"/>
      <w:bookmarkStart w:id="795" w:name="_Toc36212707"/>
      <w:bookmarkStart w:id="796" w:name="_Toc36656884"/>
      <w:bookmarkStart w:id="797" w:name="_Toc45286545"/>
      <w:bookmarkStart w:id="798" w:name="_Toc51947812"/>
      <w:bookmarkStart w:id="799" w:name="_Toc51948904"/>
      <w:bookmarkStart w:id="800" w:name="_Toc162971028"/>
      <w:bookmarkEnd w:id="792"/>
      <w:r w:rsidRPr="007F2770">
        <w:rPr>
          <w:noProof/>
        </w:rPr>
        <w:t>4.7.1</w:t>
      </w:r>
      <w:r w:rsidRPr="007F2770">
        <w:rPr>
          <w:noProof/>
        </w:rPr>
        <w:tab/>
        <w:t>General</w:t>
      </w:r>
      <w:bookmarkEnd w:id="793"/>
      <w:bookmarkEnd w:id="794"/>
      <w:bookmarkEnd w:id="795"/>
      <w:bookmarkEnd w:id="796"/>
      <w:bookmarkEnd w:id="797"/>
      <w:bookmarkEnd w:id="798"/>
      <w:bookmarkEnd w:id="799"/>
      <w:bookmarkEnd w:id="800"/>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801" w:name="_CR4_7_2"/>
      <w:bookmarkStart w:id="802" w:name="_Toc20232442"/>
      <w:bookmarkStart w:id="803" w:name="_Toc27746528"/>
      <w:bookmarkStart w:id="804" w:name="_Toc36212708"/>
      <w:bookmarkStart w:id="805" w:name="_Toc36656885"/>
      <w:bookmarkStart w:id="806" w:name="_Toc45286546"/>
      <w:bookmarkStart w:id="807" w:name="_Toc51947813"/>
      <w:bookmarkStart w:id="808" w:name="_Toc51948905"/>
      <w:bookmarkStart w:id="809" w:name="_Toc162971029"/>
      <w:bookmarkEnd w:id="801"/>
      <w:r w:rsidRPr="007F2770">
        <w:rPr>
          <w:noProof/>
        </w:rPr>
        <w:t>4.7.2</w:t>
      </w:r>
      <w:r w:rsidRPr="007F2770">
        <w:rPr>
          <w:noProof/>
        </w:rPr>
        <w:tab/>
        <w:t>5GS mobility management aspects</w:t>
      </w:r>
      <w:bookmarkEnd w:id="802"/>
      <w:bookmarkEnd w:id="803"/>
      <w:bookmarkEnd w:id="804"/>
      <w:bookmarkEnd w:id="805"/>
      <w:bookmarkEnd w:id="806"/>
      <w:bookmarkEnd w:id="807"/>
      <w:bookmarkEnd w:id="808"/>
      <w:bookmarkEnd w:id="809"/>
    </w:p>
    <w:p w14:paraId="0E911660" w14:textId="77777777" w:rsidR="00BE42AD" w:rsidRPr="007F2770" w:rsidRDefault="00BE42AD" w:rsidP="00781477">
      <w:pPr>
        <w:pStyle w:val="Heading4"/>
      </w:pPr>
      <w:bookmarkStart w:id="810" w:name="_CR4_7_2_1"/>
      <w:bookmarkStart w:id="811" w:name="_Toc20232443"/>
      <w:bookmarkStart w:id="812" w:name="_Toc27746529"/>
      <w:bookmarkStart w:id="813" w:name="_Toc36212709"/>
      <w:bookmarkStart w:id="814" w:name="_Toc36656886"/>
      <w:bookmarkStart w:id="815" w:name="_Toc45286547"/>
      <w:bookmarkStart w:id="816" w:name="_Toc51947814"/>
      <w:bookmarkStart w:id="817" w:name="_Toc51948906"/>
      <w:bookmarkStart w:id="818" w:name="_Toc162971030"/>
      <w:bookmarkEnd w:id="810"/>
      <w:r w:rsidRPr="007F2770">
        <w:t>4.7.2.1</w:t>
      </w:r>
      <w:r w:rsidRPr="007F2770">
        <w:tab/>
        <w:t>General</w:t>
      </w:r>
      <w:bookmarkEnd w:id="811"/>
      <w:bookmarkEnd w:id="812"/>
      <w:bookmarkEnd w:id="813"/>
      <w:bookmarkEnd w:id="814"/>
      <w:bookmarkEnd w:id="815"/>
      <w:bookmarkEnd w:id="816"/>
      <w:bookmarkEnd w:id="817"/>
      <w:bookmarkEnd w:id="818"/>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lastRenderedPageBreak/>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819" w:name="_Toc20232444"/>
      <w:bookmarkStart w:id="820" w:name="_Toc27746530"/>
      <w:bookmarkStart w:id="821" w:name="_Toc36212710"/>
      <w:bookmarkStart w:id="822"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823" w:name="_CR4_7_2_2"/>
      <w:bookmarkStart w:id="824" w:name="_Toc45286548"/>
      <w:bookmarkStart w:id="825" w:name="_Toc51947815"/>
      <w:bookmarkStart w:id="826" w:name="_Toc51948907"/>
      <w:bookmarkStart w:id="827" w:name="_Toc162971031"/>
      <w:bookmarkEnd w:id="823"/>
      <w:r w:rsidRPr="007F2770">
        <w:t>4.7.2.2</w:t>
      </w:r>
      <w:r w:rsidRPr="007F2770">
        <w:tab/>
        <w:t>Establishment cause for non-3GPP access</w:t>
      </w:r>
      <w:bookmarkEnd w:id="819"/>
      <w:bookmarkEnd w:id="820"/>
      <w:bookmarkEnd w:id="821"/>
      <w:bookmarkEnd w:id="822"/>
      <w:bookmarkEnd w:id="824"/>
      <w:bookmarkEnd w:id="825"/>
      <w:bookmarkEnd w:id="826"/>
      <w:bookmarkEnd w:id="827"/>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lastRenderedPageBreak/>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828" w:name="_Toc20232445"/>
      <w:bookmarkStart w:id="829" w:name="_Toc27746531"/>
      <w:bookmarkStart w:id="830" w:name="_Toc36212711"/>
      <w:bookmarkStart w:id="831" w:name="_Toc36656888"/>
      <w:bookmarkStart w:id="832" w:name="_Toc45286549"/>
      <w:bookmarkStart w:id="833" w:name="_Toc51947816"/>
      <w:bookmarkStart w:id="834" w:name="_Toc51948908"/>
      <w:r w:rsidRPr="007F2770">
        <w:t>Table</w:t>
      </w:r>
      <w:r w:rsidRPr="007F2770">
        <w:rPr>
          <w:noProof/>
        </w:rPr>
        <w:t> </w:t>
      </w:r>
      <w:r w:rsidRPr="007F2770">
        <w:t xml:space="preserve">4.7.2.2.1: Mapping </w:t>
      </w:r>
      <w:bookmarkStart w:id="835" w:name="_CRTable4_7_2_2_1"/>
      <w:r w:rsidRPr="007F2770">
        <w:t xml:space="preserve">table </w:t>
      </w:r>
      <w:bookmarkEnd w:id="835"/>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836"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837" w:name="_PERM_MCCTEMPBM_CRPT61090004___7" w:colFirst="0" w:colLast="0"/>
            <w:bookmarkEnd w:id="836"/>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838" w:name="_PERM_MCCTEMPBM_CRPT61090005___7" w:colFirst="0" w:colLast="0"/>
            <w:bookmarkEnd w:id="837"/>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839" w:name="_PERM_MCCTEMPBM_CRPT61090006___7" w:colFirst="0" w:colLast="0"/>
            <w:bookmarkEnd w:id="838"/>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840" w:name="_PERM_MCCTEMPBM_CRPT61090007___7" w:colFirst="0" w:colLast="0"/>
            <w:bookmarkEnd w:id="839"/>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840"/>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841" w:name="_CR4_7_3"/>
      <w:bookmarkStart w:id="842" w:name="_Toc162971032"/>
      <w:bookmarkEnd w:id="841"/>
      <w:r w:rsidRPr="007F2770">
        <w:rPr>
          <w:noProof/>
        </w:rPr>
        <w:lastRenderedPageBreak/>
        <w:t>4.7.3</w:t>
      </w:r>
      <w:r w:rsidRPr="007F2770">
        <w:rPr>
          <w:noProof/>
        </w:rPr>
        <w:tab/>
        <w:t>5GS session management aspects</w:t>
      </w:r>
      <w:bookmarkEnd w:id="828"/>
      <w:bookmarkEnd w:id="829"/>
      <w:bookmarkEnd w:id="830"/>
      <w:bookmarkEnd w:id="831"/>
      <w:bookmarkEnd w:id="832"/>
      <w:bookmarkEnd w:id="833"/>
      <w:bookmarkEnd w:id="834"/>
      <w:bookmarkEnd w:id="842"/>
    </w:p>
    <w:p w14:paraId="68DB819C" w14:textId="77777777" w:rsidR="00442859" w:rsidRPr="007F2770" w:rsidRDefault="00442859" w:rsidP="00442859">
      <w:pPr>
        <w:rPr>
          <w:noProof/>
        </w:rPr>
      </w:pPr>
      <w:bookmarkStart w:id="843"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3DFA62BA" w:rsidR="00ED76C6" w:rsidRPr="007F2770" w:rsidRDefault="00563C32" w:rsidP="0000568C">
      <w:pPr>
        <w:pStyle w:val="B1"/>
      </w:pPr>
      <w:ins w:id="844" w:author="24.501_CR6224R2_(Rel-18)_XRM" w:date="2024-06-19T22:25:00Z">
        <w:r>
          <w:t>f</w:t>
        </w:r>
      </w:ins>
      <w:del w:id="845" w:author="24.501_CR6224R2_(Rel-18)_XRM" w:date="2024-06-19T22:25:00Z">
        <w:r w:rsidR="00ED76C6" w:rsidDel="00563C32">
          <w:delText>x</w:delText>
        </w:r>
      </w:del>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846" w:name="_CR4_7_4"/>
      <w:bookmarkStart w:id="847" w:name="_Toc162971033"/>
      <w:bookmarkEnd w:id="843"/>
      <w:bookmarkEnd w:id="846"/>
      <w:r w:rsidRPr="007F2770">
        <w:t>4.7.4</w:t>
      </w:r>
      <w:r w:rsidRPr="007F2770">
        <w:tab/>
        <w:t>Limited service state over non-3GPP access</w:t>
      </w:r>
      <w:bookmarkEnd w:id="84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848" w:name="_CR4_7_5"/>
      <w:bookmarkStart w:id="849" w:name="_Toc36212713"/>
      <w:bookmarkStart w:id="850" w:name="_Toc36656890"/>
      <w:bookmarkStart w:id="851" w:name="_Toc45286551"/>
      <w:bookmarkStart w:id="852" w:name="_Toc51947818"/>
      <w:bookmarkStart w:id="853" w:name="_Toc51948910"/>
      <w:bookmarkStart w:id="854" w:name="_Toc162971034"/>
      <w:bookmarkStart w:id="855" w:name="_Toc20232447"/>
      <w:bookmarkStart w:id="856" w:name="_Toc27746533"/>
      <w:bookmarkEnd w:id="848"/>
      <w:r w:rsidRPr="007F2770">
        <w:t>4.7.5</w:t>
      </w:r>
      <w:r w:rsidRPr="007F2770">
        <w:tab/>
        <w:t>NAS signalling using trusted WLAN access network</w:t>
      </w:r>
      <w:bookmarkEnd w:id="849"/>
      <w:bookmarkEnd w:id="850"/>
      <w:bookmarkEnd w:id="851"/>
      <w:bookmarkEnd w:id="852"/>
      <w:bookmarkEnd w:id="853"/>
      <w:bookmarkEnd w:id="85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7777777" w:rsidR="00566D20" w:rsidRPr="007F2770" w:rsidRDefault="00566D20" w:rsidP="00566D20">
      <w:r w:rsidRPr="007F2770">
        <w:lastRenderedPageBreak/>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857" w:name="_CR4_8"/>
      <w:bookmarkStart w:id="858" w:name="_Toc36212714"/>
      <w:bookmarkStart w:id="859" w:name="_Toc36656891"/>
      <w:bookmarkStart w:id="860" w:name="_Toc45286552"/>
      <w:bookmarkStart w:id="861" w:name="_Toc51947819"/>
      <w:bookmarkStart w:id="862" w:name="_Toc51948911"/>
      <w:bookmarkStart w:id="863" w:name="_Toc162971035"/>
      <w:bookmarkEnd w:id="857"/>
      <w:r w:rsidRPr="007F2770">
        <w:t>4.8</w:t>
      </w:r>
      <w:r w:rsidRPr="007F2770">
        <w:tab/>
        <w:t>Interworking with E-UTRAN connected to EPC</w:t>
      </w:r>
      <w:bookmarkEnd w:id="855"/>
      <w:bookmarkEnd w:id="856"/>
      <w:bookmarkEnd w:id="858"/>
      <w:bookmarkEnd w:id="859"/>
      <w:bookmarkEnd w:id="860"/>
      <w:bookmarkEnd w:id="861"/>
      <w:bookmarkEnd w:id="862"/>
      <w:bookmarkEnd w:id="863"/>
    </w:p>
    <w:p w14:paraId="07EC500D" w14:textId="77777777" w:rsidR="00CD6F76" w:rsidRPr="007F2770" w:rsidRDefault="004C3E4F" w:rsidP="00781477">
      <w:pPr>
        <w:pStyle w:val="Heading3"/>
      </w:pPr>
      <w:bookmarkStart w:id="864" w:name="_CR4_8_1"/>
      <w:bookmarkStart w:id="865" w:name="_Toc20232448"/>
      <w:bookmarkStart w:id="866" w:name="_Toc27746534"/>
      <w:bookmarkStart w:id="867" w:name="_Toc36212715"/>
      <w:bookmarkStart w:id="868" w:name="_Toc36656892"/>
      <w:bookmarkStart w:id="869" w:name="_Toc45286553"/>
      <w:bookmarkStart w:id="870" w:name="_Toc51947820"/>
      <w:bookmarkStart w:id="871" w:name="_Toc51948912"/>
      <w:bookmarkStart w:id="872" w:name="_Toc162971036"/>
      <w:bookmarkEnd w:id="864"/>
      <w:r w:rsidRPr="007F2770">
        <w:t>4.8.1</w:t>
      </w:r>
      <w:r w:rsidRPr="007F2770">
        <w:tab/>
        <w:t>General</w:t>
      </w:r>
      <w:bookmarkEnd w:id="865"/>
      <w:bookmarkEnd w:id="866"/>
      <w:bookmarkEnd w:id="867"/>
      <w:bookmarkEnd w:id="868"/>
      <w:bookmarkEnd w:id="869"/>
      <w:bookmarkEnd w:id="870"/>
      <w:bookmarkEnd w:id="871"/>
      <w:bookmarkEnd w:id="87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873" w:name="_CR4_8_2"/>
      <w:bookmarkStart w:id="874" w:name="_Toc20232449"/>
      <w:bookmarkStart w:id="875" w:name="_Toc27746535"/>
      <w:bookmarkStart w:id="876" w:name="_Toc36212716"/>
      <w:bookmarkStart w:id="877" w:name="_Toc36656893"/>
      <w:bookmarkStart w:id="878" w:name="_Toc45286554"/>
      <w:bookmarkStart w:id="879" w:name="_Toc51947821"/>
      <w:bookmarkStart w:id="880" w:name="_Toc51948913"/>
      <w:bookmarkStart w:id="881" w:name="_Toc162971037"/>
      <w:bookmarkEnd w:id="873"/>
      <w:r w:rsidRPr="007F2770">
        <w:t>4.8.2</w:t>
      </w:r>
      <w:r w:rsidRPr="007F2770">
        <w:tab/>
        <w:t>Single-registration mode</w:t>
      </w:r>
      <w:bookmarkEnd w:id="874"/>
      <w:bookmarkEnd w:id="875"/>
      <w:bookmarkEnd w:id="876"/>
      <w:bookmarkEnd w:id="877"/>
      <w:bookmarkEnd w:id="878"/>
      <w:bookmarkEnd w:id="879"/>
      <w:bookmarkEnd w:id="880"/>
      <w:bookmarkEnd w:id="881"/>
    </w:p>
    <w:p w14:paraId="13258427" w14:textId="77777777" w:rsidR="00235070" w:rsidRPr="007F2770" w:rsidRDefault="00235070" w:rsidP="00781477">
      <w:pPr>
        <w:pStyle w:val="Heading4"/>
      </w:pPr>
      <w:bookmarkStart w:id="882" w:name="_CR4_8_2_1"/>
      <w:bookmarkStart w:id="883" w:name="_Toc20232450"/>
      <w:bookmarkStart w:id="884" w:name="_Toc27746536"/>
      <w:bookmarkStart w:id="885" w:name="_Toc36212717"/>
      <w:bookmarkStart w:id="886" w:name="_Toc36656894"/>
      <w:bookmarkStart w:id="887" w:name="_Toc45286555"/>
      <w:bookmarkStart w:id="888" w:name="_Toc51947822"/>
      <w:bookmarkStart w:id="889" w:name="_Toc51948914"/>
      <w:bookmarkStart w:id="890" w:name="_Toc162971038"/>
      <w:bookmarkEnd w:id="882"/>
      <w:r w:rsidRPr="007F2770">
        <w:t>4.8.2.1</w:t>
      </w:r>
      <w:r w:rsidRPr="007F2770">
        <w:tab/>
        <w:t>General</w:t>
      </w:r>
      <w:bookmarkEnd w:id="883"/>
      <w:bookmarkEnd w:id="884"/>
      <w:bookmarkEnd w:id="885"/>
      <w:bookmarkEnd w:id="886"/>
      <w:bookmarkEnd w:id="887"/>
      <w:bookmarkEnd w:id="888"/>
      <w:bookmarkEnd w:id="889"/>
      <w:bookmarkEnd w:id="89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891" w:name="_CR4_8_2_2"/>
      <w:bookmarkStart w:id="892" w:name="_Toc20232451"/>
      <w:bookmarkStart w:id="893" w:name="_Toc27746537"/>
      <w:bookmarkStart w:id="894" w:name="_Toc36212718"/>
      <w:bookmarkStart w:id="895" w:name="_Toc36656895"/>
      <w:bookmarkStart w:id="896" w:name="_Toc45286556"/>
      <w:bookmarkStart w:id="897" w:name="_Toc51947823"/>
      <w:bookmarkStart w:id="898" w:name="_Toc51948915"/>
      <w:bookmarkStart w:id="899" w:name="_Toc162971039"/>
      <w:bookmarkEnd w:id="89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892"/>
      <w:bookmarkEnd w:id="893"/>
      <w:bookmarkEnd w:id="894"/>
      <w:bookmarkEnd w:id="895"/>
      <w:bookmarkEnd w:id="896"/>
      <w:bookmarkEnd w:id="897"/>
      <w:bookmarkEnd w:id="898"/>
      <w:bookmarkEnd w:id="89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900" w:name="_CR4_8_2_3"/>
      <w:bookmarkStart w:id="901" w:name="_Toc20232452"/>
      <w:bookmarkStart w:id="902" w:name="_Toc27746538"/>
      <w:bookmarkStart w:id="903" w:name="_Toc36212719"/>
      <w:bookmarkStart w:id="904" w:name="_Toc36656896"/>
      <w:bookmarkStart w:id="905" w:name="_Toc45286557"/>
      <w:bookmarkStart w:id="906" w:name="_Toc51947824"/>
      <w:bookmarkStart w:id="907" w:name="_Toc51948916"/>
      <w:bookmarkStart w:id="908" w:name="_Toc162971040"/>
      <w:bookmarkEnd w:id="900"/>
      <w:r w:rsidRPr="007F2770">
        <w:t>4.</w:t>
      </w:r>
      <w:r w:rsidR="00187DED" w:rsidRPr="007F2770">
        <w:t>8</w:t>
      </w:r>
      <w:r w:rsidRPr="007F2770">
        <w:t>.</w:t>
      </w:r>
      <w:r w:rsidR="00235070" w:rsidRPr="007F2770">
        <w:t>2.</w:t>
      </w:r>
      <w:r w:rsidRPr="007F2770">
        <w:t>3</w:t>
      </w:r>
      <w:r w:rsidRPr="007F2770">
        <w:tab/>
        <w:t>Single-registration mode without N26 interface</w:t>
      </w:r>
      <w:bookmarkEnd w:id="901"/>
      <w:bookmarkEnd w:id="902"/>
      <w:bookmarkEnd w:id="903"/>
      <w:bookmarkEnd w:id="904"/>
      <w:bookmarkEnd w:id="905"/>
      <w:bookmarkEnd w:id="906"/>
      <w:bookmarkEnd w:id="907"/>
      <w:bookmarkEnd w:id="908"/>
    </w:p>
    <w:p w14:paraId="4A2316FA" w14:textId="77777777" w:rsidR="00BB31E6" w:rsidRPr="007F2770" w:rsidRDefault="00BB31E6" w:rsidP="00781477">
      <w:pPr>
        <w:pStyle w:val="Heading5"/>
      </w:pPr>
      <w:bookmarkStart w:id="909" w:name="_CR4_8_2_3_1"/>
      <w:bookmarkStart w:id="910" w:name="_Toc20232453"/>
      <w:bookmarkStart w:id="911" w:name="_Toc27746539"/>
      <w:bookmarkStart w:id="912" w:name="_Toc36212720"/>
      <w:bookmarkStart w:id="913" w:name="_Toc36656897"/>
      <w:bookmarkStart w:id="914" w:name="_Toc45286558"/>
      <w:bookmarkStart w:id="915" w:name="_Toc51947825"/>
      <w:bookmarkStart w:id="916" w:name="_Toc51948917"/>
      <w:bookmarkStart w:id="917" w:name="_Toc162971041"/>
      <w:bookmarkEnd w:id="909"/>
      <w:r w:rsidRPr="007F2770">
        <w:t>4.8.2.3.1</w:t>
      </w:r>
      <w:r w:rsidRPr="007F2770">
        <w:tab/>
        <w:t>Interworking between NG-RAN and E-UTRAN</w:t>
      </w:r>
      <w:bookmarkEnd w:id="910"/>
      <w:bookmarkEnd w:id="911"/>
      <w:bookmarkEnd w:id="912"/>
      <w:bookmarkEnd w:id="913"/>
      <w:bookmarkEnd w:id="914"/>
      <w:bookmarkEnd w:id="915"/>
      <w:bookmarkEnd w:id="916"/>
      <w:bookmarkEnd w:id="91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lastRenderedPageBreak/>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lastRenderedPageBreak/>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918" w:name="_CR4_8_2_3_2"/>
      <w:bookmarkStart w:id="919" w:name="_Toc20232454"/>
      <w:bookmarkStart w:id="920" w:name="_Toc27746540"/>
      <w:bookmarkStart w:id="921" w:name="_Toc36212721"/>
      <w:bookmarkStart w:id="922" w:name="_Toc36656898"/>
      <w:bookmarkStart w:id="923" w:name="_Toc45286559"/>
      <w:bookmarkStart w:id="924" w:name="_Toc51947826"/>
      <w:bookmarkStart w:id="925" w:name="_Toc51948918"/>
      <w:bookmarkStart w:id="926" w:name="_Toc82895598"/>
      <w:bookmarkStart w:id="927" w:name="_Toc162971042"/>
      <w:bookmarkStart w:id="928" w:name="_Toc20232455"/>
      <w:bookmarkStart w:id="929" w:name="_Toc27746541"/>
      <w:bookmarkStart w:id="930" w:name="_Toc36212722"/>
      <w:bookmarkStart w:id="931" w:name="_Toc36656899"/>
      <w:bookmarkStart w:id="932" w:name="_Toc45286560"/>
      <w:bookmarkStart w:id="933" w:name="_Toc51947827"/>
      <w:bookmarkStart w:id="934" w:name="_Toc51948919"/>
      <w:bookmarkEnd w:id="918"/>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919"/>
      <w:bookmarkEnd w:id="920"/>
      <w:bookmarkEnd w:id="921"/>
      <w:bookmarkEnd w:id="922"/>
      <w:bookmarkEnd w:id="923"/>
      <w:bookmarkEnd w:id="924"/>
      <w:bookmarkEnd w:id="925"/>
      <w:bookmarkEnd w:id="926"/>
      <w:bookmarkEnd w:id="92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935" w:name="OLE_LINK52"/>
      <w:r w:rsidRPr="007F2770">
        <w:rPr>
          <w:lang w:eastAsia="ja-JP"/>
        </w:rPr>
        <w:t>registered in neither N1 mode over 3GPP access nor S1 mode</w:t>
      </w:r>
      <w:bookmarkEnd w:id="93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lastRenderedPageBreak/>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936" w:name="_CR4_8_3"/>
      <w:bookmarkStart w:id="937" w:name="_Toc162971043"/>
      <w:bookmarkEnd w:id="936"/>
      <w:r w:rsidRPr="007F2770">
        <w:t>4.8.3</w:t>
      </w:r>
      <w:r w:rsidRPr="007F2770">
        <w:tab/>
        <w:t>Dual-registration mode</w:t>
      </w:r>
      <w:bookmarkEnd w:id="928"/>
      <w:bookmarkEnd w:id="929"/>
      <w:bookmarkEnd w:id="930"/>
      <w:bookmarkEnd w:id="931"/>
      <w:bookmarkEnd w:id="932"/>
      <w:bookmarkEnd w:id="933"/>
      <w:bookmarkEnd w:id="934"/>
      <w:bookmarkEnd w:id="93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lastRenderedPageBreak/>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938" w:name="_CR4_8_4"/>
      <w:bookmarkStart w:id="939" w:name="_Toc20232456"/>
      <w:bookmarkStart w:id="940" w:name="_Toc27746542"/>
      <w:bookmarkStart w:id="941" w:name="_Toc36212723"/>
      <w:bookmarkStart w:id="942" w:name="_Toc36656900"/>
      <w:bookmarkStart w:id="943" w:name="_Toc45286561"/>
      <w:bookmarkStart w:id="944" w:name="_Toc51947828"/>
      <w:bookmarkStart w:id="945" w:name="_Toc51948920"/>
      <w:bookmarkStart w:id="946" w:name="_Toc162971044"/>
      <w:bookmarkEnd w:id="938"/>
      <w:r w:rsidRPr="007F2770">
        <w:t>4.</w:t>
      </w:r>
      <w:r w:rsidR="00187DED" w:rsidRPr="007F2770">
        <w:t>8</w:t>
      </w:r>
      <w:r w:rsidRPr="007F2770">
        <w:t>.4</w:t>
      </w:r>
      <w:r w:rsidRPr="007F2770">
        <w:tab/>
        <w:t>Core Network selection</w:t>
      </w:r>
      <w:r w:rsidR="00EC760A" w:rsidRPr="007F2770">
        <w:t xml:space="preserve"> for UEs not using CIoT 5GS optimizations</w:t>
      </w:r>
      <w:bookmarkEnd w:id="939"/>
      <w:bookmarkEnd w:id="940"/>
      <w:bookmarkEnd w:id="941"/>
      <w:bookmarkEnd w:id="942"/>
      <w:bookmarkEnd w:id="943"/>
      <w:bookmarkEnd w:id="944"/>
      <w:bookmarkEnd w:id="945"/>
      <w:bookmarkEnd w:id="9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lastRenderedPageBreak/>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947" w:name="_CR4_8_4A"/>
      <w:bookmarkStart w:id="948" w:name="_Toc20232457"/>
      <w:bookmarkStart w:id="949" w:name="_Toc27746543"/>
      <w:bookmarkStart w:id="950" w:name="_Toc36212724"/>
      <w:bookmarkStart w:id="951" w:name="_Toc36656901"/>
      <w:bookmarkStart w:id="952" w:name="_Toc45286562"/>
      <w:bookmarkStart w:id="953" w:name="_Toc51947829"/>
      <w:bookmarkStart w:id="954" w:name="_Toc51948921"/>
      <w:bookmarkStart w:id="955" w:name="_Toc162971045"/>
      <w:bookmarkEnd w:id="947"/>
      <w:r w:rsidRPr="007F2770">
        <w:t>4.8.4A</w:t>
      </w:r>
      <w:r w:rsidRPr="007F2770">
        <w:tab/>
        <w:t>Core Network selection and redirection for UEs using CIoT optimizations</w:t>
      </w:r>
      <w:bookmarkEnd w:id="948"/>
      <w:bookmarkEnd w:id="949"/>
      <w:bookmarkEnd w:id="950"/>
      <w:bookmarkEnd w:id="951"/>
      <w:bookmarkEnd w:id="952"/>
      <w:bookmarkEnd w:id="953"/>
      <w:bookmarkEnd w:id="954"/>
      <w:bookmarkEnd w:id="955"/>
    </w:p>
    <w:p w14:paraId="28990ECB" w14:textId="77777777" w:rsidR="00EC760A" w:rsidRPr="007F2770" w:rsidRDefault="00EC760A" w:rsidP="00781477">
      <w:pPr>
        <w:pStyle w:val="Heading4"/>
      </w:pPr>
      <w:bookmarkStart w:id="956" w:name="_CR4_8_4A_1"/>
      <w:bookmarkStart w:id="957" w:name="_Toc20232458"/>
      <w:bookmarkStart w:id="958" w:name="_Toc27746544"/>
      <w:bookmarkStart w:id="959" w:name="_Toc36212725"/>
      <w:bookmarkStart w:id="960" w:name="_Toc36656902"/>
      <w:bookmarkStart w:id="961" w:name="_Toc45286563"/>
      <w:bookmarkStart w:id="962" w:name="_Toc51947830"/>
      <w:bookmarkStart w:id="963" w:name="_Toc51948922"/>
      <w:bookmarkStart w:id="964" w:name="_Toc162971046"/>
      <w:bookmarkEnd w:id="956"/>
      <w:r w:rsidRPr="007F2770">
        <w:t>4.8.4A.1</w:t>
      </w:r>
      <w:r w:rsidRPr="007F2770">
        <w:tab/>
        <w:t>Core network selection</w:t>
      </w:r>
      <w:bookmarkEnd w:id="957"/>
      <w:bookmarkEnd w:id="958"/>
      <w:bookmarkEnd w:id="959"/>
      <w:bookmarkEnd w:id="960"/>
      <w:bookmarkEnd w:id="961"/>
      <w:bookmarkEnd w:id="962"/>
      <w:bookmarkEnd w:id="963"/>
      <w:bookmarkEnd w:id="9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965" w:name="_CR4_8_4A_2"/>
      <w:bookmarkStart w:id="966" w:name="_Toc20232459"/>
      <w:bookmarkStart w:id="967" w:name="_Toc27746545"/>
      <w:bookmarkStart w:id="968" w:name="_Toc36212726"/>
      <w:bookmarkStart w:id="969" w:name="_Toc36656903"/>
      <w:bookmarkStart w:id="970" w:name="_Toc45286564"/>
      <w:bookmarkStart w:id="971" w:name="_Toc51947831"/>
      <w:bookmarkStart w:id="972" w:name="_Toc51948923"/>
      <w:bookmarkStart w:id="973" w:name="_Toc162971047"/>
      <w:bookmarkEnd w:id="965"/>
      <w:r w:rsidRPr="007F2770">
        <w:t>4.8.4A.2</w:t>
      </w:r>
      <w:r w:rsidRPr="007F2770">
        <w:tab/>
        <w:t>Redirection of the UE by the core network</w:t>
      </w:r>
      <w:bookmarkEnd w:id="966"/>
      <w:bookmarkEnd w:id="967"/>
      <w:bookmarkEnd w:id="968"/>
      <w:bookmarkEnd w:id="969"/>
      <w:bookmarkEnd w:id="970"/>
      <w:bookmarkEnd w:id="971"/>
      <w:bookmarkEnd w:id="972"/>
      <w:bookmarkEnd w:id="9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lastRenderedPageBreak/>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974" w:name="_CR4_9"/>
      <w:bookmarkStart w:id="975" w:name="_Toc20232460"/>
      <w:bookmarkStart w:id="976" w:name="_Toc27746546"/>
      <w:bookmarkStart w:id="977" w:name="_Toc36212727"/>
      <w:bookmarkStart w:id="978" w:name="_Toc36656904"/>
      <w:bookmarkStart w:id="979" w:name="_Toc45286565"/>
      <w:bookmarkStart w:id="980" w:name="_Toc51947832"/>
      <w:bookmarkStart w:id="981" w:name="_Toc51948924"/>
      <w:bookmarkStart w:id="982" w:name="_Toc162971048"/>
      <w:bookmarkEnd w:id="974"/>
      <w:r w:rsidRPr="007F2770">
        <w:t>4.9</w:t>
      </w:r>
      <w:r w:rsidR="00524DC0" w:rsidRPr="007F2770">
        <w:tab/>
        <w:t>Disabling and re-enabling of UE's N1 mode capability</w:t>
      </w:r>
      <w:bookmarkEnd w:id="975"/>
      <w:bookmarkEnd w:id="976"/>
      <w:bookmarkEnd w:id="977"/>
      <w:bookmarkEnd w:id="978"/>
      <w:bookmarkEnd w:id="979"/>
      <w:bookmarkEnd w:id="980"/>
      <w:bookmarkEnd w:id="981"/>
      <w:bookmarkEnd w:id="982"/>
    </w:p>
    <w:p w14:paraId="11C7EF1F" w14:textId="77777777" w:rsidR="00B06135" w:rsidRPr="007F2770" w:rsidRDefault="00B06135" w:rsidP="00781477">
      <w:pPr>
        <w:pStyle w:val="Heading3"/>
      </w:pPr>
      <w:bookmarkStart w:id="983" w:name="_CR4_9_1"/>
      <w:bookmarkStart w:id="984" w:name="_Toc20232461"/>
      <w:bookmarkStart w:id="985" w:name="_Toc27746547"/>
      <w:bookmarkStart w:id="986" w:name="_Toc36212728"/>
      <w:bookmarkStart w:id="987" w:name="_Toc36656905"/>
      <w:bookmarkStart w:id="988" w:name="_Toc45286566"/>
      <w:bookmarkStart w:id="989" w:name="_Toc51947833"/>
      <w:bookmarkStart w:id="990" w:name="_Toc51948925"/>
      <w:bookmarkStart w:id="991" w:name="_Toc162971049"/>
      <w:bookmarkEnd w:id="983"/>
      <w:r w:rsidRPr="007F2770">
        <w:t>4.9.1</w:t>
      </w:r>
      <w:r w:rsidRPr="007F2770">
        <w:tab/>
        <w:t>General</w:t>
      </w:r>
      <w:bookmarkEnd w:id="984"/>
      <w:bookmarkEnd w:id="985"/>
      <w:bookmarkEnd w:id="986"/>
      <w:bookmarkEnd w:id="987"/>
      <w:bookmarkEnd w:id="988"/>
      <w:bookmarkEnd w:id="989"/>
      <w:bookmarkEnd w:id="990"/>
      <w:bookmarkEnd w:id="9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992" w:name="_CR4_9_2"/>
      <w:bookmarkStart w:id="993" w:name="_Toc20232462"/>
      <w:bookmarkStart w:id="994" w:name="_Toc27746548"/>
      <w:bookmarkStart w:id="995" w:name="_Toc36212729"/>
      <w:bookmarkStart w:id="996" w:name="_Toc36656906"/>
      <w:bookmarkStart w:id="997" w:name="_Toc45286567"/>
      <w:bookmarkStart w:id="998" w:name="_Toc51947834"/>
      <w:bookmarkStart w:id="999" w:name="_Toc51948926"/>
      <w:bookmarkStart w:id="1000" w:name="_Toc162971050"/>
      <w:bookmarkEnd w:id="992"/>
      <w:r w:rsidRPr="007F2770">
        <w:t>4.9.2</w:t>
      </w:r>
      <w:r w:rsidRPr="007F2770">
        <w:tab/>
        <w:t>Disabling and re-enabling of UE's N1 mode capability for 3GPP access</w:t>
      </w:r>
      <w:bookmarkEnd w:id="993"/>
      <w:bookmarkEnd w:id="994"/>
      <w:bookmarkEnd w:id="995"/>
      <w:bookmarkEnd w:id="996"/>
      <w:bookmarkEnd w:id="997"/>
      <w:bookmarkEnd w:id="998"/>
      <w:bookmarkEnd w:id="999"/>
      <w:bookmarkEnd w:id="10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3F53570B"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ins w:id="1001" w:author="24.501_CR6247R2_(Rel-18)_TEI18, 5GSAT_ARCH-CT" w:date="2024-06-19T23:44:00Z">
        <w:r w:rsidR="00AF0CFC" w:rsidRPr="00DA3B0F">
          <w:t>or satellite NG-RAN</w:t>
        </w:r>
        <w:r w:rsidR="00AF0CFC" w:rsidRPr="007F2770">
          <w:t xml:space="preserve"> </w:t>
        </w:r>
      </w:ins>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lastRenderedPageBreak/>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1002" w:name="_Hlk135833958"/>
      <w:r w:rsidRPr="007F2770">
        <w:rPr>
          <w:noProof/>
          <w:lang w:val="en-US"/>
        </w:rPr>
        <w:lastRenderedPageBreak/>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002"/>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w:t>
      </w:r>
      <w:del w:id="1003" w:author="24.501_CR6197R1_(Rel-18)_TEI18" w:date="2024-06-15T09:20:00Z">
        <w:r w:rsidRPr="007F2770" w:rsidDel="00700D15">
          <w:delText xml:space="preserve"> or</w:delText>
        </w:r>
      </w:del>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66D30C75" w:rsidR="000559D9" w:rsidRPr="007F2770" w:rsidRDefault="000559D9" w:rsidP="000559D9">
      <w:pPr>
        <w:rPr>
          <w:lang w:eastAsia="ja-JP"/>
        </w:rPr>
      </w:pPr>
      <w:r w:rsidRPr="007F2770">
        <w:rPr>
          <w:lang w:eastAsia="ja-JP"/>
        </w:rPr>
        <w:t>As an implementation option, the UE may start a timer for enabling the N1 mode capability for 3GPP access when</w:t>
      </w:r>
      <w:del w:id="1004" w:author="24.501_CR6052R2_(Rel-18)_5GProtoc18" w:date="2024-06-15T09:24:00Z">
        <w:r w:rsidRPr="007F2770" w:rsidDel="00D91F4F">
          <w:rPr>
            <w:lang w:eastAsia="ja-JP"/>
          </w:rPr>
          <w:delText xml:space="preserve"> the UE's registration attempt counter reaches 5 and</w:delText>
        </w:r>
      </w:del>
      <w:r w:rsidRPr="007F2770">
        <w:rPr>
          <w:lang w:eastAsia="ja-JP"/>
        </w:rPr>
        <w:t xml:space="preserve"> the UE disables the N1 mode capability for 3GPP access</w:t>
      </w:r>
      <w:del w:id="1005" w:author="24.501_CR6052R2_(Rel-18)_5GProtoc18" w:date="2024-06-15T09:25:00Z">
        <w:r w:rsidRPr="007F2770" w:rsidDel="00D91F4F">
          <w:rPr>
            <w:lang w:eastAsia="ja-JP"/>
          </w:rPr>
          <w:delText xml:space="preserve"> for cases described in subclauses 5.5.1.2.7 and 5.5.1.3.7</w:delText>
        </w:r>
      </w:del>
      <w:r w:rsidRPr="007F2770">
        <w:rPr>
          <w:lang w:eastAsia="ja-JP"/>
        </w:rPr>
        <w:t xml:space="preserve">.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6BED1E99" w:rsidR="000559D9" w:rsidRPr="007F2770" w:rsidRDefault="000559D9" w:rsidP="000559D9">
      <w:pPr>
        <w:pStyle w:val="B1"/>
      </w:pPr>
      <w:r w:rsidRPr="007F2770">
        <w:t>-</w:t>
      </w:r>
      <w:r w:rsidRPr="007F2770">
        <w:tab/>
        <w:t>if the UE is in Iu mode or A/Gb mode and is in idle mode as specified in 3GPP TS 24.008 [13], the UE should enable the N1 mode capability for 3GPP access;</w:t>
      </w:r>
    </w:p>
    <w:p w14:paraId="6A6F2975" w14:textId="02BBCFBE"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del w:id="1006" w:author="24.501_CR6197R1_(Rel-18)_TEI18" w:date="2024-06-15T09:21:00Z">
        <w:r w:rsidR="00A172CD" w:rsidDel="00700D15">
          <w:delText xml:space="preserve"> or</w:delText>
        </w:r>
      </w:del>
    </w:p>
    <w:p w14:paraId="66202793" w14:textId="53C8C477" w:rsidR="00C326B3" w:rsidRDefault="000559D9" w:rsidP="000559D9">
      <w:pPr>
        <w:pStyle w:val="B1"/>
      </w:pPr>
      <w:r w:rsidRPr="007F2770">
        <w:t>-</w:t>
      </w:r>
      <w:r w:rsidRPr="007F2770">
        <w:tab/>
        <w:t>if the UE is in S1 mode and is in EMM-IDLE mode as specified in 3GPP TS 24.301 [15], the UE should enable the N1 mode capability for 3GPP access</w:t>
      </w:r>
      <w:r w:rsidR="00C326B3">
        <w:t>; and</w:t>
      </w:r>
    </w:p>
    <w:p w14:paraId="24753D0F" w14:textId="03982B06" w:rsidR="00D858C3" w:rsidRDefault="00D858C3" w:rsidP="00D858C3">
      <w:pPr>
        <w:pStyle w:val="B1"/>
      </w:pPr>
      <w:r>
        <w:t>-</w:t>
      </w:r>
      <w:r>
        <w:tab/>
      </w:r>
      <w:ins w:id="1007" w:author="24.501_CR6052R2_(Rel-18)_5GProtoc18" w:date="2024-06-15T09:25:00Z">
        <w:r w:rsidR="00D91F4F">
          <w:t>I</w:t>
        </w:r>
      </w:ins>
      <w:del w:id="1008" w:author="24.501_CR6052R2_(Rel-18)_5GProtoc18" w:date="2024-06-15T09:25:00Z">
        <w:r w:rsidDel="00D91F4F">
          <w:delText>i</w:delText>
        </w:r>
      </w:del>
      <w:r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ins w:id="1009" w:author="24.501_CR6247R2_(Rel-18)_TEI18, 5GSAT_ARCH-CT" w:date="2024-06-19T23:45:00Z">
        <w:r w:rsidR="00AF0CFC" w:rsidRPr="00DE4C30">
          <w:rPr>
            <w:lang w:eastAsia="ja-JP"/>
          </w:rPr>
          <w:t>or satellite NG-RAN access technology</w:t>
        </w:r>
        <w:r w:rsidR="00AF0CFC">
          <w:rPr>
            <w:lang w:eastAsia="ja-JP"/>
          </w:rPr>
          <w:t xml:space="preserve"> </w:t>
        </w:r>
      </w:ins>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 xml:space="preserve">s or </w:t>
      </w:r>
      <w:r w:rsidR="005D1A59">
        <w:lastRenderedPageBreak/>
        <w:t>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823B26C" w:rsidR="005D1A59" w:rsidRDefault="00672048" w:rsidP="00672048">
      <w:pPr>
        <w:pStyle w:val="B1"/>
        <w:overflowPunct/>
        <w:autoSpaceDE/>
        <w:autoSpaceDN/>
        <w:adjustRightInd/>
        <w:ind w:left="644" w:hanging="360"/>
        <w:textAlignment w:val="auto"/>
      </w:pPr>
      <w:r>
        <w:t>-</w:t>
      </w:r>
      <w:r>
        <w:tab/>
      </w:r>
      <w:r w:rsidR="005D1A59">
        <w:t xml:space="preserve">the expiry of the timer </w:t>
      </w:r>
      <w:r w:rsidR="005D1A59" w:rsidRPr="00C21A86">
        <w:t>T</w:t>
      </w:r>
      <w:r w:rsidR="005D1A59" w:rsidRPr="00C21A86">
        <w:rPr>
          <w:vertAlign w:val="subscript"/>
        </w:rPr>
        <w:t>NSU</w:t>
      </w:r>
      <w:r w:rsidR="005D1A59" w:rsidRPr="00F70B37">
        <w:t>; or</w:t>
      </w:r>
    </w:p>
    <w:p w14:paraId="62E9FD4E" w14:textId="77777777" w:rsidR="00CB355B" w:rsidRDefault="00672048" w:rsidP="00672048">
      <w:pPr>
        <w:pStyle w:val="B1"/>
        <w:overflowPunct/>
        <w:autoSpaceDE/>
        <w:autoSpaceDN/>
        <w:adjustRightInd/>
        <w:ind w:left="644" w:hanging="360"/>
        <w:textAlignment w:val="auto"/>
        <w:rPr>
          <w:ins w:id="1010" w:author="24.501_CR6156R7_(Rel-18)_eNS_Ph3" w:date="2024-06-19T22:28:00Z"/>
        </w:rPr>
      </w:pPr>
      <w:r w:rsidRPr="00C21A86">
        <w:t>-</w:t>
      </w:r>
      <w:r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w:t>
      </w:r>
    </w:p>
    <w:p w14:paraId="7FB9C7A6" w14:textId="32745D7F" w:rsidR="005D1A59" w:rsidRPr="00C21A86" w:rsidRDefault="00CB355B" w:rsidP="00CB355B">
      <w:pPr>
        <w:pStyle w:val="NO"/>
        <w:overflowPunct/>
        <w:autoSpaceDE/>
        <w:autoSpaceDN/>
        <w:adjustRightInd/>
        <w:textAlignment w:val="auto"/>
      </w:pPr>
      <w:ins w:id="1011" w:author="24.501_CR6156R7_(Rel-18)_eNS_Ph3" w:date="2024-06-19T22:28:00Z">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ins>
      <w:del w:id="1012" w:author="24.501_CR6156R7_(Rel-18)_eNS_Ph3" w:date="2024-06-19T22:28:00Z">
        <w:r w:rsidR="005D1A59" w:rsidDel="00CB355B">
          <w:rPr>
            <w:lang w:eastAsia="ja-JP"/>
          </w:rPr>
          <w:delText xml:space="preserve"> </w:delText>
        </w:r>
      </w:del>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ins w:id="1013" w:author="24.501_CR6052R2_(Rel-18)_5GProtoc18" w:date="2024-06-15T09:26:00Z">
        <w:r w:rsidR="00D91F4F">
          <w:rPr>
            <w:lang w:eastAsia="ja-JP"/>
          </w:rPr>
          <w:t>or</w:t>
        </w:r>
      </w:ins>
      <w:ins w:id="1014" w:author="24.501_CR6052R2_(Rel-18)_5GProtoc18" w:date="2024-06-15T09:27:00Z">
        <w:r w:rsidR="00D91F4F">
          <w:rPr>
            <w:lang w:eastAsia="ja-JP"/>
          </w:rPr>
          <w:t xml:space="preserve"> SNPN </w:t>
        </w:r>
      </w:ins>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1015" w:name="_CR4_9_3"/>
      <w:bookmarkStart w:id="1016" w:name="_Toc20232463"/>
      <w:bookmarkStart w:id="1017" w:name="_Toc27746549"/>
      <w:bookmarkStart w:id="1018" w:name="_Toc36212730"/>
      <w:bookmarkStart w:id="1019" w:name="_Toc36656907"/>
      <w:bookmarkStart w:id="1020" w:name="_Toc45286568"/>
      <w:bookmarkStart w:id="1021" w:name="_Toc51947835"/>
      <w:bookmarkStart w:id="1022" w:name="_Toc51948927"/>
      <w:bookmarkStart w:id="1023" w:name="_Toc162971051"/>
      <w:bookmarkEnd w:id="1015"/>
      <w:r w:rsidRPr="007F2770">
        <w:t>4.9.3</w:t>
      </w:r>
      <w:r w:rsidRPr="007F2770">
        <w:tab/>
        <w:t>Disabling and re-enabling of UE's N1 mode capability for non-3GPP access</w:t>
      </w:r>
      <w:bookmarkEnd w:id="1016"/>
      <w:bookmarkEnd w:id="1017"/>
      <w:bookmarkEnd w:id="1018"/>
      <w:bookmarkEnd w:id="1019"/>
      <w:bookmarkEnd w:id="1020"/>
      <w:bookmarkEnd w:id="1021"/>
      <w:bookmarkEnd w:id="1022"/>
      <w:bookmarkEnd w:id="1023"/>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w:t>
      </w:r>
      <w:r w:rsidRPr="007F2770">
        <w:rPr>
          <w:noProof/>
          <w:lang w:val="en-US"/>
        </w:rPr>
        <w:lastRenderedPageBreak/>
        <w:t>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ins w:id="1024" w:author="24.501_CR6249R4_(Rel-18)_5GSAT_Ph2" w:date="2024-06-20T08:44:00Z"/>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rPr>
          <w:ins w:id="1025" w:author="24.501_CR6249R4_(Rel-18)_5GSAT_Ph2" w:date="2024-06-20T08:44:00Z"/>
        </w:rPr>
      </w:pPr>
      <w:ins w:id="1026" w:author="24.501_CR6249R4_(Rel-18)_5GSAT_Ph2" w:date="2024-06-20T08:44:00Z">
        <w:r w:rsidRPr="007F2770">
          <w:t>4.9.</w:t>
        </w:r>
        <w:r>
          <w:t>4</w:t>
        </w:r>
        <w:r w:rsidRPr="007F2770">
          <w:tab/>
          <w:t xml:space="preserve">Disabling and re-enabling of UE's </w:t>
        </w:r>
        <w:r>
          <w:t>s</w:t>
        </w:r>
        <w:r w:rsidRPr="00180DDC">
          <w:rPr>
            <w:lang w:eastAsia="ja-JP"/>
          </w:rPr>
          <w:t>atellite NG-RAN</w:t>
        </w:r>
        <w:r w:rsidRPr="007F2770">
          <w:t xml:space="preserve"> </w:t>
        </w:r>
        <w:r>
          <w:t>capability</w:t>
        </w:r>
      </w:ins>
    </w:p>
    <w:p w14:paraId="6A0D4FA7" w14:textId="77777777" w:rsidR="00DB04BD" w:rsidRDefault="00DB04BD" w:rsidP="00DB04BD">
      <w:pPr>
        <w:rPr>
          <w:ins w:id="1027" w:author="24.501_CR6249R4_(Rel-18)_5GSAT_Ph2" w:date="2024-06-20T08:44:00Z"/>
          <w:lang w:eastAsia="ja-JP"/>
        </w:rPr>
      </w:pPr>
      <w:ins w:id="1028" w:author="24.501_CR6249R4_(Rel-18)_5GSAT_Ph2" w:date="2024-06-20T08:44:00Z">
        <w:r>
          <w:rPr>
            <w:lang w:eastAsia="ja-JP"/>
          </w:rPr>
          <w:t xml:space="preserve">Disable of the satellite NG-RAN capability shall only be performed when the UE is in </w:t>
        </w:r>
        <w:r w:rsidRPr="007F2770">
          <w:rPr>
            <w:lang w:eastAsia="ko-KR"/>
          </w:rPr>
          <w:t>5GMM-</w:t>
        </w:r>
        <w:r>
          <w:rPr>
            <w:lang w:eastAsia="ko-KR"/>
          </w:rPr>
          <w:t>IDLE mode.</w:t>
        </w:r>
      </w:ins>
    </w:p>
    <w:p w14:paraId="1BB5B048" w14:textId="77777777" w:rsidR="00DB04BD" w:rsidRDefault="00DB04BD" w:rsidP="00DB04BD">
      <w:pPr>
        <w:rPr>
          <w:ins w:id="1029" w:author="24.501_CR6249R4_(Rel-18)_5GSAT_Ph2" w:date="2024-06-20T08:44:00Z"/>
        </w:rPr>
      </w:pPr>
      <w:ins w:id="1030" w:author="24.501_CR6249R4_(Rel-18)_5GSAT_Ph2" w:date="2024-06-20T08:44:00Z">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ins>
    </w:p>
    <w:p w14:paraId="2438823D" w14:textId="77777777" w:rsidR="00DB04BD" w:rsidRDefault="00DB04BD" w:rsidP="00DB04BD">
      <w:pPr>
        <w:pStyle w:val="B1"/>
        <w:rPr>
          <w:ins w:id="1031" w:author="24.501_CR6249R4_(Rel-18)_5GSAT_Ph2" w:date="2024-06-20T08:44:00Z"/>
          <w:lang w:eastAsia="ja-JP"/>
        </w:rPr>
      </w:pPr>
      <w:ins w:id="1032" w:author="24.501_CR6249R4_(Rel-18)_5GSAT_Ph2" w:date="2024-06-20T08:44:00Z">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ins>
    </w:p>
    <w:p w14:paraId="26E92DF6" w14:textId="77777777" w:rsidR="00DB04BD" w:rsidRDefault="00DB04BD" w:rsidP="00DB04BD">
      <w:pPr>
        <w:pStyle w:val="B1"/>
        <w:rPr>
          <w:ins w:id="1033" w:author="24.501_CR6249R4_(Rel-18)_5GSAT_Ph2" w:date="2024-06-20T08:44:00Z"/>
          <w:lang w:eastAsia="ja-JP"/>
        </w:rPr>
      </w:pPr>
      <w:ins w:id="1034" w:author="24.501_CR6249R4_(Rel-18)_5GSAT_Ph2" w:date="2024-06-20T08:44:00Z">
        <w:r>
          <w:rPr>
            <w:lang w:eastAsia="ja-JP"/>
          </w:rPr>
          <w:t>b)</w:t>
        </w:r>
        <w:r>
          <w:rPr>
            <w:lang w:eastAsia="ja-JP"/>
          </w:rPr>
          <w:tab/>
        </w:r>
        <w:r>
          <w:rPr>
            <w:color w:val="000000"/>
          </w:rPr>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ins>
    </w:p>
    <w:p w14:paraId="5A94FB00" w14:textId="77777777" w:rsidR="00DB04BD" w:rsidRPr="00BC508A" w:rsidRDefault="00DB04BD" w:rsidP="00DB04BD">
      <w:pPr>
        <w:pStyle w:val="B1"/>
        <w:rPr>
          <w:ins w:id="1035" w:author="24.501_CR6249R4_(Rel-18)_5GSAT_Ph2" w:date="2024-06-20T08:44:00Z"/>
          <w:lang w:eastAsia="ja-JP"/>
        </w:rPr>
      </w:pPr>
      <w:ins w:id="1036" w:author="24.501_CR6249R4_(Rel-18)_5GSAT_Ph2" w:date="2024-06-20T08:44:00Z">
        <w:r>
          <w:rPr>
            <w:lang w:eastAsia="ja-JP"/>
          </w:rPr>
          <w:t>c)</w:t>
        </w:r>
        <w:r>
          <w:rPr>
            <w:lang w:eastAsia="ja-JP"/>
          </w:rPr>
          <w:tab/>
        </w:r>
        <w:r>
          <w:rPr>
            <w:color w:val="000000"/>
          </w:rPr>
          <w:t>shall</w:t>
        </w:r>
        <w:r w:rsidRPr="00BC508A">
          <w:rPr>
            <w:lang w:eastAsia="ja-JP"/>
          </w:rPr>
          <w:t xml:space="preserve"> use that stored information in subsequent PLMN selections as specified in 3GPP TS 23.122 [6].</w:t>
        </w:r>
      </w:ins>
    </w:p>
    <w:p w14:paraId="206E1787" w14:textId="77777777" w:rsidR="00DB04BD" w:rsidRDefault="00DB04BD" w:rsidP="00DB04BD">
      <w:pPr>
        <w:pStyle w:val="NO"/>
        <w:rPr>
          <w:ins w:id="1037" w:author="24.501_CR6249R4_(Rel-18)_5GSAT_Ph2" w:date="2024-06-20T08:44:00Z"/>
          <w:lang w:eastAsia="ja-JP"/>
        </w:rPr>
      </w:pPr>
      <w:ins w:id="1038" w:author="24.501_CR6249R4_(Rel-18)_5GSAT_Ph2" w:date="2024-06-20T08:44:00Z">
        <w:r>
          <w:rPr>
            <w:lang w:eastAsia="ja-JP"/>
          </w:rPr>
          <w:t>NOTE:</w:t>
        </w:r>
        <w:del w:id="1039" w:author="Huawei_CHV_2" w:date="2024-05-31T09:55:00Z">
          <w:r w:rsidDel="00DC3F3B">
            <w:rPr>
              <w:lang w:eastAsia="ja-JP"/>
            </w:rPr>
            <w:delText xml:space="preserve"> </w:delText>
          </w:r>
        </w:del>
        <w:r>
          <w:rPr>
            <w:lang w:eastAsia="ja-JP"/>
          </w:rPr>
          <w:tab/>
        </w:r>
        <w:r w:rsidRPr="00BE6E17">
          <w:rPr>
            <w:lang w:eastAsia="ja-JP"/>
          </w:rPr>
          <w:t>As an implementation option, the UE can disable satellite NG-RAN capability by disabling N1 mode capability for satellite NG-RAN access</w:t>
        </w:r>
        <w:r>
          <w:rPr>
            <w:lang w:eastAsia="ko-KR"/>
          </w:rPr>
          <w:t>.</w:t>
        </w:r>
      </w:ins>
    </w:p>
    <w:p w14:paraId="12202CFA" w14:textId="3A89586E" w:rsidR="00DB04BD" w:rsidRPr="007F2770" w:rsidRDefault="00DB04BD" w:rsidP="00DB04BD">
      <w:pPr>
        <w:rPr>
          <w:noProof/>
        </w:rPr>
      </w:pPr>
      <w:ins w:id="1040" w:author="24.501_CR6249R4_(Rel-18)_5GSAT_Ph2" w:date="2024-06-20T08:44:00Z">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ins>
    </w:p>
    <w:p w14:paraId="56106FA4" w14:textId="77777777" w:rsidR="0063723B" w:rsidRPr="007F2770" w:rsidRDefault="0063723B" w:rsidP="00781477">
      <w:pPr>
        <w:pStyle w:val="Heading2"/>
      </w:pPr>
      <w:bookmarkStart w:id="1041" w:name="_CR4_10"/>
      <w:bookmarkStart w:id="1042" w:name="_Toc20232464"/>
      <w:bookmarkStart w:id="1043" w:name="_Toc27746550"/>
      <w:bookmarkStart w:id="1044" w:name="_Toc36212731"/>
      <w:bookmarkStart w:id="1045" w:name="_Toc36656908"/>
      <w:bookmarkStart w:id="1046" w:name="_Toc45286569"/>
      <w:bookmarkStart w:id="1047" w:name="_Toc51947836"/>
      <w:bookmarkStart w:id="1048" w:name="_Toc51948928"/>
      <w:bookmarkStart w:id="1049" w:name="_Toc162971052"/>
      <w:bookmarkEnd w:id="1041"/>
      <w:r w:rsidRPr="007F2770">
        <w:t>4.10</w:t>
      </w:r>
      <w:r w:rsidRPr="007F2770">
        <w:tab/>
        <w:t>Interworking with ePDG connected to EPC</w:t>
      </w:r>
      <w:bookmarkEnd w:id="1042"/>
      <w:bookmarkEnd w:id="1043"/>
      <w:bookmarkEnd w:id="1044"/>
      <w:bookmarkEnd w:id="1045"/>
      <w:bookmarkEnd w:id="1046"/>
      <w:bookmarkEnd w:id="1047"/>
      <w:bookmarkEnd w:id="1048"/>
      <w:bookmarkEnd w:id="104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rPr>
          <w:ins w:id="1050" w:author="24.501_CR6071R4_(Rel-18)_5GProtoc18, 5GS_Ph1-CT" w:date="2024-06-15T10:11:00Z"/>
        </w:rPr>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ins w:id="1051" w:author="24.501_CR6071R4_(Rel-18)_5GProtoc18, 5GS_Ph1-CT" w:date="2024-06-15T10:10:00Z">
        <w:r w:rsidRPr="008C52F5">
          <w:t>The UE shall not attempt to transfer PDU sessions with the selected SSC mode set to "SSC mode 2" or "SSC mode 3" to an ePDG connected to EPC.</w:t>
        </w:r>
      </w:ins>
    </w:p>
    <w:p w14:paraId="37DECD98" w14:textId="4CA9309E" w:rsidR="00E33D26" w:rsidRPr="007F2770" w:rsidRDefault="00C874AB"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052" w:name="_CR4_11"/>
      <w:bookmarkStart w:id="1053" w:name="_Toc20232465"/>
      <w:bookmarkStart w:id="1054" w:name="_Toc27746551"/>
      <w:bookmarkStart w:id="1055" w:name="_Toc36212732"/>
      <w:bookmarkStart w:id="1056" w:name="_Toc36656909"/>
      <w:bookmarkStart w:id="1057" w:name="_Toc45286570"/>
      <w:bookmarkStart w:id="1058" w:name="_Toc51947837"/>
      <w:bookmarkStart w:id="1059" w:name="_Toc51948929"/>
      <w:bookmarkStart w:id="1060" w:name="_Toc162971053"/>
      <w:bookmarkEnd w:id="1052"/>
      <w:r w:rsidRPr="007F2770">
        <w:t>4.11</w:t>
      </w:r>
      <w:r w:rsidRPr="007F2770">
        <w:tab/>
        <w:t>UE configuration parameter updates</w:t>
      </w:r>
      <w:bookmarkEnd w:id="1053"/>
      <w:bookmarkEnd w:id="1054"/>
      <w:bookmarkEnd w:id="1055"/>
      <w:bookmarkEnd w:id="1056"/>
      <w:bookmarkEnd w:id="1057"/>
      <w:bookmarkEnd w:id="1058"/>
      <w:bookmarkEnd w:id="1059"/>
      <w:bookmarkEnd w:id="1060"/>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lastRenderedPageBreak/>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061" w:name="_CR4_12"/>
      <w:bookmarkStart w:id="1062" w:name="_Toc20232466"/>
      <w:bookmarkStart w:id="1063" w:name="_Toc27746552"/>
      <w:bookmarkStart w:id="1064" w:name="_Toc36212733"/>
      <w:bookmarkStart w:id="1065" w:name="_Toc36656910"/>
      <w:bookmarkStart w:id="1066" w:name="_Toc45286571"/>
      <w:bookmarkStart w:id="1067" w:name="_Toc51947838"/>
      <w:bookmarkStart w:id="1068" w:name="_Toc51948930"/>
      <w:bookmarkStart w:id="1069" w:name="_Toc162971054"/>
      <w:bookmarkEnd w:id="1061"/>
      <w:r w:rsidRPr="007F2770">
        <w:t>4.12</w:t>
      </w:r>
      <w:bookmarkEnd w:id="1062"/>
      <w:bookmarkEnd w:id="1063"/>
      <w:bookmarkEnd w:id="1064"/>
      <w:bookmarkEnd w:id="1065"/>
      <w:r w:rsidR="00F85871" w:rsidRPr="007F2770">
        <w:tab/>
      </w:r>
      <w:r w:rsidR="00E802AC" w:rsidRPr="007F2770">
        <w:t>Access traffic steering, switching and splitting (ATSSS)</w:t>
      </w:r>
      <w:bookmarkEnd w:id="1066"/>
      <w:bookmarkEnd w:id="1067"/>
      <w:bookmarkEnd w:id="1068"/>
      <w:bookmarkEnd w:id="1069"/>
    </w:p>
    <w:p w14:paraId="3C7DD56E" w14:textId="77777777" w:rsidR="00E802AC" w:rsidRPr="007F2770" w:rsidRDefault="00E802AC" w:rsidP="00E802AC">
      <w:pPr>
        <w:rPr>
          <w:noProof/>
          <w:lang w:eastAsia="zh-CN"/>
        </w:rPr>
      </w:pPr>
      <w:bookmarkStart w:id="1070" w:name="_Toc20232467"/>
      <w:bookmarkStart w:id="1071" w:name="_Toc27746553"/>
      <w:bookmarkStart w:id="1072" w:name="_Toc36212734"/>
      <w:bookmarkStart w:id="1073"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1074" w:name="_CR4_13"/>
      <w:bookmarkStart w:id="1075" w:name="_Toc45286572"/>
      <w:bookmarkStart w:id="1076" w:name="_Toc51947839"/>
      <w:bookmarkStart w:id="1077" w:name="_Toc51948931"/>
      <w:bookmarkStart w:id="1078" w:name="_Toc162971055"/>
      <w:bookmarkEnd w:id="1074"/>
      <w:r w:rsidRPr="007F2770">
        <w:t>4.13</w:t>
      </w:r>
      <w:r w:rsidRPr="007F2770">
        <w:tab/>
        <w:t>Support of NAS signalling using wireline access network</w:t>
      </w:r>
      <w:bookmarkEnd w:id="1070"/>
      <w:bookmarkEnd w:id="1071"/>
      <w:bookmarkEnd w:id="1072"/>
      <w:bookmarkEnd w:id="1073"/>
      <w:bookmarkEnd w:id="1075"/>
      <w:bookmarkEnd w:id="1076"/>
      <w:bookmarkEnd w:id="1077"/>
      <w:bookmarkEnd w:id="1078"/>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w:t>
      </w:r>
      <w:r w:rsidRPr="007F2770">
        <w:rPr>
          <w:lang w:eastAsia="x-none"/>
        </w:rPr>
        <w:lastRenderedPageBreak/>
        <w:t>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1079" w:name="_Toc20232468"/>
      <w:bookmarkStart w:id="1080" w:name="_Toc27746554"/>
      <w:bookmarkStart w:id="1081" w:name="_Toc36212735"/>
      <w:bookmarkStart w:id="1082"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lastRenderedPageBreak/>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1083"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1083"/>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1084" w:name="_CR4_14"/>
      <w:bookmarkStart w:id="1085" w:name="_Toc45286573"/>
      <w:bookmarkStart w:id="1086" w:name="_Toc51947840"/>
      <w:bookmarkStart w:id="1087" w:name="_Toc51948932"/>
      <w:bookmarkStart w:id="1088" w:name="_Toc162971056"/>
      <w:bookmarkEnd w:id="1084"/>
      <w:r w:rsidRPr="007F2770">
        <w:t>4.14</w:t>
      </w:r>
      <w:r w:rsidRPr="007F2770">
        <w:tab/>
        <w:t>Non-public network</w:t>
      </w:r>
      <w:bookmarkEnd w:id="1079"/>
      <w:bookmarkEnd w:id="1080"/>
      <w:bookmarkEnd w:id="1081"/>
      <w:bookmarkEnd w:id="1082"/>
      <w:bookmarkEnd w:id="1085"/>
      <w:bookmarkEnd w:id="1086"/>
      <w:bookmarkEnd w:id="1087"/>
      <w:r w:rsidR="00E224EC" w:rsidRPr="007F2770">
        <w:t xml:space="preserve"> (NPN)</w:t>
      </w:r>
      <w:bookmarkEnd w:id="1088"/>
    </w:p>
    <w:p w14:paraId="712A3E4D" w14:textId="77777777" w:rsidR="00D05895" w:rsidRPr="007F2770" w:rsidRDefault="00D05895" w:rsidP="00781477">
      <w:pPr>
        <w:pStyle w:val="Heading3"/>
      </w:pPr>
      <w:bookmarkStart w:id="1089" w:name="_CR4_14_1"/>
      <w:bookmarkStart w:id="1090" w:name="_Toc20232469"/>
      <w:bookmarkStart w:id="1091" w:name="_Toc27746555"/>
      <w:bookmarkStart w:id="1092" w:name="_Toc36212736"/>
      <w:bookmarkStart w:id="1093" w:name="_Toc36656913"/>
      <w:bookmarkStart w:id="1094" w:name="_Toc45286574"/>
      <w:bookmarkStart w:id="1095" w:name="_Toc51947841"/>
      <w:bookmarkStart w:id="1096" w:name="_Toc51948933"/>
      <w:bookmarkStart w:id="1097" w:name="_Toc162971057"/>
      <w:bookmarkEnd w:id="1089"/>
      <w:r w:rsidRPr="007F2770">
        <w:t>4.14.1</w:t>
      </w:r>
      <w:r w:rsidRPr="007F2770">
        <w:tab/>
        <w:t>General</w:t>
      </w:r>
      <w:bookmarkEnd w:id="1090"/>
      <w:bookmarkEnd w:id="1091"/>
      <w:bookmarkEnd w:id="1092"/>
      <w:bookmarkEnd w:id="1093"/>
      <w:bookmarkEnd w:id="1094"/>
      <w:bookmarkEnd w:id="1095"/>
      <w:bookmarkEnd w:id="1096"/>
      <w:bookmarkEnd w:id="1097"/>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098" w:name="_CR4_14_2"/>
      <w:bookmarkStart w:id="1099" w:name="_Toc20232470"/>
      <w:bookmarkStart w:id="1100" w:name="_Toc27746556"/>
      <w:bookmarkStart w:id="1101" w:name="_Toc36212737"/>
      <w:bookmarkStart w:id="1102" w:name="_Toc36656914"/>
      <w:bookmarkStart w:id="1103" w:name="_Toc45286575"/>
      <w:bookmarkStart w:id="1104" w:name="_Toc51947842"/>
      <w:bookmarkStart w:id="1105" w:name="_Toc51948934"/>
      <w:bookmarkStart w:id="1106" w:name="_Toc162971058"/>
      <w:bookmarkEnd w:id="1098"/>
      <w:r w:rsidRPr="007F2770">
        <w:t>4.14.2</w:t>
      </w:r>
      <w:r w:rsidRPr="007F2770">
        <w:tab/>
        <w:t>Stand-alone non-public network</w:t>
      </w:r>
      <w:bookmarkEnd w:id="1099"/>
      <w:bookmarkEnd w:id="1100"/>
      <w:bookmarkEnd w:id="1101"/>
      <w:bookmarkEnd w:id="1102"/>
      <w:bookmarkEnd w:id="1103"/>
      <w:bookmarkEnd w:id="1104"/>
      <w:bookmarkEnd w:id="1105"/>
      <w:r w:rsidR="00E224EC" w:rsidRPr="007F2770">
        <w:t xml:space="preserve"> (SNPN)</w:t>
      </w:r>
      <w:bookmarkEnd w:id="1106"/>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6266DAAC"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w:t>
      </w:r>
      <w:del w:id="1107" w:author="24.501_CR6240R1_(Rel-18)_eNPN_Ph2, eNPN" w:date="2024-06-19T09:52:00Z">
        <w:r w:rsidRPr="007F2770" w:rsidDel="00044532">
          <w:delText>" list</w:delText>
        </w:r>
      </w:del>
      <w:r w:rsidRPr="007F2770">
        <w:t xml:space="preserve"> for onboarding services </w:t>
      </w:r>
      <w:ins w:id="1108" w:author="24.501_CR6240R1_(Rel-18)_eNPN_Ph2, eNPN" w:date="2024-06-19T09:52:00Z">
        <w:r w:rsidR="00044532">
          <w:t>in SNPN"</w:t>
        </w:r>
        <w:r w:rsidR="00044532" w:rsidRPr="007F2770">
          <w:t xml:space="preserve"> </w:t>
        </w:r>
        <w:r w:rsidR="00044532">
          <w:t xml:space="preserve">list </w:t>
        </w:r>
      </w:ins>
      <w:r w:rsidRPr="007F2770">
        <w:t>and an additional "temporarily forbidden SNPNs</w:t>
      </w:r>
      <w:del w:id="1109" w:author="24.501_CR6240R1_(Rel-18)_eNPN_Ph2, eNPN" w:date="2024-06-19T09:52:00Z">
        <w:r w:rsidRPr="007F2770" w:rsidDel="00044532">
          <w:delText>" list</w:delText>
        </w:r>
      </w:del>
      <w:r w:rsidRPr="007F2770">
        <w:t xml:space="preserve"> for onboarding services </w:t>
      </w:r>
      <w:ins w:id="1110" w:author="24.501_CR6240R1_(Rel-18)_eNPN_Ph2, eNPN" w:date="2024-06-19T09:52:00Z">
        <w:r w:rsidR="00044532">
          <w:t>in SNPN"</w:t>
        </w:r>
        <w:r w:rsidR="00044532" w:rsidRPr="007F2770">
          <w:t xml:space="preserve"> </w:t>
        </w:r>
        <w:r w:rsidR="00044532">
          <w:t xml:space="preserve">list </w:t>
        </w:r>
      </w:ins>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111" w:name="_Toc20232471"/>
      <w:r w:rsidR="00E4384C" w:rsidRPr="007F2770">
        <w:t xml:space="preserve">a list of "5GS forbidden tracking areas for roaming" and a list of "5GS forbidden tracking areas for regional provision of service" are managed per SNPN and, if the UE supports access to an SNPN using credentials from a </w:t>
      </w:r>
      <w:r w:rsidR="00E4384C" w:rsidRPr="007F2770">
        <w:lastRenderedPageBreak/>
        <w:t>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del w:id="1112" w:author="24.501_CR6221R1_(Rel-18)_TEI18, eNPN" w:date="2024-06-09T20:41:00Z">
        <w:r w:rsidR="00A80A16" w:rsidRPr="007F2770" w:rsidDel="002B3D41">
          <w:rPr>
            <w:noProof/>
          </w:rPr>
          <w:delText xml:space="preserve"> </w:delText>
        </w:r>
      </w:del>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113" w:name="_Hlk119445926"/>
      <w:r w:rsidR="00777D57" w:rsidRPr="007F2770">
        <w:t xml:space="preserve">The AMF </w:t>
      </w:r>
      <w:bookmarkEnd w:id="1113"/>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114" w:name="_Toc27746557"/>
      <w:bookmarkStart w:id="1115"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116"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117" w:name="_Toc45286576"/>
      <w:bookmarkStart w:id="1118" w:name="_Toc51947843"/>
      <w:bookmarkStart w:id="1119"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lastRenderedPageBreak/>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E3B4491"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ins w:id="1120" w:author="24.501_CR6221R1_(Rel-18)_TEI18, eNPN" w:date="2024-06-09T20:42:00Z">
        <w:r w:rsidR="002B3D41">
          <w:t>6</w:t>
        </w:r>
      </w:ins>
      <w:del w:id="1121" w:author="24.501_CR6221R1_(Rel-18)_TEI18, eNPN" w:date="2024-06-09T20:42:00Z">
        <w:r w:rsidRPr="006A6394" w:rsidDel="002B3D41">
          <w:delText>45</w:delText>
        </w:r>
      </w:del>
      <w:r w:rsidRPr="006A6394">
        <w:t>]</w:t>
      </w:r>
      <w:r w:rsidRPr="00DC5154">
        <w:rPr>
          <w:noProof/>
        </w:rPr>
        <w:t xml:space="preserve"> and </w:t>
      </w:r>
      <w:r w:rsidRPr="006A6394">
        <w:t>3GPP TS 24.229 [</w:t>
      </w:r>
      <w:ins w:id="1122" w:author="24.501_CR6221R1_(Rel-18)_TEI18, eNPN" w:date="2024-06-09T20:43:00Z">
        <w:r w:rsidR="002B3D41">
          <w:t>14</w:t>
        </w:r>
      </w:ins>
      <w:del w:id="1123" w:author="24.501_CR6221R1_(Rel-18)_TEI18, eNPN" w:date="2024-06-09T20:43:00Z">
        <w:r w:rsidRPr="006A6394" w:rsidDel="002B3D41">
          <w:delText>13D</w:delText>
        </w:r>
      </w:del>
      <w:r w:rsidRPr="006A6394">
        <w:t>]</w:t>
      </w:r>
      <w:r w:rsidRPr="00DC5154">
        <w:rPr>
          <w:noProof/>
        </w:rPr>
        <w:t xml:space="preserve"> to select a domain for the emergency session attempt</w:t>
      </w:r>
      <w:r w:rsidRPr="007F2770">
        <w:t>;</w:t>
      </w:r>
      <w:r>
        <w:t xml:space="preserve"> and</w:t>
      </w:r>
    </w:p>
    <w:p w14:paraId="2D40322A" w14:textId="657643E3" w:rsidR="00896BA3" w:rsidRPr="007F2770" w:rsidRDefault="00896BA3" w:rsidP="002B17E5">
      <w:pPr>
        <w:pStyle w:val="NO"/>
      </w:pPr>
      <w:r>
        <w:t>NOTE </w:t>
      </w:r>
      <w:ins w:id="1124" w:author="24.501_CR6306_(Rel-18)_TEI18, eNPN" w:date="2024-06-15T19:20:00Z">
        <w:r w:rsidR="00202B7B">
          <w:t>3</w:t>
        </w:r>
      </w:ins>
      <w:del w:id="1125" w:author="24.501_CR6306_(Rel-18)_TEI18, eNPN" w:date="2024-06-15T19:20:00Z">
        <w:r w:rsidDel="00202B7B">
          <w:delText>4</w:delText>
        </w:r>
      </w:del>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126" w:name="_CR4_14_3"/>
      <w:bookmarkStart w:id="1127" w:name="_Toc162971059"/>
      <w:bookmarkEnd w:id="1126"/>
      <w:r w:rsidRPr="007F2770">
        <w:t>4.14.3</w:t>
      </w:r>
      <w:r w:rsidRPr="007F2770">
        <w:tab/>
        <w:t>Public network integrated non-public network</w:t>
      </w:r>
      <w:bookmarkEnd w:id="1111"/>
      <w:bookmarkEnd w:id="1114"/>
      <w:r w:rsidR="00454102" w:rsidRPr="007F2770">
        <w:t xml:space="preserve"> (PNI-NPN)</w:t>
      </w:r>
      <w:bookmarkEnd w:id="1115"/>
      <w:bookmarkEnd w:id="1116"/>
      <w:bookmarkEnd w:id="1117"/>
      <w:bookmarkEnd w:id="1118"/>
      <w:bookmarkEnd w:id="1119"/>
      <w:bookmarkEnd w:id="1127"/>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128" w:name="_Toc20232472"/>
      <w:bookmarkStart w:id="1129"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lastRenderedPageBreak/>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128"/>
    <w:bookmarkEnd w:id="1129"/>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130" w:name="_Hlk132728905"/>
      <w:r>
        <w:rPr>
          <w:noProof/>
          <w:lang w:eastAsia="zh-TW"/>
        </w:rPr>
        <w:t>the "CAG information list" stored in the ME</w:t>
      </w:r>
      <w:bookmarkEnd w:id="1130"/>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131" w:name="_CR4_15"/>
      <w:bookmarkStart w:id="1132" w:name="_Toc162971060"/>
      <w:bookmarkEnd w:id="1131"/>
      <w:r w:rsidRPr="007F2770">
        <w:rPr>
          <w:lang w:eastAsia="ko-KR"/>
        </w:rPr>
        <w:lastRenderedPageBreak/>
        <w:t>4.15</w:t>
      </w:r>
      <w:r w:rsidRPr="007F2770">
        <w:rPr>
          <w:lang w:eastAsia="ko-KR"/>
        </w:rPr>
        <w:tab/>
      </w:r>
      <w:r w:rsidR="00D52EDA" w:rsidRPr="007F2770">
        <w:rPr>
          <w:lang w:eastAsia="ko-KR"/>
        </w:rPr>
        <w:t>Time synchronization and time sensitive communication</w:t>
      </w:r>
      <w:bookmarkEnd w:id="1132"/>
    </w:p>
    <w:p w14:paraId="753459DF" w14:textId="77777777" w:rsidR="00A26D0D" w:rsidRPr="007F2770" w:rsidRDefault="00A26D0D" w:rsidP="00781477">
      <w:pPr>
        <w:pStyle w:val="Heading3"/>
        <w:rPr>
          <w:lang w:eastAsia="ko-KR"/>
        </w:rPr>
      </w:pPr>
      <w:bookmarkStart w:id="1133" w:name="_CR4_15_1"/>
      <w:bookmarkStart w:id="1134" w:name="_Toc20232473"/>
      <w:bookmarkStart w:id="1135" w:name="_Toc27746559"/>
      <w:bookmarkStart w:id="1136" w:name="_Toc36212740"/>
      <w:bookmarkStart w:id="1137" w:name="_Toc36656917"/>
      <w:bookmarkStart w:id="1138" w:name="_Toc45286578"/>
      <w:bookmarkStart w:id="1139" w:name="_Toc51947845"/>
      <w:bookmarkStart w:id="1140" w:name="_Toc51948937"/>
      <w:bookmarkStart w:id="1141" w:name="_Toc162971061"/>
      <w:bookmarkEnd w:id="1133"/>
      <w:r w:rsidRPr="007F2770">
        <w:rPr>
          <w:rFonts w:hint="eastAsia"/>
          <w:lang w:eastAsia="ko-KR"/>
        </w:rPr>
        <w:t>4.15</w:t>
      </w:r>
      <w:r w:rsidRPr="007F2770">
        <w:rPr>
          <w:lang w:eastAsia="ko-KR"/>
        </w:rPr>
        <w:t>.1</w:t>
      </w:r>
      <w:r w:rsidRPr="007F2770">
        <w:rPr>
          <w:lang w:eastAsia="ko-KR"/>
        </w:rPr>
        <w:tab/>
        <w:t>General</w:t>
      </w:r>
      <w:bookmarkEnd w:id="1134"/>
      <w:bookmarkEnd w:id="1135"/>
      <w:bookmarkEnd w:id="1136"/>
      <w:bookmarkEnd w:id="1137"/>
      <w:bookmarkEnd w:id="1138"/>
      <w:bookmarkEnd w:id="1139"/>
      <w:bookmarkEnd w:id="1140"/>
      <w:bookmarkEnd w:id="1141"/>
    </w:p>
    <w:p w14:paraId="7468B965" w14:textId="6B8BD1EA" w:rsidR="00D52EDA" w:rsidRPr="007F2770" w:rsidRDefault="00D52EDA" w:rsidP="00D52EDA">
      <w:pPr>
        <w:rPr>
          <w:lang w:eastAsia="ko-KR"/>
        </w:rPr>
      </w:pPr>
      <w:bookmarkStart w:id="1142" w:name="_Toc20232474"/>
      <w:bookmarkStart w:id="1143" w:name="_Toc27746560"/>
      <w:bookmarkStart w:id="1144" w:name="_Toc36212741"/>
      <w:bookmarkStart w:id="1145" w:name="_Toc36656918"/>
      <w:bookmarkStart w:id="1146" w:name="_Toc45286579"/>
      <w:bookmarkStart w:id="1147" w:name="_Toc51947846"/>
      <w:bookmarkStart w:id="1148"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149" w:name="_CR4_15_2"/>
      <w:bookmarkStart w:id="1150" w:name="_Toc162971062"/>
      <w:bookmarkStart w:id="1151" w:name="_Toc20232475"/>
      <w:bookmarkStart w:id="1152" w:name="_Toc27746561"/>
      <w:bookmarkStart w:id="1153" w:name="_Toc36212742"/>
      <w:bookmarkStart w:id="1154" w:name="_Toc36656919"/>
      <w:bookmarkStart w:id="1155" w:name="_Toc45286580"/>
      <w:bookmarkStart w:id="1156" w:name="_Toc51947847"/>
      <w:bookmarkStart w:id="1157" w:name="_Toc51948939"/>
      <w:bookmarkEnd w:id="1142"/>
      <w:bookmarkEnd w:id="1143"/>
      <w:bookmarkEnd w:id="1144"/>
      <w:bookmarkEnd w:id="1145"/>
      <w:bookmarkEnd w:id="1146"/>
      <w:bookmarkEnd w:id="1147"/>
      <w:bookmarkEnd w:id="1148"/>
      <w:bookmarkEnd w:id="1149"/>
      <w:r w:rsidRPr="007F2770">
        <w:rPr>
          <w:lang w:eastAsia="ko-KR"/>
        </w:rPr>
        <w:t>4.15.2</w:t>
      </w:r>
      <w:r w:rsidRPr="007F2770">
        <w:rPr>
          <w:lang w:eastAsia="ko-KR"/>
        </w:rPr>
        <w:tab/>
        <w:t>Void</w:t>
      </w:r>
      <w:bookmarkEnd w:id="1150"/>
    </w:p>
    <w:p w14:paraId="5AFD6F15" w14:textId="29F6AE53" w:rsidR="00D52EDA" w:rsidRPr="007F2770" w:rsidRDefault="00D52EDA" w:rsidP="00781477">
      <w:pPr>
        <w:pStyle w:val="Heading4"/>
        <w:rPr>
          <w:lang w:eastAsia="ko-KR"/>
        </w:rPr>
      </w:pPr>
      <w:bookmarkStart w:id="1158" w:name="_CR4_15_2_1"/>
      <w:bookmarkStart w:id="1159" w:name="_Toc59215158"/>
      <w:bookmarkStart w:id="1160" w:name="_Toc162971063"/>
      <w:bookmarkStart w:id="1161" w:name="_Toc20232478"/>
      <w:bookmarkStart w:id="1162" w:name="_Toc27746564"/>
      <w:bookmarkStart w:id="1163" w:name="_Toc36212745"/>
      <w:bookmarkStart w:id="1164" w:name="_Toc36656922"/>
      <w:bookmarkStart w:id="1165" w:name="_Toc45286583"/>
      <w:bookmarkStart w:id="1166" w:name="_Toc51947850"/>
      <w:bookmarkStart w:id="1167" w:name="_Toc51948942"/>
      <w:bookmarkEnd w:id="1151"/>
      <w:bookmarkEnd w:id="1152"/>
      <w:bookmarkEnd w:id="1153"/>
      <w:bookmarkEnd w:id="1154"/>
      <w:bookmarkEnd w:id="1155"/>
      <w:bookmarkEnd w:id="1156"/>
      <w:bookmarkEnd w:id="1157"/>
      <w:bookmarkEnd w:id="1158"/>
      <w:r w:rsidRPr="007F2770">
        <w:rPr>
          <w:rFonts w:hint="eastAsia"/>
          <w:lang w:eastAsia="ko-KR"/>
        </w:rPr>
        <w:t>4.15</w:t>
      </w:r>
      <w:r w:rsidRPr="007F2770">
        <w:rPr>
          <w:lang w:eastAsia="ko-KR"/>
        </w:rPr>
        <w:t>.2.1</w:t>
      </w:r>
      <w:r w:rsidRPr="007F2770">
        <w:rPr>
          <w:lang w:eastAsia="ko-KR"/>
        </w:rPr>
        <w:tab/>
      </w:r>
      <w:bookmarkEnd w:id="1159"/>
      <w:r w:rsidRPr="007F2770">
        <w:rPr>
          <w:lang w:eastAsia="ko-KR"/>
        </w:rPr>
        <w:t>Void</w:t>
      </w:r>
      <w:bookmarkEnd w:id="1160"/>
    </w:p>
    <w:p w14:paraId="2CAC17C9" w14:textId="00460F25" w:rsidR="00D52EDA" w:rsidRPr="007F2770" w:rsidRDefault="00D52EDA" w:rsidP="00781477">
      <w:pPr>
        <w:pStyle w:val="Heading4"/>
        <w:rPr>
          <w:lang w:eastAsia="ko-KR"/>
        </w:rPr>
      </w:pPr>
      <w:bookmarkStart w:id="1168" w:name="_CR4_15_2_2"/>
      <w:bookmarkStart w:id="1169" w:name="_Toc20232476"/>
      <w:bookmarkStart w:id="1170" w:name="_Toc27746562"/>
      <w:bookmarkStart w:id="1171" w:name="_Toc36212743"/>
      <w:bookmarkStart w:id="1172" w:name="_Toc36656920"/>
      <w:bookmarkStart w:id="1173" w:name="_Toc45286581"/>
      <w:bookmarkStart w:id="1174" w:name="_Toc51947848"/>
      <w:bookmarkStart w:id="1175" w:name="_Toc51948940"/>
      <w:bookmarkStart w:id="1176" w:name="_Toc59215159"/>
      <w:bookmarkStart w:id="1177" w:name="_Toc162971064"/>
      <w:bookmarkEnd w:id="1168"/>
      <w:r w:rsidRPr="007F2770">
        <w:rPr>
          <w:rFonts w:hint="eastAsia"/>
          <w:lang w:eastAsia="ko-KR"/>
        </w:rPr>
        <w:t>4.15</w:t>
      </w:r>
      <w:r w:rsidRPr="007F2770">
        <w:rPr>
          <w:lang w:eastAsia="ko-KR"/>
        </w:rPr>
        <w:t>.2.2</w:t>
      </w:r>
      <w:r w:rsidRPr="007F2770">
        <w:rPr>
          <w:lang w:eastAsia="ko-KR"/>
        </w:rPr>
        <w:tab/>
      </w:r>
      <w:bookmarkEnd w:id="1169"/>
      <w:bookmarkEnd w:id="1170"/>
      <w:bookmarkEnd w:id="1171"/>
      <w:bookmarkEnd w:id="1172"/>
      <w:bookmarkEnd w:id="1173"/>
      <w:bookmarkEnd w:id="1174"/>
      <w:bookmarkEnd w:id="1175"/>
      <w:bookmarkEnd w:id="1176"/>
      <w:r w:rsidRPr="007F2770">
        <w:rPr>
          <w:lang w:eastAsia="ko-KR"/>
        </w:rPr>
        <w:t>Void</w:t>
      </w:r>
      <w:bookmarkEnd w:id="1177"/>
    </w:p>
    <w:p w14:paraId="1CAE627A" w14:textId="01B3EDEF" w:rsidR="00D52EDA" w:rsidRPr="007F2770" w:rsidRDefault="00D52EDA" w:rsidP="00781477">
      <w:pPr>
        <w:pStyle w:val="Heading4"/>
        <w:rPr>
          <w:lang w:eastAsia="ko-KR"/>
        </w:rPr>
      </w:pPr>
      <w:bookmarkStart w:id="1178" w:name="_CR4_15_2_3"/>
      <w:bookmarkStart w:id="1179" w:name="_Toc20232477"/>
      <w:bookmarkStart w:id="1180" w:name="_Toc27746563"/>
      <w:bookmarkStart w:id="1181" w:name="_Toc36212744"/>
      <w:bookmarkStart w:id="1182" w:name="_Toc36656921"/>
      <w:bookmarkStart w:id="1183" w:name="_Toc45286582"/>
      <w:bookmarkStart w:id="1184" w:name="_Toc51947849"/>
      <w:bookmarkStart w:id="1185" w:name="_Toc51948941"/>
      <w:bookmarkStart w:id="1186" w:name="_Toc59215160"/>
      <w:bookmarkStart w:id="1187" w:name="_Toc162971065"/>
      <w:bookmarkEnd w:id="1178"/>
      <w:r w:rsidRPr="007F2770">
        <w:rPr>
          <w:rFonts w:hint="eastAsia"/>
          <w:lang w:eastAsia="ko-KR"/>
        </w:rPr>
        <w:t>4.15</w:t>
      </w:r>
      <w:r w:rsidRPr="007F2770">
        <w:rPr>
          <w:lang w:eastAsia="ko-KR"/>
        </w:rPr>
        <w:t>.2.3</w:t>
      </w:r>
      <w:r w:rsidRPr="007F2770">
        <w:rPr>
          <w:lang w:eastAsia="ko-KR"/>
        </w:rPr>
        <w:tab/>
      </w:r>
      <w:bookmarkEnd w:id="1179"/>
      <w:bookmarkEnd w:id="1180"/>
      <w:bookmarkEnd w:id="1181"/>
      <w:bookmarkEnd w:id="1182"/>
      <w:bookmarkEnd w:id="1183"/>
      <w:bookmarkEnd w:id="1184"/>
      <w:bookmarkEnd w:id="1185"/>
      <w:bookmarkEnd w:id="1186"/>
      <w:r w:rsidRPr="007F2770">
        <w:rPr>
          <w:lang w:eastAsia="ko-KR"/>
        </w:rPr>
        <w:t>Void</w:t>
      </w:r>
      <w:bookmarkEnd w:id="1187"/>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188" w:name="_CR4_15_3"/>
      <w:bookmarkStart w:id="1189" w:name="_Toc162971066"/>
      <w:bookmarkEnd w:id="1188"/>
      <w:r w:rsidRPr="007F2770">
        <w:rPr>
          <w:lang w:eastAsia="ko-KR"/>
        </w:rPr>
        <w:t>4.15.3</w:t>
      </w:r>
      <w:r w:rsidRPr="007F2770">
        <w:rPr>
          <w:lang w:eastAsia="ko-KR"/>
        </w:rPr>
        <w:tab/>
        <w:t>Time synchronization</w:t>
      </w:r>
      <w:bookmarkEnd w:id="1189"/>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190" w:name="_CR4_15_4"/>
      <w:bookmarkStart w:id="1191" w:name="_Toc162971067"/>
      <w:bookmarkEnd w:id="1190"/>
      <w:r w:rsidRPr="007F2770">
        <w:rPr>
          <w:lang w:eastAsia="ko-KR"/>
        </w:rPr>
        <w:t>4.15.4</w:t>
      </w:r>
      <w:r w:rsidRPr="007F2770">
        <w:rPr>
          <w:lang w:eastAsia="ko-KR"/>
        </w:rPr>
        <w:tab/>
        <w:t>User plane node management</w:t>
      </w:r>
      <w:bookmarkEnd w:id="1191"/>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xml:space="preserve">). The UE receiving a port management information container from the network shall forward the port management </w:t>
      </w:r>
      <w:r w:rsidRPr="007F2770">
        <w:rPr>
          <w:lang w:eastAsia="ko-KR"/>
        </w:rPr>
        <w:lastRenderedPageBreak/>
        <w:t>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192" w:name="_CR4_16"/>
      <w:bookmarkStart w:id="1193" w:name="_Toc162971068"/>
      <w:bookmarkEnd w:id="1192"/>
      <w:r w:rsidRPr="007F2770">
        <w:t>4.16</w:t>
      </w:r>
      <w:r w:rsidRPr="007F2770">
        <w:tab/>
        <w:t>UE radio capability signalling optimisation</w:t>
      </w:r>
      <w:bookmarkEnd w:id="1161"/>
      <w:bookmarkEnd w:id="1162"/>
      <w:bookmarkEnd w:id="1163"/>
      <w:bookmarkEnd w:id="1164"/>
      <w:bookmarkEnd w:id="1165"/>
      <w:bookmarkEnd w:id="1166"/>
      <w:bookmarkEnd w:id="1167"/>
      <w:bookmarkEnd w:id="1193"/>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xml:space="preserve">" in the REGISTRATION ACCEPT message or the CONFIGURATION UPDATE </w:t>
      </w:r>
      <w:r w:rsidRPr="007F2770">
        <w:lastRenderedPageBreak/>
        <w:t>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194" w:name="_CR4_17"/>
      <w:bookmarkStart w:id="1195" w:name="_Toc27746565"/>
      <w:bookmarkStart w:id="1196" w:name="_Toc36212746"/>
      <w:bookmarkStart w:id="1197" w:name="_Toc36656923"/>
      <w:bookmarkStart w:id="1198" w:name="_Toc45286584"/>
      <w:bookmarkStart w:id="1199" w:name="_Toc51947851"/>
      <w:bookmarkStart w:id="1200" w:name="_Toc51948943"/>
      <w:bookmarkStart w:id="1201" w:name="_Toc162971069"/>
      <w:bookmarkStart w:id="1202" w:name="_Toc20232479"/>
      <w:bookmarkEnd w:id="1194"/>
      <w:r w:rsidRPr="007F2770">
        <w:t>4.17</w:t>
      </w:r>
      <w:r w:rsidRPr="007F2770">
        <w:tab/>
        <w:t>5GS mobility management in NB-N1 mode</w:t>
      </w:r>
      <w:bookmarkEnd w:id="1195"/>
      <w:bookmarkEnd w:id="1196"/>
      <w:bookmarkEnd w:id="1197"/>
      <w:bookmarkEnd w:id="1198"/>
      <w:bookmarkEnd w:id="1199"/>
      <w:bookmarkEnd w:id="1200"/>
      <w:bookmarkEnd w:id="1201"/>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203" w:name="_CR4_18"/>
      <w:bookmarkStart w:id="1204" w:name="_Toc27746566"/>
      <w:bookmarkStart w:id="1205" w:name="_Toc36212747"/>
      <w:bookmarkStart w:id="1206" w:name="_Toc36656924"/>
      <w:bookmarkStart w:id="1207" w:name="_Toc45286585"/>
      <w:bookmarkStart w:id="1208" w:name="_Toc51947852"/>
      <w:bookmarkStart w:id="1209" w:name="_Toc51948944"/>
      <w:bookmarkStart w:id="1210" w:name="_Toc162971070"/>
      <w:bookmarkEnd w:id="1203"/>
      <w:r w:rsidRPr="007F2770">
        <w:t>4.18</w:t>
      </w:r>
      <w:r w:rsidRPr="007F2770">
        <w:tab/>
        <w:t>5GS session management in NB-N1 mode</w:t>
      </w:r>
      <w:bookmarkEnd w:id="1204"/>
      <w:bookmarkEnd w:id="1205"/>
      <w:bookmarkEnd w:id="1206"/>
      <w:bookmarkEnd w:id="1207"/>
      <w:bookmarkEnd w:id="1208"/>
      <w:bookmarkEnd w:id="1209"/>
      <w:bookmarkEnd w:id="1210"/>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211" w:name="_CR4_19"/>
      <w:bookmarkStart w:id="1212" w:name="_Toc27746567"/>
      <w:bookmarkStart w:id="1213" w:name="_Toc36212748"/>
      <w:bookmarkStart w:id="1214" w:name="_Toc36656925"/>
      <w:bookmarkStart w:id="1215" w:name="_Toc45286586"/>
      <w:bookmarkStart w:id="1216" w:name="_Toc51947853"/>
      <w:bookmarkStart w:id="1217" w:name="_Toc51948945"/>
      <w:bookmarkStart w:id="1218" w:name="_Toc162971071"/>
      <w:bookmarkEnd w:id="1211"/>
      <w:r w:rsidRPr="007F2770">
        <w:rPr>
          <w:noProof/>
        </w:rPr>
        <w:lastRenderedPageBreak/>
        <w:t>4.19</w:t>
      </w:r>
      <w:r w:rsidRPr="007F2770">
        <w:rPr>
          <w:noProof/>
        </w:rPr>
        <w:tab/>
        <w:t>5GS mobility management in WB-N1 mode for IoT</w:t>
      </w:r>
      <w:bookmarkEnd w:id="1212"/>
      <w:bookmarkEnd w:id="1213"/>
      <w:bookmarkEnd w:id="1214"/>
      <w:bookmarkEnd w:id="1215"/>
      <w:bookmarkEnd w:id="1216"/>
      <w:bookmarkEnd w:id="1217"/>
      <w:bookmarkEnd w:id="1218"/>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219" w:name="_CR4_20"/>
      <w:bookmarkStart w:id="1220" w:name="_Toc27746568"/>
      <w:bookmarkStart w:id="1221" w:name="_Toc36212749"/>
      <w:bookmarkStart w:id="1222" w:name="_Toc36656926"/>
      <w:bookmarkStart w:id="1223" w:name="_Toc45286587"/>
      <w:bookmarkStart w:id="1224" w:name="_Toc51947854"/>
      <w:bookmarkStart w:id="1225" w:name="_Toc51948946"/>
      <w:bookmarkStart w:id="1226" w:name="_Toc162971072"/>
      <w:bookmarkEnd w:id="1219"/>
      <w:r w:rsidRPr="007F2770">
        <w:rPr>
          <w:noProof/>
        </w:rPr>
        <w:t>4.20</w:t>
      </w:r>
      <w:r w:rsidRPr="007F2770">
        <w:rPr>
          <w:noProof/>
        </w:rPr>
        <w:tab/>
        <w:t>5GS session management in WB-N1 mode for IoT</w:t>
      </w:r>
      <w:bookmarkEnd w:id="1220"/>
      <w:bookmarkEnd w:id="1221"/>
      <w:bookmarkEnd w:id="1222"/>
      <w:bookmarkEnd w:id="1223"/>
      <w:bookmarkEnd w:id="1224"/>
      <w:bookmarkEnd w:id="1225"/>
      <w:bookmarkEnd w:id="1226"/>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227" w:name="_Toc162971073"/>
      <w:bookmarkStart w:id="1228" w:name="_Toc27746569"/>
      <w:bookmarkStart w:id="1229" w:name="_Toc36212750"/>
      <w:bookmarkStart w:id="1230" w:name="_Toc36656927"/>
      <w:bookmarkStart w:id="1231" w:name="_Toc45286588"/>
      <w:bookmarkStart w:id="1232" w:name="_Toc51947855"/>
      <w:bookmarkStart w:id="1233" w:name="_Toc51948947"/>
      <w:r w:rsidRPr="007F2770">
        <w:lastRenderedPageBreak/>
        <w:t>4.21</w:t>
      </w:r>
      <w:r w:rsidRPr="007F2770">
        <w:tab/>
        <w:t>Authentication and Key Management for Applications (AKMA)</w:t>
      </w:r>
      <w:bookmarkEnd w:id="1227"/>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234" w:name="_Toc59215166"/>
      <w:bookmarkStart w:id="1235" w:name="_Toc162971074"/>
      <w:r w:rsidRPr="007F2770">
        <w:t>4.22</w:t>
      </w:r>
      <w:r w:rsidRPr="007F2770">
        <w:tab/>
      </w:r>
      <w:bookmarkEnd w:id="1234"/>
      <w:r w:rsidRPr="007F2770">
        <w:t>Uncrewed aerial vehicle identification, authentication, and authorization</w:t>
      </w:r>
      <w:bookmarkEnd w:id="1235"/>
    </w:p>
    <w:p w14:paraId="0D00367F" w14:textId="77777777" w:rsidR="00A902E8" w:rsidRPr="007F2770" w:rsidRDefault="00A902E8" w:rsidP="00781477">
      <w:pPr>
        <w:pStyle w:val="Heading3"/>
        <w:rPr>
          <w:lang w:eastAsia="ko-KR"/>
        </w:rPr>
      </w:pPr>
      <w:bookmarkStart w:id="1236" w:name="_CR4_22_1"/>
      <w:bookmarkStart w:id="1237" w:name="_Toc59215156"/>
      <w:bookmarkStart w:id="1238" w:name="_Toc162971075"/>
      <w:bookmarkEnd w:id="1236"/>
      <w:r w:rsidRPr="007F2770">
        <w:rPr>
          <w:rFonts w:hint="eastAsia"/>
          <w:lang w:eastAsia="ko-KR"/>
        </w:rPr>
        <w:t>4.22</w:t>
      </w:r>
      <w:r w:rsidRPr="007F2770">
        <w:rPr>
          <w:lang w:eastAsia="ko-KR"/>
        </w:rPr>
        <w:t>.1</w:t>
      </w:r>
      <w:r w:rsidRPr="007F2770">
        <w:rPr>
          <w:lang w:eastAsia="ko-KR"/>
        </w:rPr>
        <w:tab/>
        <w:t>General</w:t>
      </w:r>
      <w:bookmarkEnd w:id="1237"/>
      <w:bookmarkEnd w:id="1238"/>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239" w:name="_CR4_22_2"/>
      <w:bookmarkStart w:id="1240" w:name="_Toc59215157"/>
      <w:bookmarkStart w:id="1241" w:name="_Toc162971076"/>
      <w:bookmarkEnd w:id="1239"/>
      <w:r w:rsidRPr="007F2770">
        <w:rPr>
          <w:lang w:eastAsia="ko-KR"/>
        </w:rPr>
        <w:t>4.22.2</w:t>
      </w:r>
      <w:r w:rsidRPr="007F2770">
        <w:rPr>
          <w:lang w:eastAsia="ko-KR"/>
        </w:rPr>
        <w:tab/>
      </w:r>
      <w:bookmarkEnd w:id="1240"/>
      <w:r w:rsidRPr="007F2770">
        <w:rPr>
          <w:lang w:eastAsia="ko-KR"/>
        </w:rPr>
        <w:t>Authentication and authorization of UAV</w:t>
      </w:r>
      <w:bookmarkEnd w:id="1241"/>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xml:space="preserve">. The UE shall support UUAA-MM and UUAA-SM, and the network shall support UUAA-SM and </w:t>
      </w:r>
      <w:r w:rsidRPr="007F2770">
        <w:rPr>
          <w:lang w:eastAsia="ko-KR"/>
        </w:rPr>
        <w:lastRenderedPageBreak/>
        <w:t>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242" w:name="_CR4_22_3"/>
      <w:bookmarkStart w:id="1243" w:name="_Toc162971077"/>
      <w:bookmarkEnd w:id="1242"/>
      <w:r w:rsidRPr="007F2770">
        <w:rPr>
          <w:lang w:eastAsia="ko-KR"/>
        </w:rPr>
        <w:t>4.22.3</w:t>
      </w:r>
      <w:r w:rsidRPr="007F2770">
        <w:rPr>
          <w:lang w:eastAsia="ko-KR"/>
        </w:rPr>
        <w:tab/>
        <w:t>Authorization of C2 communication</w:t>
      </w:r>
      <w:bookmarkEnd w:id="1243"/>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w:t>
      </w:r>
      <w:r w:rsidR="006650D6" w:rsidRPr="007F2770">
        <w:rPr>
          <w:noProof/>
        </w:rPr>
        <w:lastRenderedPageBreak/>
        <w:t>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244" w:name="_CR4_22_4"/>
      <w:bookmarkStart w:id="1245" w:name="_Toc162971078"/>
      <w:bookmarkEnd w:id="1244"/>
      <w:r w:rsidRPr="007F2770">
        <w:rPr>
          <w:lang w:eastAsia="ko-KR"/>
        </w:rPr>
        <w:t>4.22.4</w:t>
      </w:r>
      <w:r w:rsidRPr="007F2770">
        <w:rPr>
          <w:lang w:eastAsia="ko-KR"/>
        </w:rPr>
        <w:tab/>
      </w:r>
      <w:r w:rsidR="006E0DCB" w:rsidRPr="007F2770">
        <w:rPr>
          <w:lang w:eastAsia="ko-KR"/>
        </w:rPr>
        <w:t>Void</w:t>
      </w:r>
      <w:bookmarkEnd w:id="1245"/>
    </w:p>
    <w:p w14:paraId="74C8B068" w14:textId="0690B4B4" w:rsidR="00E4018E" w:rsidRPr="007F2770" w:rsidRDefault="00E4018E" w:rsidP="00781477">
      <w:pPr>
        <w:pStyle w:val="Heading2"/>
        <w:rPr>
          <w:noProof/>
        </w:rPr>
      </w:pPr>
      <w:bookmarkStart w:id="1246" w:name="_CR4_23"/>
      <w:bookmarkStart w:id="1247" w:name="_Toc162971079"/>
      <w:bookmarkEnd w:id="1246"/>
      <w:r w:rsidRPr="007F2770">
        <w:rPr>
          <w:noProof/>
        </w:rPr>
        <w:t>4.23</w:t>
      </w:r>
      <w:r w:rsidRPr="007F2770">
        <w:rPr>
          <w:noProof/>
        </w:rPr>
        <w:tab/>
        <w:t>NAS over Non-Terrestrial Network</w:t>
      </w:r>
      <w:bookmarkEnd w:id="1247"/>
    </w:p>
    <w:p w14:paraId="5A8610B6" w14:textId="1DE9791B" w:rsidR="00E4018E" w:rsidRPr="007F2770" w:rsidRDefault="00E4018E" w:rsidP="00781477">
      <w:pPr>
        <w:pStyle w:val="Heading3"/>
        <w:rPr>
          <w:noProof/>
        </w:rPr>
      </w:pPr>
      <w:bookmarkStart w:id="1248" w:name="_CR4_23_1"/>
      <w:bookmarkStart w:id="1249" w:name="_Toc162971080"/>
      <w:bookmarkEnd w:id="1248"/>
      <w:r w:rsidRPr="007F2770">
        <w:rPr>
          <w:noProof/>
        </w:rPr>
        <w:t>4.23.1</w:t>
      </w:r>
      <w:r w:rsidRPr="007F2770">
        <w:rPr>
          <w:noProof/>
        </w:rPr>
        <w:tab/>
        <w:t>General</w:t>
      </w:r>
      <w:bookmarkEnd w:id="1249"/>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250" w:name="_CR4_23_2"/>
      <w:bookmarkStart w:id="1251" w:name="_Toc162971081"/>
      <w:bookmarkEnd w:id="125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251"/>
    </w:p>
    <w:p w14:paraId="1111F207" w14:textId="77777777" w:rsidR="00DA3E57" w:rsidRPr="007F2770" w:rsidRDefault="00DA3E57" w:rsidP="00DA3E57">
      <w:bookmarkStart w:id="1252"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253" w:name="_Hlk88048571"/>
    </w:p>
    <w:bookmarkEnd w:id="1253"/>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rPr>
          <w:ins w:id="1254" w:author="24.501_CR6216_(Rel-18)_5GProtoc18" w:date="2024-06-08T18:16:00Z"/>
        </w:rPr>
      </w:pPr>
      <w:r w:rsidRPr="007F2770">
        <w:t>NOTE</w:t>
      </w:r>
      <w:ins w:id="1255" w:author="24.501_CR6216_(Rel-18)_5GProtoc18" w:date="2024-06-08T18:16:00Z">
        <w:r w:rsidR="00FF6167" w:rsidRPr="007F2770">
          <w:rPr>
            <w:snapToGrid w:val="0"/>
          </w:rPr>
          <w:t> </w:t>
        </w:r>
        <w:r w:rsidR="00FF6167">
          <w:t>1</w:t>
        </w:r>
      </w:ins>
      <w:r w:rsidRPr="007F2770">
        <w:t>:</w:t>
      </w:r>
      <w:r w:rsidRPr="007F2770">
        <w:tab/>
        <w:t xml:space="preserve">When the UE is accessing network for emergency services, </w:t>
      </w:r>
      <w:bookmarkStart w:id="1256" w:name="OLE_LINK17"/>
      <w:r w:rsidRPr="007F2770">
        <w:t>it is up to operator and regulatory</w:t>
      </w:r>
      <w:bookmarkEnd w:id="1256"/>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ins w:id="1257" w:author="24.501_CR6216_(Rel-18)_5GProtoc18" w:date="2024-06-08T18:16:00Z">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lastRenderedPageBreak/>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258" w:name="_CR4_23_3"/>
      <w:bookmarkStart w:id="1259" w:name="_Toc162971082"/>
      <w:bookmarkEnd w:id="1258"/>
      <w:r w:rsidRPr="007F2770">
        <w:rPr>
          <w:noProof/>
        </w:rPr>
        <w:t>4.23.3</w:t>
      </w:r>
      <w:r w:rsidRPr="007F2770">
        <w:rPr>
          <w:noProof/>
        </w:rPr>
        <w:tab/>
        <w:t xml:space="preserve">5GS mobility management </w:t>
      </w:r>
      <w:r w:rsidRPr="007F2770">
        <w:rPr>
          <w:lang w:eastAsia="zh-CN"/>
        </w:rPr>
        <w:t>via a satellite NG-RAN cell</w:t>
      </w:r>
      <w:bookmarkEnd w:id="1259"/>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260" w:name="_CR4_23_4"/>
      <w:bookmarkStart w:id="1261" w:name="_Toc162971083"/>
      <w:bookmarkEnd w:id="1260"/>
      <w:r w:rsidRPr="007F2770">
        <w:rPr>
          <w:noProof/>
        </w:rPr>
        <w:t>4.23.4</w:t>
      </w:r>
      <w:r w:rsidRPr="007F2770">
        <w:rPr>
          <w:noProof/>
        </w:rPr>
        <w:tab/>
        <w:t xml:space="preserve">5GS session management </w:t>
      </w:r>
      <w:r w:rsidRPr="007F2770">
        <w:rPr>
          <w:lang w:eastAsia="zh-CN"/>
        </w:rPr>
        <w:t>via a satellite NG-RAN cell</w:t>
      </w:r>
      <w:bookmarkEnd w:id="1261"/>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lastRenderedPageBreak/>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262" w:name="_CR4_23_5"/>
      <w:bookmarkStart w:id="1263" w:name="_Toc162971084"/>
      <w:bookmarkEnd w:id="1262"/>
      <w:r w:rsidRPr="007F2770">
        <w:t>4.23.5</w:t>
      </w:r>
      <w:r w:rsidRPr="007F2770">
        <w:tab/>
        <w:t>Handling multiple tracking area codes from the lower layers</w:t>
      </w:r>
      <w:bookmarkEnd w:id="1263"/>
    </w:p>
    <w:p w14:paraId="6D9AF325" w14:textId="77777777" w:rsidR="008A7E44" w:rsidRPr="007F2770" w:rsidRDefault="008A7E44" w:rsidP="008A7E44">
      <w:r w:rsidRPr="007F2770">
        <w:t xml:space="preserve">When a UE camps on a satellite NG-RAN cell, the UE may receive multiple TACs from the lower layers. </w:t>
      </w:r>
      <w:bookmarkStart w:id="1264" w:name="_Hlk93352511"/>
      <w:r w:rsidRPr="007F2770">
        <w:t>The UE shall construct TAIs from the multiple TACs</w:t>
      </w:r>
      <w:bookmarkEnd w:id="126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265" w:name="_Hlk93352061"/>
      <w:r w:rsidRPr="007F2770">
        <w:t>a)</w:t>
      </w:r>
      <w:r w:rsidRPr="007F2770">
        <w:tab/>
        <w:t xml:space="preserve">if at least one TAI belongs to the current registration area of the UE, the UE shall select a TAI which belongs to the current registration area of the UE </w:t>
      </w:r>
      <w:bookmarkStart w:id="1266" w:name="_Hlk96550606"/>
      <w:r w:rsidRPr="007F2770">
        <w:t>according to the followings</w:t>
      </w:r>
      <w:bookmarkEnd w:id="126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267" w:name="_Hlk95255298"/>
      <w:r w:rsidRPr="007F2770">
        <w:t>2)</w:t>
      </w:r>
      <w:r w:rsidRPr="007F2770">
        <w:tab/>
        <w:t>if there is no TAI which belongs to the list of "allowed tracking area" (if any) and does not belong to the list of "non-allowed tracking areas" (if any)</w:t>
      </w:r>
      <w:bookmarkEnd w:id="126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267"/>
    <w:p w14:paraId="6CD193D4" w14:textId="1CC48D9E" w:rsidR="008A7E44" w:rsidRPr="007F2770" w:rsidRDefault="008A7E44" w:rsidP="008A7E44">
      <w:pPr>
        <w:pStyle w:val="B1"/>
      </w:pPr>
      <w:r w:rsidRPr="007F2770">
        <w:t>b)</w:t>
      </w:r>
      <w:r w:rsidRPr="007F2770">
        <w:tab/>
      </w:r>
      <w:bookmarkStart w:id="126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26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26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26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270" w:name="_CR4_24"/>
      <w:bookmarkStart w:id="1271" w:name="_Toc162971085"/>
      <w:bookmarkEnd w:id="1270"/>
      <w:r w:rsidRPr="007F2770">
        <w:lastRenderedPageBreak/>
        <w:t>4.24</w:t>
      </w:r>
      <w:r w:rsidRPr="007F2770">
        <w:tab/>
        <w:t>Minimization of service interruption</w:t>
      </w:r>
      <w:bookmarkEnd w:id="1252"/>
      <w:bookmarkEnd w:id="1271"/>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del w:id="1272" w:author="24.501_CR6074R5_(Rel-18)_5GProtoc18, MINT" w:date="2024-06-19T22:50:00Z">
        <w:r w:rsidRPr="007F2770" w:rsidDel="00AA5C45">
          <w:rPr>
            <w:lang w:eastAsia="ko-KR"/>
          </w:rPr>
          <w:delText>'</w:delText>
        </w:r>
        <w:r w:rsidRPr="007F2770" w:rsidDel="00AA5C45">
          <w:delText>s</w:delText>
        </w:r>
      </w:del>
      <w:r w:rsidRPr="007F2770">
        <w:t xml:space="preserv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1989A68A"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ins w:id="1273" w:author="24.501_CR6273R1_(Rel-18)_TEI18" w:date="2024-06-19T18:38:00Z">
        <w:r w:rsidR="00DE26F2">
          <w:rPr>
            <w:rFonts w:eastAsia="MS Mincho"/>
            <w:lang w:eastAsia="ja-JP"/>
          </w:rPr>
          <w:t>5</w:t>
        </w:r>
      </w:ins>
      <w:del w:id="1274" w:author="24.501_CR6273R1_(Rel-18)_TEI18" w:date="2024-06-19T18:38:00Z">
        <w:r w:rsidRPr="007F2770" w:rsidDel="00DE26F2">
          <w:rPr>
            <w:rFonts w:eastAsia="MS Mincho"/>
            <w:lang w:eastAsia="ja-JP"/>
          </w:rPr>
          <w:delText>6</w:delText>
        </w:r>
      </w:del>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rPr>
          <w:ins w:id="1275" w:author="24.501_CR5997R5_(Rel-18)_5GProtoc18" w:date="2024-06-19T23:04:00Z"/>
        </w:rPr>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ins w:id="1276" w:author="24.501_CR5997R5_(Rel-18)_5GProtoc18" w:date="2024-06-19T23:04:00Z"/>
          <w:rFonts w:eastAsia="Batang"/>
          <w:lang w:eastAsia="ko-KR"/>
        </w:rPr>
      </w:pPr>
      <w:ins w:id="1277" w:author="24.501_CR5997R5_(Rel-18)_5GProtoc18" w:date="2024-06-19T23:04:00Z">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ins>
    </w:p>
    <w:p w14:paraId="2ACD889B" w14:textId="0B22EA0C" w:rsidR="00446FC3" w:rsidRPr="007F2770" w:rsidRDefault="00446FC3" w:rsidP="00446FC3">
      <w:pPr>
        <w:pStyle w:val="B1"/>
      </w:pPr>
      <w:ins w:id="1278" w:author="24.501_CR5997R5_(Rel-18)_5GProtoc18" w:date="2024-06-19T23:04:00Z">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140FA8C" w14:textId="57C53A02" w:rsidR="00796455" w:rsidRPr="007F2770" w:rsidDel="00AA5C45" w:rsidRDefault="00796455" w:rsidP="00796455">
      <w:pPr>
        <w:rPr>
          <w:del w:id="1279" w:author="24.501_CR6074R5_(Rel-18)_5GProtoc18, MINT" w:date="2024-06-19T22:51:00Z"/>
        </w:rPr>
      </w:pPr>
      <w:del w:id="1280" w:author="24.501_CR6074R5_(Rel-18)_5GProtoc18, MINT" w:date="2024-06-19T22:51:00Z">
        <w:r w:rsidRPr="007F2770" w:rsidDel="00AA5C45">
          <w:delText>The timer started with a generated random number within the disaster roaming wait range is stopped and the UE shall perform a PLMN selection as described in 3GPP TS 23.122 [5], if:</w:delText>
        </w:r>
      </w:del>
    </w:p>
    <w:p w14:paraId="74D8A100" w14:textId="2F003B6D" w:rsidR="00796455" w:rsidRPr="007F2770" w:rsidDel="00AA5C45" w:rsidRDefault="00796455" w:rsidP="00796455">
      <w:pPr>
        <w:pStyle w:val="B1"/>
        <w:rPr>
          <w:del w:id="1281" w:author="24.501_CR6074R5_(Rel-18)_5GProtoc18, MINT" w:date="2024-06-19T22:51:00Z"/>
        </w:rPr>
      </w:pPr>
      <w:del w:id="1282" w:author="24.501_CR6074R5_(Rel-18)_5GProtoc18, MINT" w:date="2024-06-19T22:51:00Z">
        <w:r w:rsidRPr="007F2770" w:rsidDel="00AA5C45">
          <w:delText>a)</w:delText>
        </w:r>
        <w:r w:rsidRPr="007F2770" w:rsidDel="00AA5C45">
          <w:tab/>
          <w:delText xml:space="preserve">the UE has successfully registered over non-3GPP access on another PLMN; </w:delText>
        </w:r>
      </w:del>
    </w:p>
    <w:p w14:paraId="35A57C87" w14:textId="5EFF3C6C" w:rsidR="00796455" w:rsidRPr="007F2770" w:rsidDel="00AA5C45" w:rsidRDefault="00796455" w:rsidP="00796455">
      <w:pPr>
        <w:pStyle w:val="B1"/>
        <w:rPr>
          <w:del w:id="1283" w:author="24.501_CR6074R5_(Rel-18)_5GProtoc18, MINT" w:date="2024-06-19T22:51:00Z"/>
        </w:rPr>
      </w:pPr>
      <w:del w:id="1284" w:author="24.501_CR6074R5_(Rel-18)_5GProtoc18, MINT" w:date="2024-06-19T22:51:00Z">
        <w:r w:rsidRPr="007F2770" w:rsidDel="00AA5C45">
          <w:delText>b)</w:delText>
        </w:r>
        <w:r w:rsidRPr="007F2770" w:rsidDel="00AA5C45">
          <w:tab/>
          <w:delText>the UE has successfully registered with an allowable PLMN; or</w:delText>
        </w:r>
      </w:del>
    </w:p>
    <w:p w14:paraId="28A726E1" w14:textId="7FD6166E" w:rsidR="00796455" w:rsidRPr="007F2770" w:rsidDel="00AA5C45" w:rsidRDefault="00796455" w:rsidP="00796455">
      <w:pPr>
        <w:pStyle w:val="B1"/>
        <w:rPr>
          <w:del w:id="1285" w:author="24.501_CR6074R5_(Rel-18)_5GProtoc18, MINT" w:date="2024-06-19T22:51:00Z"/>
        </w:rPr>
      </w:pPr>
      <w:del w:id="1286" w:author="24.501_CR6074R5_(Rel-18)_5GProtoc18, MINT" w:date="2024-06-19T22:51:00Z">
        <w:r w:rsidRPr="007F2770" w:rsidDel="00AA5C45">
          <w:delText>c)</w:delText>
        </w:r>
        <w:r w:rsidRPr="007F2770" w:rsidDel="00AA5C45">
          <w:tab/>
          <w:delText xml:space="preserve">an NG-RAN cell selected for camping of the selected PLMN broadcasts neither the disaster related indication nor a "list of one or more PLMN(s) with disaster condition for which disaster roaming </w:delText>
        </w:r>
        <w:r w:rsidR="008A227D" w:rsidRPr="007F2770" w:rsidDel="00AA5C45">
          <w:delText xml:space="preserve">services </w:delText>
        </w:r>
        <w:r w:rsidRPr="007F2770" w:rsidDel="00AA5C45">
          <w:delText>is offered by the available PLMN" including the determined PLMN with Disaster Condition (see 3GPP TS 23.122 [5]).</w:delText>
        </w:r>
      </w:del>
    </w:p>
    <w:p w14:paraId="0C87C130" w14:textId="77777777" w:rsidR="00AA5C45" w:rsidRDefault="00796455" w:rsidP="00796455">
      <w:pPr>
        <w:rPr>
          <w:ins w:id="1287" w:author="24.501_CR6074R5_(Rel-18)_5GProtoc18, MINT" w:date="2024-06-19T22:51:00Z"/>
          <w:noProof/>
        </w:rPr>
      </w:pPr>
      <w:r w:rsidRPr="007F2770">
        <w:t xml:space="preserve">Upon </w:t>
      </w:r>
      <w:r w:rsidRPr="007F2770">
        <w:rPr>
          <w:noProof/>
        </w:rPr>
        <w:t xml:space="preserve">determining that a disaster condition has ended </w:t>
      </w:r>
      <w:ins w:id="1288" w:author="24.501_CR6074R5_(Rel-18)_5GProtoc18, MINT" w:date="2024-06-19T22:51:00Z">
        <w:r w:rsidR="00AA5C45" w:rsidRPr="007F2770">
          <w:rPr>
            <w:noProof/>
          </w:rPr>
          <w:t xml:space="preserve">as specified in </w:t>
        </w:r>
        <w:r w:rsidR="00AA5C45" w:rsidRPr="007F2770">
          <w:rPr>
            <w:rFonts w:eastAsia="MS Mincho"/>
            <w:lang w:eastAsia="ja-JP"/>
          </w:rPr>
          <w:t>3GPP TS 23.122 [6]</w:t>
        </w:r>
        <w:r w:rsidR="00AA5C45">
          <w:rPr>
            <w:noProof/>
          </w:rPr>
          <w:t>:</w:t>
        </w:r>
      </w:ins>
    </w:p>
    <w:p w14:paraId="0242A567" w14:textId="77777777" w:rsidR="00AA5C45" w:rsidRDefault="00AA5C45" w:rsidP="00AA5C45">
      <w:pPr>
        <w:pStyle w:val="B1"/>
        <w:rPr>
          <w:ins w:id="1289" w:author="24.501_CR6074R5_(Rel-18)_5GProtoc18, MINT" w:date="2024-06-19T22:52:00Z"/>
        </w:rPr>
      </w:pPr>
      <w:ins w:id="1290" w:author="24.501_CR6074R5_(Rel-18)_5GProtoc18, MINT" w:date="2024-06-19T22:51:00Z">
        <w:r>
          <w:t>a)</w:t>
        </w:r>
        <w:r>
          <w:tab/>
          <w:t>the UE shall stop t</w:t>
        </w:r>
        <w:r w:rsidRPr="007F2770">
          <w:t>he timer started with a generated random number within the disaster roaming wait range</w:t>
        </w:r>
        <w:r>
          <w:t>, if running;</w:t>
        </w:r>
      </w:ins>
    </w:p>
    <w:p w14:paraId="2F8B456E" w14:textId="376CFC0A" w:rsidR="00796455" w:rsidRPr="00AA5C45" w:rsidDel="008C7116" w:rsidRDefault="00AA5C45" w:rsidP="00AA5C45">
      <w:pPr>
        <w:pStyle w:val="B1"/>
        <w:rPr>
          <w:del w:id="1291" w:author="24.501_CR6162R4_(Rel-18)_5GProtoc18, MINT" w:date="2024-06-20T10:17:00Z"/>
        </w:rPr>
      </w:pPr>
      <w:ins w:id="1292" w:author="24.501_CR6074R5_(Rel-18)_5GProtoc18, MINT" w:date="2024-06-19T22:52:00Z">
        <w:r>
          <w:t>b)</w:t>
        </w:r>
        <w:r>
          <w:tab/>
        </w:r>
      </w:ins>
      <w:del w:id="1293" w:author="24.501_CR6074R5_(Rel-18)_5GProtoc18, MINT" w:date="2024-06-19T22:52:00Z">
        <w:r w:rsidR="00796455" w:rsidRPr="007F2770" w:rsidDel="00AA5C45">
          <w:delText xml:space="preserve">and that </w:delText>
        </w:r>
      </w:del>
      <w:r w:rsidR="00796455" w:rsidRPr="007F2770">
        <w:t xml:space="preserve">the UE shall perform PLMN selection as specified in </w:t>
      </w:r>
      <w:r w:rsidR="00796455" w:rsidRPr="00AA5C45">
        <w:t>3GPP TS 23.122 [</w:t>
      </w:r>
      <w:ins w:id="1294" w:author="24.501_CR6273R1_(Rel-18)_TEI18" w:date="2024-06-19T18:38:00Z">
        <w:r w:rsidR="00DE26F2" w:rsidRPr="00AA5C45">
          <w:t>5</w:t>
        </w:r>
      </w:ins>
      <w:del w:id="1295" w:author="24.501_CR6273R1_(Rel-18)_TEI18" w:date="2024-06-19T18:38:00Z">
        <w:r w:rsidR="00796455" w:rsidRPr="00AA5C45" w:rsidDel="00DE26F2">
          <w:delText>6</w:delText>
        </w:r>
      </w:del>
      <w:r w:rsidR="00796455" w:rsidRPr="00AA5C45">
        <w:t>]</w:t>
      </w:r>
      <w:ins w:id="1296" w:author="24.501_CR6074R5_(Rel-18)_5GProtoc18, MINT" w:date="2024-06-19T22:52:00Z">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ins>
      <w:del w:id="1297" w:author="24.501_CR6074R5_(Rel-18)_5GProtoc18, MINT" w:date="2024-06-19T22:52:00Z">
        <w:r w:rsidR="00796455" w:rsidRPr="00AA5C45" w:rsidDel="00AA5C45">
          <w:delText>:</w:delText>
        </w:r>
      </w:del>
    </w:p>
    <w:p w14:paraId="6F4DD283" w14:textId="17AD949C" w:rsidR="00240C5E" w:rsidRPr="007F2770" w:rsidRDefault="00AA5C45" w:rsidP="00240C5E">
      <w:pPr>
        <w:pStyle w:val="B1"/>
      </w:pPr>
      <w:ins w:id="1298" w:author="24.501_CR6074R5_(Rel-18)_5GProtoc18, MINT" w:date="2024-06-19T22:53:00Z">
        <w:del w:id="1299" w:author="24.501_CR6162R4_(Rel-18)_5GProtoc18, MINT" w:date="2024-06-20T10:15:00Z">
          <w:r w:rsidDel="008C7116">
            <w:delText>c</w:delText>
          </w:r>
        </w:del>
      </w:ins>
      <w:del w:id="1300" w:author="24.501_CR6162R4_(Rel-18)_5GProtoc18, MINT" w:date="2024-06-20T10:15:00Z">
        <w:r w:rsidR="00240C5E" w:rsidRPr="007F2770" w:rsidDel="008C7116">
          <w:delText>a)</w:delText>
        </w:r>
        <w:r w:rsidR="00240C5E" w:rsidRPr="007F2770" w:rsidDel="008C7116">
          <w:tab/>
        </w:r>
        <w:r w:rsidR="00240C5E" w:rsidRPr="00AA5C45" w:rsidDel="008C7116">
          <w:delText>if the UE does not have a stored disaster return wait range, the UE shall perform a registration procedure on the selected PLMN; and</w:delText>
        </w:r>
      </w:del>
    </w:p>
    <w:p w14:paraId="68E92AFD" w14:textId="31D59F09" w:rsidR="008C7116" w:rsidRDefault="008C7116" w:rsidP="00867FDC">
      <w:pPr>
        <w:pStyle w:val="B1"/>
        <w:rPr>
          <w:ins w:id="1301" w:author="24.501_CR6162R4_(Rel-18)_5GProtoc18, MINT" w:date="2024-06-20T10:16:00Z"/>
        </w:rPr>
      </w:pPr>
      <w:ins w:id="1302" w:author="24.501_CR6162R4_(Rel-18)_5GProtoc18, MINT" w:date="2024-06-20T10:17:00Z">
        <w:r>
          <w:t>c</w:t>
        </w:r>
      </w:ins>
      <w:ins w:id="1303" w:author="24.501_CR6074R5_(Rel-18)_5GProtoc18, MINT" w:date="2024-06-19T22:53:00Z">
        <w:del w:id="1304" w:author="24.501_CR6162R4_(Rel-18)_5GProtoc18, MINT" w:date="2024-06-20T10:17:00Z">
          <w:r w:rsidR="00AA5C45" w:rsidRPr="00AA5C45" w:rsidDel="008C7116">
            <w:delText>d</w:delText>
          </w:r>
        </w:del>
      </w:ins>
      <w:del w:id="1305" w:author="24.501_CR6074R5_(Rel-18)_5GProtoc18, MINT" w:date="2024-06-19T22:53:00Z">
        <w:r w:rsidR="00867FDC" w:rsidRPr="00AA5C45" w:rsidDel="00AA5C45">
          <w:delText>b</w:delText>
        </w:r>
      </w:del>
      <w:r w:rsidR="00867FDC" w:rsidRPr="00AA5C45">
        <w:t>)</w:t>
      </w:r>
      <w:r w:rsidR="00867FDC" w:rsidRPr="00AA5C45">
        <w:tab/>
        <w:t xml:space="preserve">if the UE </w:t>
      </w:r>
      <w:ins w:id="1306" w:author="24.501_CR6162R4_(Rel-18)_5GProtoc18, MINT" w:date="2024-06-20T10:16:00Z">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ins>
      <w:r w:rsidR="00867FDC" w:rsidRPr="00AA5C45">
        <w:t>has a stored disaster return wait range,</w:t>
      </w:r>
      <w:ins w:id="1307" w:author="24.501_CR6162R4_(Rel-18)_5GProtoc18, MINT" w:date="2024-06-20T10:16:00Z">
        <w:r>
          <w:t xml:space="preserve"> which is</w:t>
        </w:r>
      </w:ins>
    </w:p>
    <w:p w14:paraId="6D746197" w14:textId="598ABFD8" w:rsidR="00867FDC" w:rsidRDefault="008C7116" w:rsidP="00867FDC">
      <w:pPr>
        <w:pStyle w:val="B1"/>
        <w:rPr>
          <w:ins w:id="1308" w:author="24.501_CR6162R4_(Rel-18)_5GProtoc18, MINT" w:date="2024-06-20T10:17:00Z"/>
        </w:rPr>
      </w:pPr>
      <w:ins w:id="1309" w:author="24.501_CR6162R4_(Rel-18)_5GProtoc18, MINT" w:date="2024-06-20T10:16:00Z">
        <w:r>
          <w:rPr>
            <w:rFonts w:eastAsia="MS Mincho"/>
            <w:lang w:eastAsia="ja-JP"/>
          </w:rPr>
          <w:lastRenderedPageBreak/>
          <w:tab/>
        </w:r>
      </w:ins>
      <w:del w:id="1310" w:author="24.501_CR6162R4_(Rel-18)_5GProtoc18, MINT" w:date="2024-06-20T10:16:00Z">
        <w:r w:rsidR="00867FDC" w:rsidRPr="00AA5C45" w:rsidDel="008C7116">
          <w:delText xml:space="preserve"> </w:delText>
        </w:r>
      </w:del>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3679978B" w:rsidR="008C7116" w:rsidRDefault="008C7116" w:rsidP="00867FDC">
      <w:pPr>
        <w:pStyle w:val="B1"/>
        <w:rPr>
          <w:ins w:id="1311" w:author="24.501_CR5997R5_(Rel-18)_5GProtoc18" w:date="2024-06-19T23:04:00Z"/>
        </w:rPr>
      </w:pPr>
      <w:ins w:id="1312" w:author="24.501_CR6162R4_(Rel-18)_5GProtoc18, MINT" w:date="2024-06-20T10:17:00Z">
        <w:r>
          <w:rPr>
            <w:rFonts w:eastAsia="MS Mincho"/>
            <w:lang w:eastAsia="ja-JP"/>
          </w:rPr>
          <w:t>d</w:t>
        </w:r>
        <w:r>
          <w:rPr>
            <w:rFonts w:eastAsia="MS Mincho"/>
            <w:lang w:eastAsia="ja-JP"/>
          </w:rPr>
          <w:t>)</w:t>
        </w:r>
        <w:r>
          <w:rPr>
            <w:rFonts w:eastAsia="MS Mincho"/>
            <w:lang w:eastAsia="ja-JP"/>
          </w:rPr>
          <w:tab/>
          <w:t>Otherwise, the UE shall perform registration procedure in the selected PLMN.</w:t>
        </w:r>
      </w:ins>
    </w:p>
    <w:p w14:paraId="2E3FF1E9" w14:textId="77777777" w:rsidR="00446FC3" w:rsidRDefault="00446FC3" w:rsidP="00446FC3">
      <w:pPr>
        <w:rPr>
          <w:ins w:id="1313" w:author="24.501_CR5997R5_(Rel-18)_5GProtoc18" w:date="2024-06-19T23:04:00Z"/>
          <w:rFonts w:eastAsia="Batang"/>
          <w:lang w:eastAsia="ko-KR"/>
        </w:rPr>
      </w:pPr>
      <w:ins w:id="1314" w:author="24.501_CR5997R5_(Rel-18)_5GProtoc18" w:date="2024-06-19T23:04:00Z">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ins>
    </w:p>
    <w:p w14:paraId="33C6D413" w14:textId="66303EE6" w:rsidR="00446FC3" w:rsidRPr="007F2770" w:rsidRDefault="00446FC3" w:rsidP="00446FC3">
      <w:pPr>
        <w:pStyle w:val="B1"/>
      </w:pPr>
      <w:ins w:id="1315" w:author="24.501_CR5997R5_(Rel-18)_5GProtoc18" w:date="2024-06-19T23:04:00Z">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16" w:name="_CR4_25"/>
      <w:bookmarkStart w:id="1317" w:name="_Toc162971086"/>
      <w:bookmarkEnd w:id="1316"/>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17"/>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w:t>
      </w:r>
      <w:r w:rsidRPr="007F2770">
        <w:lastRenderedPageBreak/>
        <w:t xml:space="preserve">"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18" w:name="_CR4_26"/>
      <w:bookmarkStart w:id="1319" w:name="_Toc162971087"/>
      <w:bookmarkEnd w:id="1318"/>
      <w:r w:rsidRPr="007F2770">
        <w:t>4.26</w:t>
      </w:r>
      <w:r w:rsidRPr="007F2770">
        <w:tab/>
        <w:t>Support for Personal IoT Network service</w:t>
      </w:r>
      <w:bookmarkEnd w:id="1319"/>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75FA5A07"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Element with Gateway C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320"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321" w:name="_CR4_27"/>
      <w:bookmarkStart w:id="1322" w:name="_Toc162971088"/>
      <w:bookmarkEnd w:id="1320"/>
      <w:bookmarkEnd w:id="1321"/>
      <w:r w:rsidRPr="00C97EF6">
        <w:lastRenderedPageBreak/>
        <w:t>4.</w:t>
      </w:r>
      <w:r>
        <w:t>27</w:t>
      </w:r>
      <w:r w:rsidRPr="00C97EF6">
        <w:tab/>
        <w:t>Mobile base station relay support</w:t>
      </w:r>
      <w:bookmarkEnd w:id="1322"/>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323"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23"/>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081241E1" w14:textId="77777777" w:rsidR="00A41C5D" w:rsidRPr="007F2770" w:rsidRDefault="00A41C5D" w:rsidP="00781477">
      <w:pPr>
        <w:pStyle w:val="Heading1"/>
      </w:pPr>
      <w:bookmarkStart w:id="1324" w:name="_CR5"/>
      <w:bookmarkStart w:id="1325" w:name="_Toc162971089"/>
      <w:bookmarkEnd w:id="1324"/>
      <w:r w:rsidRPr="007F2770">
        <w:t>5</w:t>
      </w:r>
      <w:r w:rsidRPr="007F2770">
        <w:tab/>
        <w:t xml:space="preserve">Elementary procedures for </w:t>
      </w:r>
      <w:r w:rsidR="00EB610B" w:rsidRPr="007F2770">
        <w:t>5G</w:t>
      </w:r>
      <w:r w:rsidRPr="007F2770">
        <w:t>S mobility management</w:t>
      </w:r>
      <w:bookmarkEnd w:id="1202"/>
      <w:bookmarkEnd w:id="1228"/>
      <w:bookmarkEnd w:id="1229"/>
      <w:bookmarkEnd w:id="1230"/>
      <w:bookmarkEnd w:id="1231"/>
      <w:bookmarkEnd w:id="1232"/>
      <w:bookmarkEnd w:id="1233"/>
      <w:bookmarkEnd w:id="1325"/>
    </w:p>
    <w:p w14:paraId="3F75FD0D" w14:textId="77777777" w:rsidR="00A41C5D" w:rsidRPr="007F2770" w:rsidRDefault="00A41C5D" w:rsidP="00781477">
      <w:pPr>
        <w:pStyle w:val="Heading2"/>
      </w:pPr>
      <w:bookmarkStart w:id="1326" w:name="_CR5_1"/>
      <w:bookmarkStart w:id="1327" w:name="_Toc20232480"/>
      <w:bookmarkStart w:id="1328" w:name="_Toc27746570"/>
      <w:bookmarkStart w:id="1329" w:name="_Toc36212751"/>
      <w:bookmarkStart w:id="1330" w:name="_Toc36656928"/>
      <w:bookmarkStart w:id="1331" w:name="_Toc45286589"/>
      <w:bookmarkStart w:id="1332" w:name="_Toc51947856"/>
      <w:bookmarkStart w:id="1333" w:name="_Toc51948948"/>
      <w:bookmarkStart w:id="1334" w:name="_Toc162971090"/>
      <w:bookmarkEnd w:id="1326"/>
      <w:r w:rsidRPr="007F2770">
        <w:t>5.1</w:t>
      </w:r>
      <w:r w:rsidRPr="007F2770">
        <w:tab/>
        <w:t>Overview</w:t>
      </w:r>
      <w:bookmarkEnd w:id="1327"/>
      <w:bookmarkEnd w:id="1328"/>
      <w:bookmarkEnd w:id="1329"/>
      <w:bookmarkEnd w:id="1330"/>
      <w:bookmarkEnd w:id="1331"/>
      <w:bookmarkEnd w:id="1332"/>
      <w:bookmarkEnd w:id="1333"/>
      <w:bookmarkEnd w:id="1334"/>
    </w:p>
    <w:p w14:paraId="2C79AAEC" w14:textId="77777777" w:rsidR="00A41C5D" w:rsidRPr="007F2770" w:rsidRDefault="00A41C5D" w:rsidP="00781477">
      <w:pPr>
        <w:pStyle w:val="Heading3"/>
      </w:pPr>
      <w:bookmarkStart w:id="1335" w:name="_CR5_1_1"/>
      <w:bookmarkStart w:id="1336" w:name="_Toc20232481"/>
      <w:bookmarkStart w:id="1337" w:name="_Toc27746571"/>
      <w:bookmarkStart w:id="1338" w:name="_Toc36212752"/>
      <w:bookmarkStart w:id="1339" w:name="_Toc36656929"/>
      <w:bookmarkStart w:id="1340" w:name="_Toc45286590"/>
      <w:bookmarkStart w:id="1341" w:name="_Toc51947857"/>
      <w:bookmarkStart w:id="1342" w:name="_Toc51948949"/>
      <w:bookmarkStart w:id="1343" w:name="_Toc162971091"/>
      <w:bookmarkEnd w:id="1335"/>
      <w:r w:rsidRPr="007F2770">
        <w:t>5.1.1</w:t>
      </w:r>
      <w:r w:rsidRPr="007F2770">
        <w:tab/>
        <w:t>General</w:t>
      </w:r>
      <w:bookmarkEnd w:id="1336"/>
      <w:bookmarkEnd w:id="1337"/>
      <w:bookmarkEnd w:id="1338"/>
      <w:bookmarkEnd w:id="1339"/>
      <w:bookmarkEnd w:id="1340"/>
      <w:bookmarkEnd w:id="1341"/>
      <w:bookmarkEnd w:id="1342"/>
      <w:bookmarkEnd w:id="1343"/>
    </w:p>
    <w:p w14:paraId="73AAB189" w14:textId="77777777" w:rsidR="00ED63EF" w:rsidRPr="007F2770" w:rsidRDefault="00ED63EF" w:rsidP="00ED63EF">
      <w:bookmarkStart w:id="1344" w:name="_Toc20232482"/>
      <w:bookmarkStart w:id="1345" w:name="_Toc27746572"/>
      <w:bookmarkStart w:id="1346" w:name="_Toc36212753"/>
      <w:bookmarkStart w:id="1347" w:name="_Toc36656930"/>
      <w:bookmarkStart w:id="1348" w:name="_Toc45286591"/>
      <w:bookmarkStart w:id="1349" w:name="_Toc51947858"/>
      <w:bookmarkStart w:id="1350"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51" w:name="_CR5_1_2"/>
      <w:bookmarkStart w:id="1352" w:name="_Toc162971092"/>
      <w:bookmarkEnd w:id="1351"/>
      <w:r w:rsidRPr="007F2770">
        <w:t>5.1.2</w:t>
      </w:r>
      <w:r w:rsidR="00EB610B" w:rsidRPr="007F2770">
        <w:tab/>
        <w:t>Types of 5G</w:t>
      </w:r>
      <w:r w:rsidRPr="007F2770">
        <w:t>MM procedures</w:t>
      </w:r>
      <w:bookmarkEnd w:id="1344"/>
      <w:bookmarkEnd w:id="1345"/>
      <w:bookmarkEnd w:id="1346"/>
      <w:bookmarkEnd w:id="1347"/>
      <w:bookmarkEnd w:id="1348"/>
      <w:bookmarkEnd w:id="1349"/>
      <w:bookmarkEnd w:id="1350"/>
      <w:bookmarkEnd w:id="135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lastRenderedPageBreak/>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53" w:name="_CR5_1_3"/>
      <w:bookmarkStart w:id="1354" w:name="_Toc20232483"/>
      <w:bookmarkStart w:id="1355" w:name="_Toc27746573"/>
      <w:bookmarkStart w:id="1356" w:name="_Toc36212754"/>
      <w:bookmarkStart w:id="1357" w:name="_Toc36656931"/>
      <w:bookmarkStart w:id="1358" w:name="_Toc45286592"/>
      <w:bookmarkStart w:id="1359" w:name="_Toc51947859"/>
      <w:bookmarkStart w:id="1360" w:name="_Toc51948951"/>
      <w:bookmarkStart w:id="1361" w:name="_Toc162971093"/>
      <w:bookmarkEnd w:id="1353"/>
      <w:r w:rsidRPr="007F2770">
        <w:lastRenderedPageBreak/>
        <w:t>5.1.3</w:t>
      </w:r>
      <w:r w:rsidRPr="007F2770">
        <w:tab/>
      </w:r>
      <w:r w:rsidR="00EB610B" w:rsidRPr="007F2770">
        <w:t>5G</w:t>
      </w:r>
      <w:r w:rsidRPr="007F2770">
        <w:t>MM sublayer states</w:t>
      </w:r>
      <w:bookmarkEnd w:id="1354"/>
      <w:bookmarkEnd w:id="1355"/>
      <w:bookmarkEnd w:id="1356"/>
      <w:bookmarkEnd w:id="1357"/>
      <w:bookmarkEnd w:id="1358"/>
      <w:bookmarkEnd w:id="1359"/>
      <w:bookmarkEnd w:id="1360"/>
      <w:bookmarkEnd w:id="1361"/>
    </w:p>
    <w:p w14:paraId="07E60E17" w14:textId="77777777" w:rsidR="00A41C5D" w:rsidRPr="007F2770" w:rsidRDefault="00A41C5D" w:rsidP="00781477">
      <w:pPr>
        <w:pStyle w:val="Heading4"/>
      </w:pPr>
      <w:bookmarkStart w:id="1362" w:name="_CR5_1_3_1"/>
      <w:bookmarkStart w:id="1363" w:name="_Toc20232484"/>
      <w:bookmarkStart w:id="1364" w:name="_Toc27746574"/>
      <w:bookmarkStart w:id="1365" w:name="_Toc36212755"/>
      <w:bookmarkStart w:id="1366" w:name="_Toc36656932"/>
      <w:bookmarkStart w:id="1367" w:name="_Toc45286593"/>
      <w:bookmarkStart w:id="1368" w:name="_Toc51947860"/>
      <w:bookmarkStart w:id="1369" w:name="_Toc51948952"/>
      <w:bookmarkStart w:id="1370" w:name="_Toc162971094"/>
      <w:bookmarkEnd w:id="1362"/>
      <w:r w:rsidRPr="007F2770">
        <w:t>5.1.3.1</w:t>
      </w:r>
      <w:r w:rsidRPr="007F2770">
        <w:tab/>
        <w:t>General</w:t>
      </w:r>
      <w:bookmarkEnd w:id="1363"/>
      <w:bookmarkEnd w:id="1364"/>
      <w:bookmarkEnd w:id="1365"/>
      <w:bookmarkEnd w:id="1366"/>
      <w:bookmarkEnd w:id="1367"/>
      <w:bookmarkEnd w:id="1368"/>
      <w:bookmarkEnd w:id="1369"/>
      <w:bookmarkEnd w:id="137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71" w:name="_CR5_1_3_2"/>
      <w:bookmarkStart w:id="1372" w:name="_Toc20232485"/>
      <w:bookmarkStart w:id="1373" w:name="_Toc27746575"/>
      <w:bookmarkStart w:id="1374" w:name="_Toc36212756"/>
      <w:bookmarkStart w:id="1375" w:name="_Toc36656933"/>
      <w:bookmarkStart w:id="1376" w:name="_Toc45286594"/>
      <w:bookmarkStart w:id="1377" w:name="_Toc51947861"/>
      <w:bookmarkStart w:id="1378" w:name="_Toc51948953"/>
      <w:bookmarkStart w:id="1379" w:name="_Toc162971095"/>
      <w:bookmarkEnd w:id="1371"/>
      <w:r w:rsidRPr="007F2770">
        <w:t>5.1.3.2</w:t>
      </w:r>
      <w:r w:rsidRPr="007F2770">
        <w:tab/>
      </w:r>
      <w:r w:rsidR="00EB610B" w:rsidRPr="007F2770">
        <w:t>5GMM sublayer states</w:t>
      </w:r>
      <w:bookmarkEnd w:id="1372"/>
      <w:bookmarkEnd w:id="1373"/>
      <w:bookmarkEnd w:id="1374"/>
      <w:bookmarkEnd w:id="1375"/>
      <w:bookmarkEnd w:id="1376"/>
      <w:bookmarkEnd w:id="1377"/>
      <w:bookmarkEnd w:id="1378"/>
      <w:bookmarkEnd w:id="1379"/>
    </w:p>
    <w:p w14:paraId="0966FB40" w14:textId="77777777" w:rsidR="00EB610B" w:rsidRPr="007F2770" w:rsidRDefault="00EB610B" w:rsidP="00781477">
      <w:pPr>
        <w:pStyle w:val="Heading5"/>
      </w:pPr>
      <w:bookmarkStart w:id="1380" w:name="_CR5_1_3_2_1"/>
      <w:bookmarkStart w:id="1381" w:name="_Toc20232486"/>
      <w:bookmarkStart w:id="1382" w:name="_Toc27746576"/>
      <w:bookmarkStart w:id="1383" w:name="_Toc36212757"/>
      <w:bookmarkStart w:id="1384" w:name="_Toc36656934"/>
      <w:bookmarkStart w:id="1385" w:name="_Toc45286595"/>
      <w:bookmarkStart w:id="1386" w:name="_Toc51947862"/>
      <w:bookmarkStart w:id="1387" w:name="_Toc51948954"/>
      <w:bookmarkStart w:id="1388" w:name="_Toc162971096"/>
      <w:bookmarkEnd w:id="1380"/>
      <w:r w:rsidRPr="007F2770">
        <w:t>5.1.3.2.1</w:t>
      </w:r>
      <w:r w:rsidRPr="007F2770">
        <w:tab/>
        <w:t>5GMM sublayer states in the UE</w:t>
      </w:r>
      <w:bookmarkEnd w:id="1381"/>
      <w:bookmarkEnd w:id="1382"/>
      <w:bookmarkEnd w:id="1383"/>
      <w:bookmarkEnd w:id="1384"/>
      <w:bookmarkEnd w:id="1385"/>
      <w:bookmarkEnd w:id="1386"/>
      <w:bookmarkEnd w:id="1387"/>
      <w:bookmarkEnd w:id="1388"/>
    </w:p>
    <w:p w14:paraId="4EC1844A" w14:textId="77777777" w:rsidR="003C2C36" w:rsidRPr="007F2770" w:rsidRDefault="00BD6DDA" w:rsidP="007740BE">
      <w:pPr>
        <w:pStyle w:val="Heading6"/>
        <w:numPr>
          <w:ilvl w:val="5"/>
          <w:numId w:val="0"/>
        </w:numPr>
        <w:ind w:left="1152" w:hanging="432"/>
      </w:pPr>
      <w:bookmarkStart w:id="1389" w:name="_CR5_1_3_2_1_1"/>
      <w:bookmarkStart w:id="1390" w:name="_Toc20232487"/>
      <w:bookmarkStart w:id="1391" w:name="_Toc27746577"/>
      <w:bookmarkStart w:id="1392" w:name="_Toc36212758"/>
      <w:bookmarkStart w:id="1393" w:name="_Toc36656935"/>
      <w:bookmarkStart w:id="1394" w:name="_Toc45286596"/>
      <w:bookmarkStart w:id="1395" w:name="_Toc51947863"/>
      <w:bookmarkStart w:id="1396" w:name="_Toc51948955"/>
      <w:bookmarkStart w:id="1397" w:name="_Toc162971097"/>
      <w:bookmarkEnd w:id="1389"/>
      <w:r w:rsidRPr="007F2770">
        <w:t>5</w:t>
      </w:r>
      <w:r w:rsidR="003C2C36" w:rsidRPr="007F2770">
        <w:t>.1.</w:t>
      </w:r>
      <w:r w:rsidRPr="007F2770">
        <w:t>3</w:t>
      </w:r>
      <w:r w:rsidR="003C2C36" w:rsidRPr="007F2770">
        <w:t>.2.1</w:t>
      </w:r>
      <w:r w:rsidR="00EB5188" w:rsidRPr="007F2770">
        <w:t>.1</w:t>
      </w:r>
      <w:r w:rsidR="003C2C36" w:rsidRPr="007F2770">
        <w:tab/>
        <w:t>General</w:t>
      </w:r>
      <w:bookmarkEnd w:id="1390"/>
      <w:bookmarkEnd w:id="1391"/>
      <w:bookmarkEnd w:id="1392"/>
      <w:bookmarkEnd w:id="1393"/>
      <w:bookmarkEnd w:id="1394"/>
      <w:bookmarkEnd w:id="1395"/>
      <w:bookmarkEnd w:id="1396"/>
      <w:bookmarkEnd w:id="1397"/>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15pt;height:217.3pt" o:ole="">
            <v:imagedata r:id="rId16" o:title=""/>
          </v:shape>
          <o:OLEObject Type="Embed" ProgID="Visio.Drawing.15" ShapeID="_x0000_i1027" DrawAspect="Content" ObjectID="_1780384860"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98" w:name="_CRFigure5_1_3_2_1_1_1"/>
      <w:r w:rsidRPr="007F2770">
        <w:t>Figure </w:t>
      </w:r>
      <w:bookmarkEnd w:id="1398"/>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99" w:name="_CR5_1_3_2_1_2"/>
      <w:bookmarkStart w:id="1400" w:name="_Toc20232488"/>
      <w:bookmarkStart w:id="1401" w:name="_Toc27746578"/>
      <w:bookmarkStart w:id="1402" w:name="_Toc36212759"/>
      <w:bookmarkStart w:id="1403" w:name="_Toc36656936"/>
      <w:bookmarkStart w:id="1404" w:name="_Toc45286597"/>
      <w:bookmarkStart w:id="1405" w:name="_Toc51947864"/>
      <w:bookmarkStart w:id="1406" w:name="_Toc51948956"/>
      <w:bookmarkStart w:id="1407" w:name="_Toc162971098"/>
      <w:bookmarkEnd w:id="1399"/>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00"/>
      <w:bookmarkEnd w:id="1401"/>
      <w:bookmarkEnd w:id="1402"/>
      <w:bookmarkEnd w:id="1403"/>
      <w:bookmarkEnd w:id="1404"/>
      <w:bookmarkEnd w:id="1405"/>
      <w:bookmarkEnd w:id="1406"/>
      <w:bookmarkEnd w:id="1407"/>
    </w:p>
    <w:p w14:paraId="564781AB" w14:textId="77777777" w:rsidR="003C2C36" w:rsidRPr="007F2770" w:rsidRDefault="00BD6DDA" w:rsidP="007740BE">
      <w:pPr>
        <w:pStyle w:val="Heading7"/>
        <w:numPr>
          <w:ilvl w:val="6"/>
          <w:numId w:val="0"/>
        </w:numPr>
        <w:ind w:left="1296" w:hanging="288"/>
      </w:pPr>
      <w:bookmarkStart w:id="1408" w:name="_CR5_1_3_2_1_2_1"/>
      <w:bookmarkStart w:id="1409" w:name="_Toc20232489"/>
      <w:bookmarkStart w:id="1410" w:name="_Toc27746579"/>
      <w:bookmarkStart w:id="1411" w:name="_Toc36212760"/>
      <w:bookmarkStart w:id="1412" w:name="_Toc36656937"/>
      <w:bookmarkStart w:id="1413" w:name="_Toc45286598"/>
      <w:bookmarkStart w:id="1414" w:name="_Toc51947865"/>
      <w:bookmarkStart w:id="1415" w:name="_Toc51948957"/>
      <w:bookmarkStart w:id="1416" w:name="_Toc162971099"/>
      <w:bookmarkEnd w:id="1408"/>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09"/>
      <w:bookmarkEnd w:id="1410"/>
      <w:bookmarkEnd w:id="1411"/>
      <w:bookmarkEnd w:id="1412"/>
      <w:bookmarkEnd w:id="1413"/>
      <w:bookmarkEnd w:id="1414"/>
      <w:bookmarkEnd w:id="1415"/>
      <w:bookmarkEnd w:id="1416"/>
    </w:p>
    <w:p w14:paraId="439E3AD4" w14:textId="77777777" w:rsidR="00193BB8" w:rsidRPr="007F2770" w:rsidRDefault="003C2C36" w:rsidP="003C2C36">
      <w:r w:rsidRPr="007F2770">
        <w:t>5GS services are disabled in the UE. No 5GS mobility management function shall be performed in this state.</w:t>
      </w:r>
      <w:bookmarkStart w:id="1417" w:name="_Toc20232490"/>
      <w:bookmarkStart w:id="1418" w:name="_Toc27746580"/>
      <w:bookmarkStart w:id="1419" w:name="_Toc36212761"/>
      <w:bookmarkStart w:id="1420" w:name="_Toc36656938"/>
      <w:bookmarkStart w:id="1421" w:name="_Toc45286599"/>
      <w:bookmarkStart w:id="1422" w:name="_Toc51947866"/>
      <w:bookmarkStart w:id="1423" w:name="_Toc51948958"/>
    </w:p>
    <w:p w14:paraId="7654C398" w14:textId="28439FD9" w:rsidR="003C2C36" w:rsidRPr="007F2770" w:rsidRDefault="00BD6DDA" w:rsidP="007740BE">
      <w:pPr>
        <w:pStyle w:val="Heading7"/>
        <w:numPr>
          <w:ilvl w:val="6"/>
          <w:numId w:val="0"/>
        </w:numPr>
        <w:ind w:left="1296" w:hanging="288"/>
      </w:pPr>
      <w:bookmarkStart w:id="1424" w:name="_CR5_1_3_2_1_2_2"/>
      <w:bookmarkStart w:id="1425" w:name="_Toc162971100"/>
      <w:bookmarkEnd w:id="142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17"/>
      <w:bookmarkEnd w:id="1418"/>
      <w:bookmarkEnd w:id="1419"/>
      <w:bookmarkEnd w:id="1420"/>
      <w:bookmarkEnd w:id="1421"/>
      <w:bookmarkEnd w:id="1422"/>
      <w:bookmarkEnd w:id="1423"/>
      <w:bookmarkEnd w:id="1425"/>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26" w:name="_CR5_1_3_2_1_2_3"/>
      <w:bookmarkStart w:id="1427" w:name="_Toc20232491"/>
      <w:bookmarkStart w:id="1428" w:name="_Toc27746581"/>
      <w:bookmarkStart w:id="1429" w:name="_Toc36212762"/>
      <w:bookmarkStart w:id="1430" w:name="_Toc36656939"/>
      <w:bookmarkStart w:id="1431" w:name="_Toc45286600"/>
      <w:bookmarkStart w:id="1432" w:name="_Toc51947867"/>
      <w:bookmarkStart w:id="1433" w:name="_Toc51948959"/>
      <w:bookmarkStart w:id="1434" w:name="_Toc162971101"/>
      <w:bookmarkEnd w:id="1426"/>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27"/>
      <w:bookmarkEnd w:id="1428"/>
      <w:bookmarkEnd w:id="1429"/>
      <w:bookmarkEnd w:id="1430"/>
      <w:bookmarkEnd w:id="1431"/>
      <w:bookmarkEnd w:id="1432"/>
      <w:bookmarkEnd w:id="1433"/>
      <w:bookmarkEnd w:id="143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35" w:name="_CR5_1_3_2_1_2_4"/>
      <w:bookmarkStart w:id="1436" w:name="_Toc20232492"/>
      <w:bookmarkStart w:id="1437" w:name="_Toc27746582"/>
      <w:bookmarkStart w:id="1438" w:name="_Toc36212763"/>
      <w:bookmarkStart w:id="1439" w:name="_Toc36656940"/>
      <w:bookmarkStart w:id="1440" w:name="_Toc45286601"/>
      <w:bookmarkStart w:id="1441" w:name="_Toc51947868"/>
      <w:bookmarkStart w:id="1442" w:name="_Toc51948960"/>
      <w:bookmarkStart w:id="1443" w:name="_Toc162971102"/>
      <w:bookmarkEnd w:id="1435"/>
      <w:r w:rsidRPr="007F2770">
        <w:lastRenderedPageBreak/>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36"/>
      <w:bookmarkEnd w:id="1437"/>
      <w:bookmarkEnd w:id="1438"/>
      <w:bookmarkEnd w:id="1439"/>
      <w:bookmarkEnd w:id="1440"/>
      <w:bookmarkEnd w:id="1441"/>
      <w:bookmarkEnd w:id="1442"/>
      <w:bookmarkEnd w:id="1443"/>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44" w:name="_CR5_1_3_2_1_2_5"/>
      <w:bookmarkStart w:id="1445" w:name="_Toc20232493"/>
      <w:bookmarkStart w:id="1446" w:name="_Toc27746583"/>
      <w:bookmarkStart w:id="1447" w:name="_Toc36212764"/>
      <w:bookmarkStart w:id="1448" w:name="_Toc36656941"/>
      <w:bookmarkStart w:id="1449" w:name="_Toc45286602"/>
      <w:bookmarkStart w:id="1450" w:name="_Toc51947869"/>
      <w:bookmarkStart w:id="1451" w:name="_Toc51948961"/>
      <w:bookmarkStart w:id="1452" w:name="_Toc162971103"/>
      <w:bookmarkEnd w:id="1444"/>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45"/>
      <w:bookmarkEnd w:id="1446"/>
      <w:bookmarkEnd w:id="1447"/>
      <w:bookmarkEnd w:id="1448"/>
      <w:bookmarkEnd w:id="1449"/>
      <w:bookmarkEnd w:id="1450"/>
      <w:bookmarkEnd w:id="1451"/>
      <w:bookmarkEnd w:id="145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53" w:name="_CR5_1_3_2_1_2_6"/>
      <w:bookmarkStart w:id="1454" w:name="_Toc20232494"/>
      <w:bookmarkStart w:id="1455" w:name="_Toc27746584"/>
      <w:bookmarkStart w:id="1456" w:name="_Toc36212765"/>
      <w:bookmarkStart w:id="1457" w:name="_Toc36656942"/>
      <w:bookmarkStart w:id="1458" w:name="_Toc45286603"/>
      <w:bookmarkStart w:id="1459" w:name="_Toc51947870"/>
      <w:bookmarkStart w:id="1460" w:name="_Toc51948962"/>
      <w:bookmarkStart w:id="1461" w:name="_Toc162971104"/>
      <w:bookmarkEnd w:id="1453"/>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54"/>
      <w:bookmarkEnd w:id="1455"/>
      <w:bookmarkEnd w:id="1456"/>
      <w:bookmarkEnd w:id="1457"/>
      <w:bookmarkEnd w:id="1458"/>
      <w:bookmarkEnd w:id="1459"/>
      <w:bookmarkEnd w:id="1460"/>
      <w:bookmarkEnd w:id="146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62" w:name="_CR5_1_3_2_1_3"/>
      <w:bookmarkStart w:id="1463" w:name="_Toc20232495"/>
      <w:bookmarkStart w:id="1464" w:name="_Toc27746585"/>
      <w:bookmarkStart w:id="1465" w:name="_Toc36212766"/>
      <w:bookmarkStart w:id="1466" w:name="_Toc36656943"/>
      <w:bookmarkStart w:id="1467" w:name="_Toc45286604"/>
      <w:bookmarkStart w:id="1468" w:name="_Toc51947871"/>
      <w:bookmarkStart w:id="1469" w:name="_Toc51948963"/>
      <w:bookmarkStart w:id="1470" w:name="_Toc162971105"/>
      <w:bookmarkEnd w:id="1462"/>
      <w:r w:rsidRPr="007F2770">
        <w:t>5</w:t>
      </w:r>
      <w:r w:rsidR="003C2C36" w:rsidRPr="007F2770">
        <w:t>.1.</w:t>
      </w:r>
      <w:r w:rsidRPr="007F2770">
        <w:t>3</w:t>
      </w:r>
      <w:r w:rsidR="003C2C36" w:rsidRPr="007F2770">
        <w:t>.2.</w:t>
      </w:r>
      <w:r w:rsidRPr="007F2770">
        <w:t>1.3</w:t>
      </w:r>
      <w:r w:rsidR="003C2C36" w:rsidRPr="007F2770">
        <w:tab/>
        <w:t>Substates of state 5GMM-DEREGISTERED</w:t>
      </w:r>
      <w:bookmarkEnd w:id="1463"/>
      <w:bookmarkEnd w:id="1464"/>
      <w:bookmarkEnd w:id="1465"/>
      <w:bookmarkEnd w:id="1466"/>
      <w:bookmarkEnd w:id="1467"/>
      <w:bookmarkEnd w:id="1468"/>
      <w:bookmarkEnd w:id="1469"/>
      <w:bookmarkEnd w:id="1470"/>
    </w:p>
    <w:p w14:paraId="0307758D" w14:textId="77777777" w:rsidR="003C2C36" w:rsidRPr="007F2770" w:rsidRDefault="00544C5B" w:rsidP="007740BE">
      <w:pPr>
        <w:pStyle w:val="Heading7"/>
        <w:numPr>
          <w:ilvl w:val="6"/>
          <w:numId w:val="0"/>
        </w:numPr>
        <w:ind w:left="1296" w:hanging="288"/>
      </w:pPr>
      <w:bookmarkStart w:id="1471" w:name="_CR5_1_3_2_1_3_1"/>
      <w:bookmarkStart w:id="1472" w:name="_Toc20232496"/>
      <w:bookmarkStart w:id="1473" w:name="_Toc27746586"/>
      <w:bookmarkStart w:id="1474" w:name="_Toc36212767"/>
      <w:bookmarkStart w:id="1475" w:name="_Toc36656944"/>
      <w:bookmarkStart w:id="1476" w:name="_Toc45286605"/>
      <w:bookmarkStart w:id="1477" w:name="_Toc51947872"/>
      <w:bookmarkStart w:id="1478" w:name="_Toc51948964"/>
      <w:bookmarkStart w:id="1479" w:name="_Toc162971106"/>
      <w:bookmarkEnd w:id="1471"/>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72"/>
      <w:bookmarkEnd w:id="1473"/>
      <w:bookmarkEnd w:id="1474"/>
      <w:bookmarkEnd w:id="1475"/>
      <w:bookmarkEnd w:id="1476"/>
      <w:bookmarkEnd w:id="1477"/>
      <w:bookmarkEnd w:id="1478"/>
      <w:bookmarkEnd w:id="1479"/>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80" w:name="_CR5_1_3_2_1_3_2"/>
      <w:bookmarkStart w:id="1481" w:name="_Toc20232497"/>
      <w:bookmarkStart w:id="1482" w:name="_Toc27746587"/>
      <w:bookmarkStart w:id="1483" w:name="_Toc36212768"/>
      <w:bookmarkStart w:id="1484" w:name="_Toc36656945"/>
      <w:bookmarkStart w:id="1485" w:name="_Toc45286606"/>
      <w:bookmarkStart w:id="1486" w:name="_Toc51947873"/>
      <w:bookmarkStart w:id="1487" w:name="_Toc51948965"/>
      <w:bookmarkStart w:id="1488" w:name="_Toc162971107"/>
      <w:bookmarkEnd w:id="1480"/>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81"/>
      <w:bookmarkEnd w:id="1482"/>
      <w:bookmarkEnd w:id="1483"/>
      <w:bookmarkEnd w:id="1484"/>
      <w:bookmarkEnd w:id="1485"/>
      <w:bookmarkEnd w:id="1486"/>
      <w:bookmarkEnd w:id="1487"/>
      <w:bookmarkEnd w:id="1488"/>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89" w:name="_CR5_1_3_2_1_3_3"/>
      <w:bookmarkStart w:id="1490" w:name="_Toc20232498"/>
      <w:bookmarkStart w:id="1491" w:name="_Toc27746588"/>
      <w:bookmarkStart w:id="1492" w:name="_Toc36212769"/>
      <w:bookmarkStart w:id="1493" w:name="_Toc36656946"/>
      <w:bookmarkStart w:id="1494" w:name="_Toc45286607"/>
      <w:bookmarkStart w:id="1495" w:name="_Toc51947874"/>
      <w:bookmarkStart w:id="1496" w:name="_Toc51948966"/>
      <w:bookmarkStart w:id="1497" w:name="_Toc162971108"/>
      <w:bookmarkEnd w:id="1489"/>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90"/>
      <w:bookmarkEnd w:id="1491"/>
      <w:bookmarkEnd w:id="1492"/>
      <w:bookmarkEnd w:id="1493"/>
      <w:bookmarkEnd w:id="1494"/>
      <w:bookmarkEnd w:id="1495"/>
      <w:bookmarkEnd w:id="1496"/>
      <w:bookmarkEnd w:id="1497"/>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98" w:name="_CR5_1_3_2_1_3_4"/>
      <w:bookmarkStart w:id="1499" w:name="_Toc20232499"/>
      <w:bookmarkStart w:id="1500" w:name="_Toc27746589"/>
      <w:bookmarkStart w:id="1501" w:name="_Toc36212770"/>
      <w:bookmarkStart w:id="1502" w:name="_Toc36656947"/>
      <w:bookmarkStart w:id="1503" w:name="_Toc45286608"/>
      <w:bookmarkStart w:id="1504" w:name="_Toc51947875"/>
      <w:bookmarkStart w:id="1505" w:name="_Toc51948967"/>
      <w:bookmarkStart w:id="1506" w:name="_Toc162971109"/>
      <w:bookmarkEnd w:id="1498"/>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99"/>
      <w:bookmarkEnd w:id="1500"/>
      <w:bookmarkEnd w:id="1501"/>
      <w:bookmarkEnd w:id="1502"/>
      <w:bookmarkEnd w:id="1503"/>
      <w:bookmarkEnd w:id="1504"/>
      <w:bookmarkEnd w:id="1505"/>
      <w:bookmarkEnd w:id="150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07" w:name="_CR5_1_3_2_1_3_5"/>
      <w:bookmarkStart w:id="1508" w:name="_Toc20232500"/>
      <w:bookmarkStart w:id="1509" w:name="_Toc27746590"/>
      <w:bookmarkStart w:id="1510" w:name="_Toc36212771"/>
      <w:bookmarkStart w:id="1511" w:name="_Toc36656948"/>
      <w:bookmarkStart w:id="1512" w:name="_Toc45286609"/>
      <w:bookmarkStart w:id="1513" w:name="_Toc51947876"/>
      <w:bookmarkStart w:id="1514" w:name="_Toc51948968"/>
      <w:bookmarkStart w:id="1515" w:name="_Toc162971110"/>
      <w:bookmarkEnd w:id="1507"/>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08"/>
      <w:bookmarkEnd w:id="1509"/>
      <w:bookmarkEnd w:id="1510"/>
      <w:bookmarkEnd w:id="1511"/>
      <w:bookmarkEnd w:id="1512"/>
      <w:bookmarkEnd w:id="1513"/>
      <w:bookmarkEnd w:id="1514"/>
      <w:bookmarkEnd w:id="1515"/>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lastRenderedPageBreak/>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16" w:name="_CR5_1_3_2_1_3_6"/>
      <w:bookmarkStart w:id="1517" w:name="_Toc20232501"/>
      <w:bookmarkStart w:id="1518" w:name="_Toc27746591"/>
      <w:bookmarkStart w:id="1519" w:name="_Toc36212772"/>
      <w:bookmarkStart w:id="1520" w:name="_Toc36656949"/>
      <w:bookmarkStart w:id="1521" w:name="_Toc45286610"/>
      <w:bookmarkStart w:id="1522" w:name="_Toc51947877"/>
      <w:bookmarkStart w:id="1523" w:name="_Toc51948969"/>
      <w:bookmarkStart w:id="1524" w:name="_Toc162971111"/>
      <w:bookmarkEnd w:id="1516"/>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17"/>
      <w:bookmarkEnd w:id="1518"/>
      <w:bookmarkEnd w:id="1519"/>
      <w:bookmarkEnd w:id="1520"/>
      <w:bookmarkEnd w:id="1521"/>
      <w:bookmarkEnd w:id="1522"/>
      <w:bookmarkEnd w:id="1523"/>
      <w:bookmarkEnd w:id="152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25" w:name="_CR5_1_3_2_1_3_7"/>
      <w:bookmarkStart w:id="1526" w:name="_Toc20232502"/>
      <w:bookmarkStart w:id="1527" w:name="_Toc27746592"/>
      <w:bookmarkStart w:id="1528" w:name="_Toc36212773"/>
      <w:bookmarkStart w:id="1529" w:name="_Toc36656950"/>
      <w:bookmarkStart w:id="1530" w:name="_Toc45286611"/>
      <w:bookmarkStart w:id="1531" w:name="_Toc51947878"/>
      <w:bookmarkStart w:id="1532" w:name="_Toc51948970"/>
      <w:bookmarkStart w:id="1533" w:name="_Toc162971112"/>
      <w:bookmarkEnd w:id="1525"/>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26"/>
      <w:bookmarkEnd w:id="1527"/>
      <w:bookmarkEnd w:id="1528"/>
      <w:bookmarkEnd w:id="1529"/>
      <w:bookmarkEnd w:id="1530"/>
      <w:bookmarkEnd w:id="1531"/>
      <w:bookmarkEnd w:id="1532"/>
      <w:bookmarkEnd w:id="1533"/>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34" w:name="_CR5_1_3_2_1_3_8"/>
      <w:bookmarkStart w:id="1535" w:name="_Toc20232503"/>
      <w:bookmarkStart w:id="1536" w:name="_Toc27746593"/>
      <w:bookmarkStart w:id="1537" w:name="_Toc36212774"/>
      <w:bookmarkStart w:id="1538" w:name="_Toc36656951"/>
      <w:bookmarkStart w:id="1539" w:name="_Toc45286612"/>
      <w:bookmarkStart w:id="1540" w:name="_Toc51947879"/>
      <w:bookmarkStart w:id="1541" w:name="_Toc51948971"/>
      <w:bookmarkStart w:id="1542" w:name="_Toc162971113"/>
      <w:bookmarkEnd w:id="1534"/>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35"/>
      <w:bookmarkEnd w:id="1536"/>
      <w:bookmarkEnd w:id="1537"/>
      <w:bookmarkEnd w:id="1538"/>
      <w:bookmarkEnd w:id="1539"/>
      <w:bookmarkEnd w:id="1540"/>
      <w:bookmarkEnd w:id="1541"/>
      <w:bookmarkEnd w:id="154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43" w:name="_CR5_1_3_2_1_3_9"/>
      <w:bookmarkStart w:id="1544" w:name="_Toc20232504"/>
      <w:bookmarkStart w:id="1545" w:name="_Toc27746594"/>
      <w:bookmarkStart w:id="1546" w:name="_Toc36212775"/>
      <w:bookmarkStart w:id="1547" w:name="_Toc36656952"/>
      <w:bookmarkStart w:id="1548" w:name="_Toc45286613"/>
      <w:bookmarkStart w:id="1549" w:name="_Toc51947880"/>
      <w:bookmarkStart w:id="1550" w:name="_Toc51948972"/>
      <w:bookmarkStart w:id="1551" w:name="_Toc162971114"/>
      <w:bookmarkEnd w:id="1543"/>
      <w:r w:rsidRPr="007F2770">
        <w:t>5.1.3.2.1.3.9</w:t>
      </w:r>
      <w:r w:rsidRPr="007F2770">
        <w:tab/>
        <w:t>5GMM-DEREGISTERED.INITIAL-REGISTRATION-NEEDED</w:t>
      </w:r>
      <w:bookmarkEnd w:id="1544"/>
      <w:bookmarkEnd w:id="1545"/>
      <w:bookmarkEnd w:id="1546"/>
      <w:bookmarkEnd w:id="1547"/>
      <w:bookmarkEnd w:id="1548"/>
      <w:bookmarkEnd w:id="1549"/>
      <w:bookmarkEnd w:id="1550"/>
      <w:bookmarkEnd w:id="155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52" w:name="_CR5_1_3_2_1_4"/>
      <w:bookmarkStart w:id="1553" w:name="_Toc20232505"/>
      <w:bookmarkStart w:id="1554" w:name="_Toc27746595"/>
      <w:bookmarkStart w:id="1555" w:name="_Toc36212776"/>
      <w:bookmarkStart w:id="1556" w:name="_Toc36656953"/>
      <w:bookmarkStart w:id="1557" w:name="_Toc45286614"/>
      <w:bookmarkStart w:id="1558" w:name="_Toc51947881"/>
      <w:bookmarkStart w:id="1559" w:name="_Toc51948973"/>
      <w:bookmarkStart w:id="1560" w:name="_Toc162971115"/>
      <w:bookmarkEnd w:id="1552"/>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53"/>
      <w:bookmarkEnd w:id="1554"/>
      <w:bookmarkEnd w:id="1555"/>
      <w:bookmarkEnd w:id="1556"/>
      <w:bookmarkEnd w:id="1557"/>
      <w:bookmarkEnd w:id="1558"/>
      <w:bookmarkEnd w:id="1559"/>
      <w:bookmarkEnd w:id="1560"/>
    </w:p>
    <w:p w14:paraId="29482B72" w14:textId="77777777" w:rsidR="003C2C36" w:rsidRPr="007F2770" w:rsidRDefault="00D73865" w:rsidP="007740BE">
      <w:pPr>
        <w:pStyle w:val="Heading7"/>
        <w:numPr>
          <w:ilvl w:val="6"/>
          <w:numId w:val="0"/>
        </w:numPr>
        <w:ind w:left="1296" w:hanging="288"/>
      </w:pPr>
      <w:bookmarkStart w:id="1561" w:name="_CR5_1_3_2_1_4_1"/>
      <w:bookmarkStart w:id="1562" w:name="_Toc20232506"/>
      <w:bookmarkStart w:id="1563" w:name="_Toc27746596"/>
      <w:bookmarkStart w:id="1564" w:name="_Toc36212777"/>
      <w:bookmarkStart w:id="1565" w:name="_Toc36656954"/>
      <w:bookmarkStart w:id="1566" w:name="_Toc45286615"/>
      <w:bookmarkStart w:id="1567" w:name="_Toc51947882"/>
      <w:bookmarkStart w:id="1568" w:name="_Toc51948974"/>
      <w:bookmarkStart w:id="1569" w:name="_Toc162971116"/>
      <w:bookmarkEnd w:id="1561"/>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62"/>
      <w:bookmarkEnd w:id="1563"/>
      <w:bookmarkEnd w:id="1564"/>
      <w:bookmarkEnd w:id="1565"/>
      <w:bookmarkEnd w:id="1566"/>
      <w:bookmarkEnd w:id="1567"/>
      <w:bookmarkEnd w:id="1568"/>
      <w:bookmarkEnd w:id="1569"/>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70" w:name="_CR5_1_3_2_1_4_2"/>
      <w:bookmarkStart w:id="1571" w:name="_Toc20232507"/>
      <w:bookmarkStart w:id="1572" w:name="_Toc27746597"/>
      <w:bookmarkStart w:id="1573" w:name="_Toc36212778"/>
      <w:bookmarkStart w:id="1574" w:name="_Toc36656955"/>
      <w:bookmarkStart w:id="1575" w:name="_Toc45286616"/>
      <w:bookmarkStart w:id="1576" w:name="_Toc51947883"/>
      <w:bookmarkStart w:id="1577" w:name="_Toc51948975"/>
      <w:bookmarkStart w:id="1578" w:name="_Toc162971117"/>
      <w:bookmarkEnd w:id="1570"/>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71"/>
      <w:bookmarkEnd w:id="1572"/>
      <w:bookmarkEnd w:id="1573"/>
      <w:bookmarkEnd w:id="1574"/>
      <w:bookmarkEnd w:id="1575"/>
      <w:bookmarkEnd w:id="1576"/>
      <w:bookmarkEnd w:id="1577"/>
      <w:bookmarkEnd w:id="1578"/>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79"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80" w:name="_CR5_1_3_2_1_4_3"/>
      <w:bookmarkStart w:id="1581" w:name="_Toc27746598"/>
      <w:bookmarkStart w:id="1582" w:name="_Toc36212779"/>
      <w:bookmarkStart w:id="1583" w:name="_Toc36656956"/>
      <w:bookmarkStart w:id="1584" w:name="_Toc45286617"/>
      <w:bookmarkStart w:id="1585" w:name="_Toc51947884"/>
      <w:bookmarkStart w:id="1586" w:name="_Toc51948976"/>
      <w:bookmarkStart w:id="1587" w:name="_Toc162971118"/>
      <w:bookmarkEnd w:id="1580"/>
      <w:r w:rsidRPr="007F2770">
        <w:lastRenderedPageBreak/>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79"/>
      <w:bookmarkEnd w:id="1581"/>
      <w:bookmarkEnd w:id="1582"/>
      <w:bookmarkEnd w:id="1583"/>
      <w:bookmarkEnd w:id="1584"/>
      <w:bookmarkEnd w:id="1585"/>
      <w:bookmarkEnd w:id="1586"/>
      <w:bookmarkEnd w:id="1587"/>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88" w:name="_CR5_1_3_2_1_4_4"/>
      <w:bookmarkStart w:id="1589" w:name="_Toc20232509"/>
      <w:bookmarkStart w:id="1590" w:name="_Toc27746599"/>
      <w:bookmarkStart w:id="1591" w:name="_Toc36212780"/>
      <w:bookmarkStart w:id="1592" w:name="_Toc36656957"/>
      <w:bookmarkStart w:id="1593" w:name="_Toc45286618"/>
      <w:bookmarkStart w:id="1594" w:name="_Toc51947885"/>
      <w:bookmarkStart w:id="1595" w:name="_Toc51948977"/>
      <w:bookmarkStart w:id="1596" w:name="_Toc162971119"/>
      <w:bookmarkEnd w:id="1588"/>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89"/>
      <w:bookmarkEnd w:id="1590"/>
      <w:bookmarkEnd w:id="1591"/>
      <w:bookmarkEnd w:id="1592"/>
      <w:bookmarkEnd w:id="1593"/>
      <w:bookmarkEnd w:id="1594"/>
      <w:bookmarkEnd w:id="1595"/>
      <w:bookmarkEnd w:id="159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597" w:name="_Toc20232510"/>
      <w:bookmarkStart w:id="1598" w:name="_Toc27746600"/>
      <w:bookmarkStart w:id="1599" w:name="_Toc36212781"/>
      <w:bookmarkStart w:id="1600" w:name="_Toc36656958"/>
      <w:bookmarkStart w:id="1601" w:name="_Toc45286619"/>
      <w:bookmarkStart w:id="1602" w:name="_Toc51947886"/>
      <w:bookmarkStart w:id="1603"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31846018" w:rsidR="008A7E44" w:rsidRPr="007F2770" w:rsidRDefault="003E7D3B" w:rsidP="008A7E44">
      <w:pPr>
        <w:pStyle w:val="B4"/>
      </w:pPr>
      <w:ins w:id="1604" w:author="24.501_CR6196R3_(Rel-18)_5GProtoc18" w:date="2024-06-19T20:10:00Z">
        <w:r w:rsidRPr="006573D3">
          <w:t>-</w:t>
        </w:r>
        <w:r w:rsidRPr="006573D3">
          <w:tab/>
          <w:t>the UE is camped on a cell which is in the</w:t>
        </w:r>
        <w:del w:id="1605" w:author="GruberRo04" w:date="2024-05-17T16:21:00Z">
          <w:r w:rsidRPr="006573D3" w:rsidDel="007B7781">
            <w:delText xml:space="preserve"> </w:delText>
          </w:r>
        </w:del>
        <w:r>
          <w:t xml:space="preserve"> registration area</w:t>
        </w:r>
        <w:del w:id="1606" w:author="GruberRo04" w:date="2024-05-17T16:21:00Z">
          <w:r w:rsidRPr="006573D3" w:rsidDel="007B7781">
            <w:delText>registered PLMN, a PLMN from the list of equivalent PLMNs, or the registered SNPN</w:delText>
          </w:r>
        </w:del>
        <w:r w:rsidRPr="006573D3">
          <w:t>, and the current TAI is not in the list of "allowed tracking areas"; or</w:t>
        </w:r>
      </w:ins>
      <w:del w:id="1607" w:author="24.501_CR6196R3_(Rel-18)_5GProtoc18" w:date="2024-06-19T20:10:00Z">
        <w:r w:rsidR="008A7E44" w:rsidRPr="007F2770" w:rsidDel="003E7D3B">
          <w:delText>-</w:delText>
        </w:r>
        <w:r w:rsidR="008A7E44" w:rsidRPr="007F2770" w:rsidDel="003E7D3B">
          <w:tab/>
          <w:delText>the UE is camped on a cell which is in the registered PLMN</w:delText>
        </w:r>
        <w:r w:rsidR="005A56B5" w:rsidRPr="007F2770" w:rsidDel="003E7D3B">
          <w:delText>,</w:delText>
        </w:r>
        <w:r w:rsidR="008A7E44" w:rsidRPr="007F2770" w:rsidDel="003E7D3B">
          <w:delText xml:space="preserve"> a PLMN from the list of equivalent PLMNs</w:delText>
        </w:r>
        <w:r w:rsidR="0084251A" w:rsidRPr="007F2770" w:rsidDel="003E7D3B">
          <w:delText>, or the registered SNPN,</w:delText>
        </w:r>
        <w:r w:rsidR="008A7E44" w:rsidRPr="007F2770" w:rsidDel="003E7D3B">
          <w:delText xml:space="preserve"> and the current TAI is not in the list of "allowed tracking areas"; or </w:delText>
        </w:r>
      </w:del>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08" w:name="_CR5_1_3_2_1_4_5"/>
      <w:bookmarkStart w:id="1609" w:name="_Toc162971120"/>
      <w:bookmarkEnd w:id="160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97"/>
      <w:bookmarkEnd w:id="1598"/>
      <w:bookmarkEnd w:id="1599"/>
      <w:bookmarkEnd w:id="1600"/>
      <w:bookmarkEnd w:id="1601"/>
      <w:bookmarkEnd w:id="1602"/>
      <w:bookmarkEnd w:id="1603"/>
      <w:bookmarkEnd w:id="1609"/>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10" w:name="_CR5_1_3_2_1_4_6"/>
      <w:bookmarkStart w:id="1611" w:name="_Toc20232511"/>
      <w:bookmarkStart w:id="1612" w:name="_Toc27746601"/>
      <w:bookmarkStart w:id="1613" w:name="_Toc36212782"/>
      <w:bookmarkStart w:id="1614" w:name="_Toc36656959"/>
      <w:bookmarkStart w:id="1615" w:name="_Toc45286620"/>
      <w:bookmarkStart w:id="1616" w:name="_Toc51947887"/>
      <w:bookmarkStart w:id="1617" w:name="_Toc51948979"/>
      <w:bookmarkStart w:id="1618" w:name="_Toc162971121"/>
      <w:bookmarkEnd w:id="1610"/>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11"/>
      <w:bookmarkEnd w:id="1612"/>
      <w:bookmarkEnd w:id="1613"/>
      <w:bookmarkEnd w:id="1614"/>
      <w:bookmarkEnd w:id="1615"/>
      <w:bookmarkEnd w:id="1616"/>
      <w:bookmarkEnd w:id="1617"/>
      <w:bookmarkEnd w:id="1618"/>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619" w:name="_CR5_1_3_2_1_4_7"/>
      <w:bookmarkStart w:id="1620" w:name="_Toc20232512"/>
      <w:bookmarkStart w:id="1621" w:name="_Toc27746602"/>
      <w:bookmarkStart w:id="1622" w:name="_Toc36212783"/>
      <w:bookmarkStart w:id="1623" w:name="_Toc36656960"/>
      <w:bookmarkStart w:id="1624" w:name="_Toc45286621"/>
      <w:bookmarkStart w:id="1625" w:name="_Toc51947888"/>
      <w:bookmarkStart w:id="1626" w:name="_Toc51948980"/>
      <w:bookmarkStart w:id="1627" w:name="_Toc162971122"/>
      <w:bookmarkEnd w:id="1619"/>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620"/>
      <w:bookmarkEnd w:id="1621"/>
      <w:bookmarkEnd w:id="1622"/>
      <w:bookmarkEnd w:id="1623"/>
      <w:bookmarkEnd w:id="1624"/>
      <w:bookmarkEnd w:id="1625"/>
      <w:bookmarkEnd w:id="1626"/>
      <w:bookmarkEnd w:id="1627"/>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28" w:name="_CR5_1_3_2_1_4_8"/>
      <w:bookmarkStart w:id="1629" w:name="_Toc20232513"/>
      <w:bookmarkStart w:id="1630" w:name="_Toc27746603"/>
      <w:bookmarkStart w:id="1631" w:name="_Toc36212784"/>
      <w:bookmarkStart w:id="1632" w:name="_Toc36656961"/>
      <w:bookmarkStart w:id="1633" w:name="_Toc45286622"/>
      <w:bookmarkStart w:id="1634" w:name="_Toc51947889"/>
      <w:bookmarkStart w:id="1635" w:name="_Toc51948981"/>
      <w:bookmarkStart w:id="1636" w:name="_Toc162971123"/>
      <w:bookmarkEnd w:id="1628"/>
      <w:r w:rsidRPr="007F2770">
        <w:t>5.1.3.2.1.4.8</w:t>
      </w:r>
      <w:r w:rsidRPr="007F2770">
        <w:tab/>
        <w:t>5GMM-REGISTERED.UPDATE-NEEDED</w:t>
      </w:r>
      <w:bookmarkEnd w:id="1629"/>
      <w:bookmarkEnd w:id="1630"/>
      <w:bookmarkEnd w:id="1631"/>
      <w:bookmarkEnd w:id="1632"/>
      <w:bookmarkEnd w:id="1633"/>
      <w:bookmarkEnd w:id="1634"/>
      <w:bookmarkEnd w:id="1635"/>
      <w:bookmarkEnd w:id="1636"/>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lastRenderedPageBreak/>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37" w:name="_Toc20232514"/>
      <w:bookmarkStart w:id="1638" w:name="_Toc27746604"/>
      <w:bookmarkStart w:id="1639" w:name="_Toc36212785"/>
      <w:bookmarkStart w:id="1640" w:name="_Toc36656962"/>
      <w:bookmarkStart w:id="1641" w:name="_Toc45286623"/>
      <w:bookmarkStart w:id="1642" w:name="_Toc51947890"/>
      <w:bookmarkStart w:id="1643" w:name="_Toc51948982"/>
      <w:r w:rsidRPr="007F2770">
        <w:rPr>
          <w:rFonts w:hint="eastAsia"/>
        </w:rPr>
        <w:t>NOTE:</w:t>
      </w:r>
      <w:r w:rsidRPr="007F2770">
        <w:tab/>
        <w:t>This substate is entered irrespective whether:</w:t>
      </w:r>
    </w:p>
    <w:p w14:paraId="4C15AA29" w14:textId="2B93C9B8" w:rsidR="008A7E44" w:rsidRPr="007F2770" w:rsidRDefault="003E7D3B" w:rsidP="008A7E44">
      <w:pPr>
        <w:pStyle w:val="B4"/>
      </w:pPr>
      <w:ins w:id="1644" w:author="24.501_CR6196R3_(Rel-18)_5GProtoc18" w:date="2024-06-19T20:12:00Z">
        <w:r w:rsidRPr="006573D3">
          <w:t>-</w:t>
        </w:r>
        <w:r w:rsidRPr="006573D3">
          <w:tab/>
          <w:t>the UE is camped on a cell which is in the</w:t>
        </w:r>
        <w:r>
          <w:t xml:space="preserve"> </w:t>
        </w:r>
        <w:del w:id="1645" w:author="GruberRo04" w:date="2024-05-17T16:28:00Z">
          <w:r w:rsidRPr="006573D3" w:rsidDel="007B7781">
            <w:delText xml:space="preserve"> </w:delText>
          </w:r>
        </w:del>
        <w:r>
          <w:t>registration area</w:t>
        </w:r>
        <w:del w:id="1646" w:author="GruberRo04" w:date="2024-05-17T16:28:00Z">
          <w:r w:rsidRPr="006573D3" w:rsidDel="007B7781">
            <w:delText>registered PLMN, a PLMN from the list of equivalent PLMNs, or the registered SNPN</w:delText>
          </w:r>
        </w:del>
        <w:r w:rsidRPr="006573D3">
          <w:t>, and the current TAI is not in the list of "allowed tracking areas"; or</w:t>
        </w:r>
      </w:ins>
      <w:del w:id="1647" w:author="24.501_CR6196R3_(Rel-18)_5GProtoc18" w:date="2024-06-19T20:12:00Z">
        <w:r w:rsidR="008A7E44" w:rsidRPr="007F2770" w:rsidDel="003E7D3B">
          <w:delText>-</w:delText>
        </w:r>
        <w:r w:rsidR="008A7E44" w:rsidRPr="007F2770" w:rsidDel="003E7D3B">
          <w:tab/>
          <w:delText>the UE is camped on a cell which is in the registered PLMN</w:delText>
        </w:r>
        <w:r w:rsidR="002847E1" w:rsidRPr="007F2770" w:rsidDel="003E7D3B">
          <w:delText>,</w:delText>
        </w:r>
        <w:r w:rsidR="008A7E44" w:rsidRPr="007F2770" w:rsidDel="003E7D3B">
          <w:delText xml:space="preserve"> a PLMN from the list of equivalent PLMNs</w:delText>
        </w:r>
        <w:r w:rsidR="001B6D6B" w:rsidRPr="007F2770" w:rsidDel="003E7D3B">
          <w:delText>, or the registered SNPN,</w:delText>
        </w:r>
        <w:r w:rsidR="008A7E44" w:rsidRPr="007F2770" w:rsidDel="003E7D3B">
          <w:delText xml:space="preserve"> and the current TAI is not in the list of "allowed tracking areas"; or</w:delText>
        </w:r>
      </w:del>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648" w:name="_CR5_1_3_2_2"/>
      <w:bookmarkStart w:id="1649" w:name="_Toc162971124"/>
      <w:bookmarkEnd w:id="1648"/>
      <w:r w:rsidRPr="007F2770">
        <w:t>5.1.3.2.2</w:t>
      </w:r>
      <w:r w:rsidRPr="007F2770">
        <w:tab/>
        <w:t>5GS update status in the UE</w:t>
      </w:r>
      <w:bookmarkEnd w:id="1637"/>
      <w:bookmarkEnd w:id="1638"/>
      <w:bookmarkEnd w:id="1639"/>
      <w:bookmarkEnd w:id="1640"/>
      <w:bookmarkEnd w:id="1641"/>
      <w:bookmarkEnd w:id="1642"/>
      <w:bookmarkEnd w:id="1643"/>
      <w:bookmarkEnd w:id="1649"/>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50" w:name="_CR5_1_3_2_3"/>
      <w:bookmarkStart w:id="1651" w:name="_Toc20232515"/>
      <w:bookmarkStart w:id="1652" w:name="_Toc27746605"/>
      <w:bookmarkStart w:id="1653" w:name="_Toc36212786"/>
      <w:bookmarkStart w:id="1654" w:name="_Toc36656963"/>
      <w:bookmarkStart w:id="1655" w:name="_Toc45286624"/>
      <w:bookmarkStart w:id="1656" w:name="_Toc51947891"/>
      <w:bookmarkStart w:id="1657" w:name="_Toc51948983"/>
      <w:bookmarkStart w:id="1658" w:name="_Toc162971125"/>
      <w:bookmarkEnd w:id="1650"/>
      <w:r w:rsidRPr="007F2770">
        <w:t>5.1.3.2.</w:t>
      </w:r>
      <w:r w:rsidR="00CB6016" w:rsidRPr="007F2770">
        <w:t>3</w:t>
      </w:r>
      <w:r w:rsidRPr="007F2770">
        <w:tab/>
        <w:t>5GMM sublayer states in the network side</w:t>
      </w:r>
      <w:bookmarkEnd w:id="1651"/>
      <w:bookmarkEnd w:id="1652"/>
      <w:bookmarkEnd w:id="1653"/>
      <w:bookmarkEnd w:id="1654"/>
      <w:bookmarkEnd w:id="1655"/>
      <w:bookmarkEnd w:id="1656"/>
      <w:bookmarkEnd w:id="1657"/>
      <w:bookmarkEnd w:id="1658"/>
    </w:p>
    <w:p w14:paraId="31978164" w14:textId="77777777" w:rsidR="003C2C36" w:rsidRPr="007F2770" w:rsidRDefault="00BC22CB" w:rsidP="007740BE">
      <w:pPr>
        <w:pStyle w:val="Heading6"/>
        <w:numPr>
          <w:ilvl w:val="5"/>
          <w:numId w:val="0"/>
        </w:numPr>
        <w:ind w:left="1152" w:hanging="432"/>
      </w:pPr>
      <w:bookmarkStart w:id="1659" w:name="_CR5_1_3_2_3_1"/>
      <w:bookmarkStart w:id="1660" w:name="_Toc20232516"/>
      <w:bookmarkStart w:id="1661" w:name="_Toc27746606"/>
      <w:bookmarkStart w:id="1662" w:name="_Toc36212787"/>
      <w:bookmarkStart w:id="1663" w:name="_Toc36656964"/>
      <w:bookmarkStart w:id="1664" w:name="_Toc45286625"/>
      <w:bookmarkStart w:id="1665" w:name="_Toc51947892"/>
      <w:bookmarkStart w:id="1666" w:name="_Toc51948984"/>
      <w:bookmarkStart w:id="1667" w:name="_Toc162971126"/>
      <w:bookmarkEnd w:id="1659"/>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60"/>
      <w:bookmarkEnd w:id="1661"/>
      <w:bookmarkEnd w:id="1662"/>
      <w:bookmarkEnd w:id="1663"/>
      <w:bookmarkEnd w:id="1664"/>
      <w:bookmarkEnd w:id="1665"/>
      <w:bookmarkEnd w:id="1666"/>
      <w:bookmarkEnd w:id="1667"/>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15pt;height:242.35pt" o:ole="">
            <v:imagedata r:id="rId18" o:title=""/>
          </v:shape>
          <o:OLEObject Type="Embed" ProgID="Visio.Drawing.15" ShapeID="_x0000_i1028" DrawAspect="Content" ObjectID="_1780384861"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68" w:name="_CRFigure5_1_3_2_3_1_1"/>
      <w:r w:rsidRPr="007F2770">
        <w:t>Figure </w:t>
      </w:r>
      <w:bookmarkEnd w:id="1668"/>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69" w:name="_CR5_1_3_2_3_2"/>
      <w:bookmarkStart w:id="1670" w:name="_Toc20232517"/>
      <w:bookmarkStart w:id="1671" w:name="_Toc27746607"/>
      <w:bookmarkStart w:id="1672" w:name="_Toc36212788"/>
      <w:bookmarkStart w:id="1673" w:name="_Toc36656965"/>
      <w:bookmarkStart w:id="1674" w:name="_Toc45286626"/>
      <w:bookmarkStart w:id="1675" w:name="_Toc51947893"/>
      <w:bookmarkStart w:id="1676" w:name="_Toc51948985"/>
      <w:bookmarkStart w:id="1677" w:name="_Toc162971127"/>
      <w:bookmarkEnd w:id="1669"/>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70"/>
      <w:bookmarkEnd w:id="1671"/>
      <w:bookmarkEnd w:id="1672"/>
      <w:bookmarkEnd w:id="1673"/>
      <w:bookmarkEnd w:id="1674"/>
      <w:bookmarkEnd w:id="1675"/>
      <w:bookmarkEnd w:id="1676"/>
      <w:bookmarkEnd w:id="1677"/>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78" w:name="_CR5_1_3_2_3_3"/>
      <w:bookmarkStart w:id="1679" w:name="_Toc20232518"/>
      <w:bookmarkStart w:id="1680" w:name="_Toc27746608"/>
      <w:bookmarkStart w:id="1681" w:name="_Toc36212789"/>
      <w:bookmarkStart w:id="1682" w:name="_Toc36656966"/>
      <w:bookmarkStart w:id="1683" w:name="_Toc45286627"/>
      <w:bookmarkStart w:id="1684" w:name="_Toc51947894"/>
      <w:bookmarkStart w:id="1685" w:name="_Toc51948986"/>
      <w:bookmarkStart w:id="1686" w:name="_Toc162971128"/>
      <w:bookmarkEnd w:id="1678"/>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79"/>
      <w:bookmarkEnd w:id="1680"/>
      <w:bookmarkEnd w:id="1681"/>
      <w:bookmarkEnd w:id="1682"/>
      <w:bookmarkEnd w:id="1683"/>
      <w:bookmarkEnd w:id="1684"/>
      <w:bookmarkEnd w:id="1685"/>
      <w:bookmarkEnd w:id="1686"/>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87" w:name="_CR5_1_3_2_3_4"/>
      <w:bookmarkStart w:id="1688" w:name="_Toc20232519"/>
      <w:bookmarkStart w:id="1689" w:name="_Toc27746609"/>
      <w:bookmarkStart w:id="1690" w:name="_Toc36212790"/>
      <w:bookmarkStart w:id="1691" w:name="_Toc36656967"/>
      <w:bookmarkStart w:id="1692" w:name="_Toc45286628"/>
      <w:bookmarkStart w:id="1693" w:name="_Toc51947895"/>
      <w:bookmarkStart w:id="1694" w:name="_Toc51948987"/>
      <w:bookmarkStart w:id="1695" w:name="_Toc162971129"/>
      <w:bookmarkEnd w:id="168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88"/>
      <w:bookmarkEnd w:id="1689"/>
      <w:bookmarkEnd w:id="1690"/>
      <w:bookmarkEnd w:id="1691"/>
      <w:bookmarkEnd w:id="1692"/>
      <w:bookmarkEnd w:id="1693"/>
      <w:bookmarkEnd w:id="1694"/>
      <w:bookmarkEnd w:id="1695"/>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96" w:name="_CR5_1_3_2_3_5"/>
      <w:bookmarkStart w:id="1697" w:name="_Toc20232520"/>
      <w:bookmarkStart w:id="1698" w:name="_Toc27746610"/>
      <w:bookmarkStart w:id="1699" w:name="_Toc36212791"/>
      <w:bookmarkStart w:id="1700" w:name="_Toc36656968"/>
      <w:bookmarkStart w:id="1701" w:name="_Toc45286629"/>
      <w:bookmarkStart w:id="1702" w:name="_Toc51947896"/>
      <w:bookmarkStart w:id="1703" w:name="_Toc51948988"/>
      <w:bookmarkStart w:id="1704" w:name="_Toc162971130"/>
      <w:bookmarkEnd w:id="1696"/>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97"/>
      <w:bookmarkEnd w:id="1698"/>
      <w:bookmarkEnd w:id="1699"/>
      <w:bookmarkEnd w:id="1700"/>
      <w:bookmarkEnd w:id="1701"/>
      <w:bookmarkEnd w:id="1702"/>
      <w:bookmarkEnd w:id="1703"/>
      <w:bookmarkEnd w:id="1704"/>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05" w:name="_CR5_1_4"/>
      <w:bookmarkStart w:id="1706" w:name="_Toc20232521"/>
      <w:bookmarkStart w:id="1707" w:name="_Toc27746611"/>
      <w:bookmarkStart w:id="1708" w:name="_Toc36212792"/>
      <w:bookmarkStart w:id="1709" w:name="_Toc36656969"/>
      <w:bookmarkStart w:id="1710" w:name="_Toc45286630"/>
      <w:bookmarkStart w:id="1711" w:name="_Toc51947897"/>
      <w:bookmarkStart w:id="1712" w:name="_Toc51948989"/>
      <w:bookmarkStart w:id="1713" w:name="_Toc162971131"/>
      <w:bookmarkEnd w:id="1705"/>
      <w:r w:rsidRPr="007F2770">
        <w:t>5.1.4</w:t>
      </w:r>
      <w:r w:rsidRPr="007F2770">
        <w:tab/>
        <w:t>Coordination between 5GMM and EMM</w:t>
      </w:r>
      <w:bookmarkEnd w:id="1706"/>
      <w:bookmarkEnd w:id="1707"/>
      <w:bookmarkEnd w:id="1708"/>
      <w:bookmarkEnd w:id="1709"/>
      <w:bookmarkEnd w:id="1710"/>
      <w:bookmarkEnd w:id="1711"/>
      <w:bookmarkEnd w:id="1712"/>
      <w:bookmarkEnd w:id="1713"/>
    </w:p>
    <w:p w14:paraId="02A44197" w14:textId="77777777" w:rsidR="000101B6" w:rsidRPr="007F2770" w:rsidRDefault="000101B6" w:rsidP="00781477">
      <w:pPr>
        <w:pStyle w:val="Heading4"/>
      </w:pPr>
      <w:bookmarkStart w:id="1714" w:name="_CR5_1_4_1"/>
      <w:bookmarkStart w:id="1715" w:name="_Toc20232522"/>
      <w:bookmarkStart w:id="1716" w:name="_Toc27746612"/>
      <w:bookmarkStart w:id="1717" w:name="_Toc36212793"/>
      <w:bookmarkStart w:id="1718" w:name="_Toc36656970"/>
      <w:bookmarkStart w:id="1719" w:name="_Toc45286631"/>
      <w:bookmarkStart w:id="1720" w:name="_Toc51947898"/>
      <w:bookmarkStart w:id="1721" w:name="_Toc51948990"/>
      <w:bookmarkStart w:id="1722" w:name="_Toc162971132"/>
      <w:bookmarkEnd w:id="1714"/>
      <w:r w:rsidRPr="007F2770">
        <w:t>5.1.4.1</w:t>
      </w:r>
      <w:r w:rsidRPr="007F2770">
        <w:tab/>
        <w:t>General</w:t>
      </w:r>
      <w:bookmarkEnd w:id="1715"/>
      <w:bookmarkEnd w:id="1716"/>
      <w:bookmarkEnd w:id="1717"/>
      <w:bookmarkEnd w:id="1718"/>
      <w:bookmarkEnd w:id="1719"/>
      <w:bookmarkEnd w:id="1720"/>
      <w:bookmarkEnd w:id="1721"/>
      <w:bookmarkEnd w:id="1722"/>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lastRenderedPageBreak/>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723" w:name="_CR5_1_4_2"/>
      <w:bookmarkStart w:id="1724" w:name="_Toc20232523"/>
      <w:bookmarkStart w:id="1725" w:name="_Toc27746613"/>
      <w:bookmarkStart w:id="1726" w:name="_Toc36212794"/>
      <w:bookmarkStart w:id="1727" w:name="_Toc36656971"/>
      <w:bookmarkStart w:id="1728" w:name="_Toc45286632"/>
      <w:bookmarkStart w:id="1729" w:name="_Toc51947899"/>
      <w:bookmarkStart w:id="1730" w:name="_Toc51948991"/>
      <w:bookmarkStart w:id="1731" w:name="_Toc162971133"/>
      <w:bookmarkEnd w:id="1723"/>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724"/>
      <w:bookmarkEnd w:id="1725"/>
      <w:bookmarkEnd w:id="1726"/>
      <w:bookmarkEnd w:id="1727"/>
      <w:bookmarkEnd w:id="1728"/>
      <w:bookmarkEnd w:id="1729"/>
      <w:bookmarkEnd w:id="1730"/>
      <w:bookmarkEnd w:id="1731"/>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732" w:name="_CR5_1_4_3"/>
      <w:bookmarkStart w:id="1733" w:name="_Toc20232524"/>
      <w:bookmarkStart w:id="1734" w:name="_Toc27746614"/>
      <w:bookmarkStart w:id="1735" w:name="_Toc36212795"/>
      <w:bookmarkStart w:id="1736" w:name="_Toc36656972"/>
      <w:bookmarkStart w:id="1737" w:name="_Toc45286633"/>
      <w:bookmarkStart w:id="1738" w:name="_Toc51947900"/>
      <w:bookmarkStart w:id="1739" w:name="_Toc51948992"/>
      <w:bookmarkStart w:id="1740" w:name="_Toc162971134"/>
      <w:bookmarkEnd w:id="17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33"/>
      <w:bookmarkEnd w:id="1734"/>
      <w:bookmarkEnd w:id="1735"/>
      <w:bookmarkEnd w:id="1736"/>
      <w:bookmarkEnd w:id="1737"/>
      <w:bookmarkEnd w:id="1738"/>
      <w:bookmarkEnd w:id="1739"/>
      <w:bookmarkEnd w:id="1740"/>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 xml:space="preserve">indicating "mobility </w:t>
      </w:r>
      <w:r w:rsidR="0088527E" w:rsidRPr="00E07196">
        <w:rPr>
          <w:rFonts w:eastAsiaTheme="minorEastAsia"/>
          <w:lang w:eastAsia="en-US"/>
        </w:rPr>
        <w:lastRenderedPageBreak/>
        <w:t>registration updating" in the 5GS registration type IE of the REGISTRATION REQUEST message (see subclause 5.5.1.3)</w:t>
      </w:r>
      <w:r>
        <w:rPr>
          <w:rFonts w:eastAsiaTheme="minorEastAsia"/>
          <w:lang w:eastAsia="en-US"/>
        </w:rPr>
        <w:t>; or</w:t>
      </w:r>
    </w:p>
    <w:p w14:paraId="28A4134D" w14:textId="4945BA23"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ins w:id="1741" w:author="24.501_CR6305_(Rel-18)_5GProtoc18" w:date="2024-06-15T19:15:00Z">
        <w:r w:rsidR="007F653A">
          <w:rPr>
            <w:rFonts w:eastAsiaTheme="minorEastAsia"/>
            <w:lang w:eastAsia="en-US"/>
          </w:rPr>
          <w:t>init</w:t>
        </w:r>
      </w:ins>
      <w:ins w:id="1742" w:author="24.501_CR6305_(Rel-18)_5GProtoc18" w:date="2024-06-15T19:16:00Z">
        <w:r w:rsidR="007F653A">
          <w:rPr>
            <w:rFonts w:eastAsiaTheme="minorEastAsia"/>
            <w:lang w:eastAsia="en-US"/>
          </w:rPr>
          <w:t xml:space="preserve">ial </w:t>
        </w:r>
      </w:ins>
      <w:r w:rsidRPr="00E07196">
        <w:rPr>
          <w:rFonts w:eastAsiaTheme="minorEastAsia"/>
          <w:lang w:eastAsia="en-US"/>
        </w:rPr>
        <w:t>registration</w:t>
      </w:r>
      <w:del w:id="1743" w:author="24.501_CR6305_(Rel-18)_5GProtoc18" w:date="2024-06-15T19:16:00Z">
        <w:r w:rsidRPr="00E07196" w:rsidDel="007F653A">
          <w:rPr>
            <w:rFonts w:eastAsiaTheme="minorEastAsia"/>
            <w:lang w:eastAsia="en-US"/>
          </w:rPr>
          <w:delText xml:space="preserve"> procedure</w:delText>
        </w:r>
      </w:del>
      <w:r w:rsidRPr="00E07196">
        <w:rPr>
          <w:rFonts w:eastAsiaTheme="minorEastAsia"/>
          <w:lang w:eastAsia="en-US"/>
        </w:rPr>
        <w:t xml:space="preserve"> for emergency services.</w:t>
      </w:r>
    </w:p>
    <w:p w14:paraId="605A74ED" w14:textId="77777777" w:rsidR="00E4016B" w:rsidRPr="007F2770" w:rsidRDefault="00E4016B" w:rsidP="00781477">
      <w:pPr>
        <w:pStyle w:val="Heading3"/>
      </w:pPr>
      <w:bookmarkStart w:id="1744" w:name="_CR5_1_5"/>
      <w:bookmarkStart w:id="1745" w:name="_Toc20232525"/>
      <w:bookmarkStart w:id="1746" w:name="_Toc27746615"/>
      <w:bookmarkStart w:id="1747" w:name="_Toc36212796"/>
      <w:bookmarkStart w:id="1748" w:name="_Toc36656973"/>
      <w:bookmarkStart w:id="1749" w:name="_Toc45286634"/>
      <w:bookmarkStart w:id="1750" w:name="_Toc51947901"/>
      <w:bookmarkStart w:id="1751" w:name="_Toc51948993"/>
      <w:bookmarkStart w:id="1752" w:name="_Toc162971135"/>
      <w:bookmarkEnd w:id="1744"/>
      <w:r w:rsidRPr="007F2770">
        <w:t>5.1.5</w:t>
      </w:r>
      <w:r w:rsidRPr="007F2770">
        <w:tab/>
        <w:t>Coordination between 5GMM and GMM</w:t>
      </w:r>
      <w:bookmarkEnd w:id="1745"/>
      <w:bookmarkEnd w:id="1746"/>
      <w:bookmarkEnd w:id="1747"/>
      <w:bookmarkEnd w:id="1748"/>
      <w:bookmarkEnd w:id="1749"/>
      <w:bookmarkEnd w:id="1750"/>
      <w:bookmarkEnd w:id="1751"/>
      <w:bookmarkEnd w:id="1752"/>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53" w:name="_CR5_2"/>
      <w:bookmarkStart w:id="1754" w:name="_Toc20232526"/>
      <w:bookmarkStart w:id="1755" w:name="_Toc27746616"/>
      <w:bookmarkStart w:id="1756" w:name="_Toc36212797"/>
      <w:bookmarkStart w:id="1757" w:name="_Toc36656974"/>
      <w:bookmarkStart w:id="1758" w:name="_Toc45286635"/>
      <w:bookmarkStart w:id="1759" w:name="_Toc51947902"/>
      <w:bookmarkStart w:id="1760" w:name="_Toc51948994"/>
      <w:bookmarkStart w:id="1761" w:name="_Toc162971136"/>
      <w:bookmarkEnd w:id="1753"/>
      <w:r w:rsidRPr="007F2770">
        <w:t>5.2</w:t>
      </w:r>
      <w:r w:rsidRPr="007F2770">
        <w:tab/>
      </w:r>
      <w:r w:rsidR="00EB610B" w:rsidRPr="007F2770">
        <w:t>Behaviour of the UE in state 5GMM-DEREGISTERED and state 5GMM-REGISTERED</w:t>
      </w:r>
      <w:bookmarkEnd w:id="1754"/>
      <w:bookmarkEnd w:id="1755"/>
      <w:bookmarkEnd w:id="1756"/>
      <w:bookmarkEnd w:id="1757"/>
      <w:bookmarkEnd w:id="1758"/>
      <w:bookmarkEnd w:id="1759"/>
      <w:bookmarkEnd w:id="1760"/>
      <w:bookmarkEnd w:id="1761"/>
    </w:p>
    <w:p w14:paraId="71CFBCB3" w14:textId="77777777" w:rsidR="006D37C4" w:rsidRPr="007F2770" w:rsidRDefault="006D37C4" w:rsidP="00781477">
      <w:pPr>
        <w:pStyle w:val="Heading3"/>
      </w:pPr>
      <w:bookmarkStart w:id="1762" w:name="_CR5_2_1"/>
      <w:bookmarkStart w:id="1763" w:name="_Toc20232527"/>
      <w:bookmarkStart w:id="1764" w:name="_Toc27746617"/>
      <w:bookmarkStart w:id="1765" w:name="_Toc36212798"/>
      <w:bookmarkStart w:id="1766" w:name="_Toc36656975"/>
      <w:bookmarkStart w:id="1767" w:name="_Toc45286636"/>
      <w:bookmarkStart w:id="1768" w:name="_Toc51947903"/>
      <w:bookmarkStart w:id="1769" w:name="_Toc51948995"/>
      <w:bookmarkStart w:id="1770" w:name="_Toc162971137"/>
      <w:bookmarkEnd w:id="1762"/>
      <w:r w:rsidRPr="007F2770">
        <w:t>5.2.1</w:t>
      </w:r>
      <w:r w:rsidRPr="007F2770">
        <w:tab/>
        <w:t>General</w:t>
      </w:r>
      <w:bookmarkEnd w:id="1763"/>
      <w:bookmarkEnd w:id="1764"/>
      <w:bookmarkEnd w:id="1765"/>
      <w:bookmarkEnd w:id="1766"/>
      <w:bookmarkEnd w:id="1767"/>
      <w:bookmarkEnd w:id="1768"/>
      <w:bookmarkEnd w:id="1769"/>
      <w:bookmarkEnd w:id="177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71" w:name="_CR5_2_2"/>
      <w:bookmarkStart w:id="1772" w:name="_Toc20232528"/>
      <w:bookmarkStart w:id="1773" w:name="_Toc27746618"/>
      <w:bookmarkStart w:id="1774" w:name="_Toc36212799"/>
      <w:bookmarkStart w:id="1775" w:name="_Toc36656976"/>
      <w:bookmarkStart w:id="1776" w:name="_Toc45286637"/>
      <w:bookmarkStart w:id="1777" w:name="_Toc51947904"/>
      <w:bookmarkStart w:id="1778" w:name="_Toc51948996"/>
      <w:bookmarkStart w:id="1779" w:name="_Toc162971138"/>
      <w:bookmarkEnd w:id="1771"/>
      <w:r w:rsidRPr="007F2770">
        <w:t>5.2.2</w:t>
      </w:r>
      <w:r w:rsidRPr="007F2770">
        <w:tab/>
        <w:t>UE behaviour in state 5GMM-DEREGISTERED</w:t>
      </w:r>
      <w:bookmarkEnd w:id="1772"/>
      <w:bookmarkEnd w:id="1773"/>
      <w:bookmarkEnd w:id="1774"/>
      <w:bookmarkEnd w:id="1775"/>
      <w:bookmarkEnd w:id="1776"/>
      <w:bookmarkEnd w:id="1777"/>
      <w:bookmarkEnd w:id="1778"/>
      <w:bookmarkEnd w:id="1779"/>
    </w:p>
    <w:p w14:paraId="23AB9217" w14:textId="77777777" w:rsidR="00487C3C" w:rsidRPr="007F2770" w:rsidRDefault="00FE5878" w:rsidP="00781477">
      <w:pPr>
        <w:pStyle w:val="Heading4"/>
      </w:pPr>
      <w:bookmarkStart w:id="1780" w:name="_CR5_2_2_1"/>
      <w:bookmarkStart w:id="1781" w:name="_Toc20232529"/>
      <w:bookmarkStart w:id="1782" w:name="_Toc27746619"/>
      <w:bookmarkStart w:id="1783" w:name="_Toc36212800"/>
      <w:bookmarkStart w:id="1784" w:name="_Toc36656977"/>
      <w:bookmarkStart w:id="1785" w:name="_Toc45286638"/>
      <w:bookmarkStart w:id="1786" w:name="_Toc51947905"/>
      <w:bookmarkStart w:id="1787" w:name="_Toc51948997"/>
      <w:bookmarkStart w:id="1788" w:name="_Toc162971139"/>
      <w:bookmarkEnd w:id="1780"/>
      <w:r w:rsidRPr="007F2770">
        <w:t>5</w:t>
      </w:r>
      <w:r w:rsidR="00487C3C" w:rsidRPr="007F2770">
        <w:t>.</w:t>
      </w:r>
      <w:r w:rsidRPr="007F2770">
        <w:t>2</w:t>
      </w:r>
      <w:r w:rsidR="00487C3C" w:rsidRPr="007F2770">
        <w:t>.2.1</w:t>
      </w:r>
      <w:r w:rsidR="00487C3C" w:rsidRPr="007F2770">
        <w:tab/>
        <w:t>General</w:t>
      </w:r>
      <w:bookmarkEnd w:id="1781"/>
      <w:bookmarkEnd w:id="1782"/>
      <w:bookmarkEnd w:id="1783"/>
      <w:bookmarkEnd w:id="1784"/>
      <w:bookmarkEnd w:id="1785"/>
      <w:bookmarkEnd w:id="1786"/>
      <w:bookmarkEnd w:id="1787"/>
      <w:bookmarkEnd w:id="178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89" w:name="_CR5_2_2_2"/>
      <w:bookmarkStart w:id="1790" w:name="_Toc20232530"/>
      <w:bookmarkStart w:id="1791" w:name="_Toc27746620"/>
      <w:bookmarkStart w:id="1792" w:name="_Toc36212801"/>
      <w:bookmarkStart w:id="1793" w:name="_Toc36656978"/>
      <w:bookmarkStart w:id="1794" w:name="_Toc45286639"/>
      <w:bookmarkStart w:id="1795" w:name="_Toc51947906"/>
      <w:bookmarkStart w:id="1796" w:name="_Toc51948998"/>
      <w:bookmarkStart w:id="1797" w:name="_Toc162971140"/>
      <w:bookmarkEnd w:id="1789"/>
      <w:r w:rsidRPr="007F2770">
        <w:t>5.2.2.2</w:t>
      </w:r>
      <w:r w:rsidRPr="007F2770">
        <w:tab/>
        <w:t>Primary substate selection</w:t>
      </w:r>
      <w:bookmarkEnd w:id="1790"/>
      <w:bookmarkEnd w:id="1791"/>
      <w:bookmarkEnd w:id="1792"/>
      <w:bookmarkEnd w:id="1793"/>
      <w:bookmarkEnd w:id="1794"/>
      <w:bookmarkEnd w:id="1795"/>
      <w:bookmarkEnd w:id="1796"/>
      <w:bookmarkEnd w:id="1797"/>
    </w:p>
    <w:p w14:paraId="5C4587CC" w14:textId="77777777" w:rsidR="008E0AE6" w:rsidRPr="007F2770" w:rsidRDefault="008E0AE6" w:rsidP="00781477">
      <w:pPr>
        <w:pStyle w:val="Heading5"/>
      </w:pPr>
      <w:bookmarkStart w:id="1798" w:name="_CR5_2_2_2_1"/>
      <w:bookmarkStart w:id="1799" w:name="_Toc20232531"/>
      <w:bookmarkStart w:id="1800" w:name="_Toc27746621"/>
      <w:bookmarkStart w:id="1801" w:name="_Toc36212802"/>
      <w:bookmarkStart w:id="1802" w:name="_Toc36656979"/>
      <w:bookmarkStart w:id="1803" w:name="_Toc45286640"/>
      <w:bookmarkStart w:id="1804" w:name="_Toc51947907"/>
      <w:bookmarkStart w:id="1805" w:name="_Toc51948999"/>
      <w:bookmarkStart w:id="1806" w:name="_Toc162971141"/>
      <w:bookmarkEnd w:id="1798"/>
      <w:r w:rsidRPr="007F2770">
        <w:t>5.2.2.2.1</w:t>
      </w:r>
      <w:r w:rsidRPr="007F2770">
        <w:tab/>
        <w:t>Selection of the substate after power on</w:t>
      </w:r>
      <w:bookmarkEnd w:id="1799"/>
      <w:bookmarkEnd w:id="1800"/>
      <w:bookmarkEnd w:id="1801"/>
      <w:bookmarkEnd w:id="1802"/>
      <w:bookmarkEnd w:id="1803"/>
      <w:bookmarkEnd w:id="1804"/>
      <w:bookmarkEnd w:id="1805"/>
      <w:bookmarkEnd w:id="180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07" w:name="_Toc20232532"/>
      <w:bookmarkStart w:id="1808" w:name="_Toc27746622"/>
      <w:bookmarkStart w:id="1809" w:name="_Toc36212803"/>
      <w:bookmarkStart w:id="1810" w:name="_Toc36656980"/>
      <w:bookmarkStart w:id="1811" w:name="_Toc45286641"/>
      <w:bookmarkStart w:id="1812" w:name="_Toc51947908"/>
      <w:bookmarkStart w:id="181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lastRenderedPageBreak/>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5D7CFD48" w:rsidR="00C8188F" w:rsidRDefault="00C8188F" w:rsidP="00C8188F">
      <w:pPr>
        <w:pStyle w:val="B2"/>
      </w:pPr>
      <w:r>
        <w:t>2)</w:t>
      </w:r>
      <w:r>
        <w:tab/>
      </w:r>
      <w:del w:id="1814" w:author="24.501_CR6240R1_(Rel-18)_eNPN_Ph2, eNPN" w:date="2024-06-19T09:54: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ins w:id="1815" w:author="24.501_CR6240R1_(Rel-18)_eNPN_Ph2, eNPN" w:date="2024-06-19T09:54:00Z">
        <w:r w:rsidR="00044532">
          <w:t xml:space="preserve">the UE is not to </w:t>
        </w:r>
        <w:r w:rsidR="00044532" w:rsidRPr="00FA2B1D">
          <w:t>perform initial registration for onboarding services in SNPN</w:t>
        </w:r>
        <w:r w:rsidR="00044532">
          <w:t xml:space="preserve">, and </w:t>
        </w:r>
      </w:ins>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del w:id="1816" w:author="24.501_CR6240R1_(Rel-18)_eNPN_Ph2, eNPN" w:date="2024-06-19T09:54:00Z">
        <w:r w:rsidDel="00044532">
          <w:delText xml:space="preserve"> or</w:delText>
        </w:r>
      </w:del>
    </w:p>
    <w:p w14:paraId="01411428" w14:textId="1CEE9FDB" w:rsidR="00C8188F" w:rsidRDefault="00C8188F" w:rsidP="00C8188F">
      <w:pPr>
        <w:pStyle w:val="B2"/>
        <w:rPr>
          <w:ins w:id="1817" w:author="24.501_CR6240R1_(Rel-18)_eNPN_Ph2, eNPN" w:date="2024-06-19T09:55:00Z"/>
          <w:noProof/>
        </w:rPr>
      </w:pPr>
      <w:r>
        <w:t>3)</w:t>
      </w:r>
      <w:r>
        <w:tab/>
      </w:r>
      <w:del w:id="1818" w:author="24.501_CR6240R1_(Rel-18)_eNPN_Ph2, eNPN" w:date="2024-06-19T09:55: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ins w:id="1819" w:author="24.501_CR6240R1_(Rel-18)_eNPN_Ph2, eNPN" w:date="2024-06-19T09:55:00Z">
        <w:r w:rsidR="00044532">
          <w:t xml:space="preserve">and </w:t>
        </w:r>
      </w:ins>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ins w:id="1820" w:author="24.501_CR6240R1_(Rel-18)_eNPN_Ph2, eNPN" w:date="2024-06-19T09:55:00Z">
        <w:r w:rsidR="00044532">
          <w:rPr>
            <w:noProof/>
          </w:rPr>
          <w:t xml:space="preserve"> or</w:t>
        </w:r>
      </w:ins>
    </w:p>
    <w:p w14:paraId="3297475E" w14:textId="2574684D" w:rsidR="00044532" w:rsidRDefault="00044532" w:rsidP="00C8188F">
      <w:pPr>
        <w:pStyle w:val="B2"/>
      </w:pPr>
      <w:ins w:id="1821" w:author="24.501_CR6240R1_(Rel-18)_eNPN_Ph2, eNPN" w:date="2024-06-19T09:55:00Z">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ins>
    </w:p>
    <w:p w14:paraId="38AEFF4D" w14:textId="7EE9B119" w:rsidR="00C8188F" w:rsidRPr="007F2770" w:rsidRDefault="00044532" w:rsidP="00C8188F">
      <w:pPr>
        <w:pStyle w:val="B1"/>
      </w:pPr>
      <w:ins w:id="1822" w:author="24.501_CR6240R1_(Rel-18)_eNPN_Ph2, eNPN" w:date="2024-06-19T09:55:00Z">
        <w:r>
          <w:tab/>
        </w:r>
      </w:ins>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823" w:name="_CR5_2_2_3"/>
      <w:bookmarkStart w:id="1824" w:name="_Toc162971142"/>
      <w:bookmarkEnd w:id="1823"/>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07"/>
      <w:bookmarkEnd w:id="1808"/>
      <w:bookmarkEnd w:id="1809"/>
      <w:bookmarkEnd w:id="1810"/>
      <w:bookmarkEnd w:id="1811"/>
      <w:bookmarkEnd w:id="1812"/>
      <w:bookmarkEnd w:id="1813"/>
      <w:bookmarkEnd w:id="1824"/>
    </w:p>
    <w:p w14:paraId="07C9E585" w14:textId="77777777" w:rsidR="003E0676" w:rsidRPr="007F2770" w:rsidRDefault="0012663D" w:rsidP="00781477">
      <w:pPr>
        <w:pStyle w:val="Heading5"/>
      </w:pPr>
      <w:bookmarkStart w:id="1825" w:name="_CR5_2_2_3_1"/>
      <w:bookmarkStart w:id="1826" w:name="_Toc20232533"/>
      <w:bookmarkStart w:id="1827" w:name="_Toc27746623"/>
      <w:bookmarkStart w:id="1828" w:name="_Toc36212804"/>
      <w:bookmarkStart w:id="1829" w:name="_Toc36656981"/>
      <w:bookmarkStart w:id="1830" w:name="_Toc45286642"/>
      <w:bookmarkStart w:id="1831" w:name="_Toc51947909"/>
      <w:bookmarkStart w:id="1832" w:name="_Toc51949001"/>
      <w:bookmarkStart w:id="1833" w:name="_Toc162971143"/>
      <w:bookmarkEnd w:id="1825"/>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826"/>
      <w:bookmarkEnd w:id="1827"/>
      <w:bookmarkEnd w:id="1828"/>
      <w:bookmarkEnd w:id="1829"/>
      <w:bookmarkEnd w:id="1830"/>
      <w:bookmarkEnd w:id="1831"/>
      <w:bookmarkEnd w:id="1832"/>
      <w:bookmarkEnd w:id="183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834" w:name="_Toc20232534"/>
      <w:bookmarkStart w:id="1835" w:name="_Toc27746624"/>
      <w:bookmarkStart w:id="1836" w:name="_Toc36212805"/>
      <w:bookmarkStart w:id="183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838" w:name="_CR5_2_2_3_2"/>
      <w:bookmarkStart w:id="1839" w:name="_Toc45286643"/>
      <w:bookmarkStart w:id="1840" w:name="_Toc51947910"/>
      <w:bookmarkStart w:id="1841" w:name="_Toc51949002"/>
      <w:bookmarkStart w:id="1842" w:name="_Toc162971144"/>
      <w:bookmarkEnd w:id="1838"/>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834"/>
      <w:bookmarkEnd w:id="1835"/>
      <w:bookmarkEnd w:id="1836"/>
      <w:bookmarkEnd w:id="1837"/>
      <w:bookmarkEnd w:id="1839"/>
      <w:bookmarkEnd w:id="1840"/>
      <w:bookmarkEnd w:id="1841"/>
      <w:bookmarkEnd w:id="1842"/>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843" w:name="_CR5_2_2_3_3"/>
      <w:bookmarkStart w:id="1844" w:name="_Toc20232535"/>
      <w:bookmarkStart w:id="1845" w:name="_Toc27746625"/>
      <w:bookmarkStart w:id="1846" w:name="_Toc36212806"/>
      <w:bookmarkStart w:id="1847" w:name="_Toc36656983"/>
      <w:bookmarkStart w:id="1848" w:name="_Toc45286644"/>
      <w:bookmarkStart w:id="1849" w:name="_Toc51947911"/>
      <w:bookmarkStart w:id="1850" w:name="_Toc51949003"/>
      <w:bookmarkStart w:id="1851" w:name="_Toc162971145"/>
      <w:bookmarkEnd w:id="18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844"/>
      <w:bookmarkEnd w:id="1845"/>
      <w:bookmarkEnd w:id="1846"/>
      <w:bookmarkEnd w:id="1847"/>
      <w:bookmarkEnd w:id="1848"/>
      <w:bookmarkEnd w:id="1849"/>
      <w:bookmarkEnd w:id="1850"/>
      <w:bookmarkEnd w:id="1851"/>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lastRenderedPageBreak/>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ins w:id="1852" w:author="24.501_CR6240R1_(Rel-18)_eNPN_Ph2, eNPN" w:date="2024-06-19T09:56:00Z">
        <w:r w:rsidR="00044532">
          <w:t xml:space="preserve"> if:</w:t>
        </w:r>
      </w:ins>
    </w:p>
    <w:p w14:paraId="5F1F3AAA" w14:textId="739D1578" w:rsidR="0070241F" w:rsidRPr="007F2770" w:rsidRDefault="0070241F" w:rsidP="0070241F">
      <w:pPr>
        <w:pStyle w:val="B2"/>
      </w:pPr>
      <w:r w:rsidRPr="007F2770">
        <w:t>i)</w:t>
      </w:r>
      <w:r w:rsidRPr="007F2770">
        <w:tab/>
      </w:r>
      <w:del w:id="1853" w:author="24.501_CR6240R1_(Rel-18)_eNPN_Ph2, eNPN" w:date="2024-06-19T09:56:00Z">
        <w:r w:rsidR="00487C3C" w:rsidRPr="007F2770" w:rsidDel="00044532">
          <w:delText xml:space="preserve">if </w:delText>
        </w:r>
      </w:del>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del w:id="1854" w:author="24.501_CR6240R1_(Rel-18)_eNPN_Ph2, eNPN" w:date="2024-06-19T09:56:00Z">
        <w:r w:rsidR="00715B54" w:rsidRPr="007F2770" w:rsidDel="00044532">
          <w:delText xml:space="preserve">if </w:delText>
        </w:r>
      </w:del>
      <w:r w:rsidR="00715B54" w:rsidRPr="007F2770">
        <w:t>the PLMN identity of the new cell is in the forbidden PLMN lists</w:t>
      </w:r>
      <w:r w:rsidR="00C8188F">
        <w:t>;</w:t>
      </w:r>
    </w:p>
    <w:p w14:paraId="0C1DEE08" w14:textId="1829A739" w:rsidR="00C8188F" w:rsidRDefault="00C8188F" w:rsidP="00C8188F">
      <w:pPr>
        <w:pStyle w:val="B2"/>
      </w:pPr>
      <w:r>
        <w:t>iii)</w:t>
      </w:r>
      <w:r>
        <w:tab/>
      </w:r>
      <w:del w:id="1855" w:author="24.501_CR6240R1_(Rel-18)_eNPN_Ph2, eNPN" w:date="2024-06-19T09:56: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ins w:id="1856" w:author="24.501_CR6240R1_(Rel-18)_eNPN_Ph2, eNPN" w:date="2024-06-19T09:57:00Z">
        <w:r w:rsidR="00044532">
          <w:t xml:space="preserve"> the UE is not to </w:t>
        </w:r>
        <w:r w:rsidR="00044532" w:rsidRPr="00FA2B1D">
          <w:t>perform initial registration for onboarding services in SNPN</w:t>
        </w:r>
        <w:r w:rsidR="00044532">
          <w:t>,</w:t>
        </w:r>
      </w:ins>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Default="00C8188F" w:rsidP="00C8188F">
      <w:pPr>
        <w:pStyle w:val="B2"/>
        <w:rPr>
          <w:ins w:id="1857" w:author="24.501_CR6240R1_(Rel-18)_eNPN_Ph2, eNPN" w:date="2024-06-19T09:57:00Z"/>
          <w:noProof/>
        </w:rPr>
      </w:pPr>
      <w:r>
        <w:t>iv)</w:t>
      </w:r>
      <w:r>
        <w:tab/>
      </w:r>
      <w:del w:id="1858" w:author="24.501_CR6240R1_(Rel-18)_eNPN_Ph2, eNPN" w:date="2024-06-19T09:57: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del w:id="1859" w:author="24.501_CR6240R1_(Rel-18)_eNPN_Ph2, eNPN" w:date="2024-06-19T09:57:00Z">
        <w:r w:rsidDel="00044532">
          <w:rPr>
            <w:noProof/>
          </w:rPr>
          <w:delText xml:space="preserve"> or</w:delText>
        </w:r>
      </w:del>
    </w:p>
    <w:p w14:paraId="01756A2F" w14:textId="7C01D5B9" w:rsidR="00044532" w:rsidRPr="007F2770" w:rsidRDefault="00044532" w:rsidP="00C8188F">
      <w:pPr>
        <w:pStyle w:val="B2"/>
      </w:pPr>
      <w:ins w:id="1860" w:author="24.501_CR6240R1_(Rel-18)_eNPN_Ph2, eNPN" w:date="2024-06-19T09:57:00Z">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ins>
    </w:p>
    <w:p w14:paraId="2E9E0EE4" w14:textId="61A4CA7A" w:rsidR="00487C3C" w:rsidRPr="007F2770" w:rsidRDefault="00C8188F" w:rsidP="004B11B4">
      <w:pPr>
        <w:pStyle w:val="B2"/>
      </w:pPr>
      <w:r>
        <w:t>v</w:t>
      </w:r>
      <w:ins w:id="1861" w:author="24.501_CR6240R1_(Rel-18)_eNPN_Ph2, eNPN" w:date="2024-06-19T09:58:00Z">
        <w:r w:rsidR="00044532">
          <w:t>i</w:t>
        </w:r>
      </w:ins>
      <w:r w:rsidR="0070241F" w:rsidRPr="007F2770">
        <w:t>)</w:t>
      </w:r>
      <w:r w:rsidR="0070241F" w:rsidRPr="007F2770">
        <w:tab/>
      </w:r>
      <w:del w:id="1862" w:author="24.501_CR6240R1_(Rel-18)_eNPN_Ph2, eNPN" w:date="2024-06-19T09:58:00Z">
        <w:r w:rsidR="0070241F" w:rsidRPr="007F2770" w:rsidDel="00044532">
          <w:delText>if</w:delText>
        </w:r>
        <w:r w:rsidR="00487C3C" w:rsidRPr="007F2770" w:rsidDel="00044532">
          <w:delText xml:space="preserve"> </w:delText>
        </w:r>
      </w:del>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rPr>
          <w:ins w:id="1863" w:author="24.501_CR6240R1_(Rel-18)_eNPN_Ph2, eNPN" w:date="2024-06-19T09:58:00Z"/>
        </w:rPr>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rPr>
          <w:ins w:id="1864" w:author="24.501_CR6240R1_(Rel-18)_eNPN_Ph2, eNPN" w:date="2024-06-19T09:58:00Z"/>
        </w:rPr>
      </w:pPr>
      <w:ins w:id="1865" w:author="24.501_CR6240R1_(Rel-18)_eNPN_Ph2, eNPN" w:date="2024-06-19T09:58:00Z">
        <w:r>
          <w:t>1)</w:t>
        </w:r>
        <w:r>
          <w:tab/>
        </w:r>
      </w:ins>
      <w:r w:rsidR="00715B54" w:rsidRPr="007F2770">
        <w:t>the PLMN identity of the new cell is not in one of the forbidden PLMN lists</w:t>
      </w:r>
      <w:ins w:id="1866" w:author="24.501_CR6240R1_(Rel-18)_eNPN_Ph2, eNPN" w:date="2024-06-19T09:58:00Z">
        <w:r>
          <w:t>;</w:t>
        </w:r>
      </w:ins>
    </w:p>
    <w:p w14:paraId="305D6CCF" w14:textId="77777777" w:rsidR="00044532" w:rsidRDefault="00715B54" w:rsidP="00044532">
      <w:pPr>
        <w:pStyle w:val="B2"/>
        <w:rPr>
          <w:ins w:id="1867" w:author="24.501_CR6240R1_(Rel-18)_eNPN_Ph2, eNPN" w:date="2024-06-19T10:00:00Z"/>
        </w:rPr>
      </w:pPr>
      <w:del w:id="1868" w:author="24.501_CR6240R1_(Rel-18)_eNPN_Ph2, eNPN" w:date="2024-06-19T10:00:00Z">
        <w:r w:rsidRPr="007F2770" w:rsidDel="00044532">
          <w:delText xml:space="preserve"> </w:delText>
        </w:r>
      </w:del>
      <w:ins w:id="1869" w:author="24.501_CR6240R1_(Rel-18)_eNPN_Ph2, eNPN" w:date="2024-06-19T09:58:00Z">
        <w:r w:rsidR="00044532">
          <w:t>2)</w:t>
        </w:r>
        <w:r w:rsidR="00044532">
          <w:tab/>
        </w:r>
        <w:r w:rsidR="00044532" w:rsidRPr="00D721A0">
          <w:t xml:space="preserve">the SNPN </w:t>
        </w:r>
        <w:r w:rsidR="00044532">
          <w:t>is</w:t>
        </w:r>
        <w:r w:rsidR="00044532" w:rsidRPr="00D721A0">
          <w:t xml:space="preserve"> not </w:t>
        </w:r>
        <w:r w:rsidR="00044532">
          <w:t xml:space="preserve">an </w:t>
        </w:r>
        <w:r w:rsidR="00044532" w:rsidRPr="00B5162E">
          <w:t>SNPN selected for localized services in SNPN</w:t>
        </w:r>
        <w:r w:rsidR="00044532">
          <w:t xml:space="preserve"> (see </w:t>
        </w:r>
        <w:r w:rsidR="00044532" w:rsidRPr="007F2770">
          <w:t>3GPP TS 23.122 [5]</w:t>
        </w:r>
        <w:r w:rsidR="00044532">
          <w:t xml:space="preserve">), the UE is not to </w:t>
        </w:r>
        <w:r w:rsidR="00044532" w:rsidRPr="00FA2B1D">
          <w:t>perform initial registration for onboarding services in SNPN</w:t>
        </w:r>
        <w:r w:rsidR="00044532">
          <w:t>, and</w:t>
        </w:r>
        <w:r w:rsidR="00044532" w:rsidRPr="007F2770" w:rsidDel="00044532">
          <w:t xml:space="preserve"> </w:t>
        </w:r>
      </w:ins>
      <w:del w:id="1870" w:author="24.501_CR6240R1_(Rel-18)_eNPN_Ph2, eNPN" w:date="2024-06-19T09:58:00Z">
        <w:r w:rsidRPr="007F2770" w:rsidDel="00044532">
          <w:delText xml:space="preserve">or </w:delText>
        </w:r>
      </w:del>
      <w:r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Pr="007F2770">
        <w:t>, associated with the selected entry of the "list of subscriber data" or the selected PLMN subscription</w:t>
      </w:r>
      <w:ins w:id="1871" w:author="24.501_CR6240R1_(Rel-18)_eNPN_Ph2, eNPN" w:date="2024-06-19T09:59:00Z">
        <w:r w:rsidR="00044532">
          <w:t>;</w:t>
        </w:r>
      </w:ins>
    </w:p>
    <w:p w14:paraId="11068A0F" w14:textId="3A0A1892" w:rsidR="00044532" w:rsidRDefault="00044532" w:rsidP="00044532">
      <w:pPr>
        <w:pStyle w:val="B2"/>
        <w:rPr>
          <w:ins w:id="1872" w:author="24.501_CR6240R1_(Rel-18)_eNPN_Ph2, eNPN" w:date="2024-06-19T09:59:00Z"/>
        </w:rPr>
      </w:pPr>
      <w:ins w:id="1873" w:author="24.501_CR6240R1_(Rel-18)_eNPN_Ph2, eNPN" w:date="2024-06-19T09:59:00Z">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ins>
    </w:p>
    <w:p w14:paraId="28A89A8C" w14:textId="42EB1141" w:rsidR="00044532" w:rsidRDefault="00044532" w:rsidP="00044532">
      <w:pPr>
        <w:pStyle w:val="B2"/>
        <w:rPr>
          <w:ins w:id="1874" w:author="24.501_CR6240R1_(Rel-18)_eNPN_Ph2, eNPN" w:date="2024-06-19T09:59:00Z"/>
        </w:rPr>
      </w:pPr>
      <w:ins w:id="1875" w:author="24.501_CR6240R1_(Rel-18)_eNPN_Ph2, eNPN" w:date="2024-06-19T09:59:00Z">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ins>
    </w:p>
    <w:p w14:paraId="00ADFECC" w14:textId="23344E74" w:rsidR="00487C3C" w:rsidRPr="007F2770" w:rsidRDefault="00044532" w:rsidP="00487C3C">
      <w:pPr>
        <w:pStyle w:val="B1"/>
      </w:pPr>
      <w:ins w:id="1876" w:author="24.501_CR6240R1_(Rel-18)_eNPN_Ph2, eNPN" w:date="2024-06-19T09:59:00Z">
        <w:r>
          <w:tab/>
        </w:r>
      </w:ins>
      <w:del w:id="1877" w:author="24.501_CR6240R1_(Rel-18)_eNPN_Ph2, eNPN" w:date="2024-06-19T09:59:00Z">
        <w:r w:rsidR="00715B54" w:rsidRPr="007F2770" w:rsidDel="00044532">
          <w:delText xml:space="preserve">, </w:delText>
        </w:r>
      </w:del>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lastRenderedPageBreak/>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78" w:name="_Toc20232536"/>
      <w:bookmarkStart w:id="1879" w:name="_Toc27746626"/>
      <w:bookmarkStart w:id="1880" w:name="_Toc36212807"/>
      <w:bookmarkStart w:id="1881"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82" w:name="_CR5_2_2_3_4"/>
      <w:bookmarkStart w:id="1883" w:name="_Toc45286645"/>
      <w:bookmarkStart w:id="1884" w:name="_Toc51947912"/>
      <w:bookmarkStart w:id="1885" w:name="_Toc51949004"/>
      <w:bookmarkStart w:id="1886" w:name="_Toc162971146"/>
      <w:bookmarkEnd w:id="188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78"/>
      <w:bookmarkEnd w:id="1879"/>
      <w:bookmarkEnd w:id="1880"/>
      <w:bookmarkEnd w:id="1881"/>
      <w:bookmarkEnd w:id="1883"/>
      <w:bookmarkEnd w:id="1884"/>
      <w:bookmarkEnd w:id="1885"/>
      <w:bookmarkEnd w:id="1886"/>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87" w:name="_CR5_2_2_3_5"/>
      <w:bookmarkStart w:id="1888" w:name="_Toc20232537"/>
      <w:bookmarkStart w:id="1889" w:name="_Toc27746627"/>
      <w:bookmarkStart w:id="1890" w:name="_Toc36212808"/>
      <w:bookmarkStart w:id="1891" w:name="_Toc36656985"/>
      <w:bookmarkStart w:id="1892" w:name="_Toc45286646"/>
      <w:bookmarkStart w:id="1893" w:name="_Toc51947913"/>
      <w:bookmarkStart w:id="1894" w:name="_Toc51949005"/>
      <w:bookmarkStart w:id="1895" w:name="_Toc162971147"/>
      <w:bookmarkEnd w:id="188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88"/>
      <w:bookmarkEnd w:id="1889"/>
      <w:bookmarkEnd w:id="1890"/>
      <w:bookmarkEnd w:id="1891"/>
      <w:bookmarkEnd w:id="1892"/>
      <w:bookmarkEnd w:id="1893"/>
      <w:bookmarkEnd w:id="1894"/>
      <w:bookmarkEnd w:id="1895"/>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96" w:name="_CR5_2_2_3_6"/>
      <w:bookmarkStart w:id="1897" w:name="_Toc20232538"/>
      <w:bookmarkStart w:id="1898" w:name="_Toc27746628"/>
      <w:bookmarkStart w:id="1899" w:name="_Toc36212809"/>
      <w:bookmarkStart w:id="1900" w:name="_Toc36656986"/>
      <w:bookmarkStart w:id="1901" w:name="_Toc45286647"/>
      <w:bookmarkStart w:id="1902" w:name="_Toc51947914"/>
      <w:bookmarkStart w:id="1903" w:name="_Toc51949006"/>
      <w:bookmarkStart w:id="1904" w:name="_Toc162971148"/>
      <w:bookmarkEnd w:id="189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97"/>
      <w:bookmarkEnd w:id="1898"/>
      <w:bookmarkEnd w:id="1899"/>
      <w:bookmarkEnd w:id="1900"/>
      <w:bookmarkEnd w:id="1901"/>
      <w:bookmarkEnd w:id="1902"/>
      <w:bookmarkEnd w:id="1903"/>
      <w:bookmarkEnd w:id="1904"/>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905" w:name="_CR5_2_2_3_7"/>
      <w:bookmarkStart w:id="1906" w:name="_Toc20232539"/>
      <w:bookmarkStart w:id="1907" w:name="_Toc27746629"/>
      <w:bookmarkStart w:id="1908" w:name="_Toc36212810"/>
      <w:bookmarkStart w:id="1909" w:name="_Toc36656987"/>
      <w:bookmarkStart w:id="1910" w:name="_Toc45286648"/>
      <w:bookmarkStart w:id="1911" w:name="_Toc51947915"/>
      <w:bookmarkStart w:id="1912" w:name="_Toc51949007"/>
      <w:bookmarkStart w:id="1913" w:name="_Toc162971149"/>
      <w:bookmarkEnd w:id="190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906"/>
      <w:bookmarkEnd w:id="1907"/>
      <w:bookmarkEnd w:id="1908"/>
      <w:bookmarkEnd w:id="1909"/>
      <w:bookmarkEnd w:id="1910"/>
      <w:bookmarkEnd w:id="1911"/>
      <w:bookmarkEnd w:id="1912"/>
      <w:bookmarkEnd w:id="1913"/>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914" w:name="_CR5_2_2_3_8"/>
      <w:bookmarkStart w:id="1915" w:name="_Toc20232540"/>
      <w:bookmarkStart w:id="1916" w:name="_Toc27746630"/>
      <w:bookmarkStart w:id="1917" w:name="_Toc36212811"/>
      <w:bookmarkStart w:id="1918" w:name="_Toc36656988"/>
      <w:bookmarkStart w:id="1919" w:name="_Toc45286649"/>
      <w:bookmarkStart w:id="1920" w:name="_Toc51947916"/>
      <w:bookmarkStart w:id="1921" w:name="_Toc51949008"/>
      <w:bookmarkStart w:id="1922" w:name="_Toc162971150"/>
      <w:bookmarkEnd w:id="1914"/>
      <w:r w:rsidRPr="007F2770">
        <w:lastRenderedPageBreak/>
        <w:t>5.2.2.3.8</w:t>
      </w:r>
      <w:r w:rsidRPr="007F2770">
        <w:tab/>
        <w:t>INITIAL-REGISTRATION-NEEDED</w:t>
      </w:r>
      <w:bookmarkEnd w:id="1915"/>
      <w:bookmarkEnd w:id="1916"/>
      <w:bookmarkEnd w:id="1917"/>
      <w:bookmarkEnd w:id="1918"/>
      <w:bookmarkEnd w:id="1919"/>
      <w:bookmarkEnd w:id="1920"/>
      <w:bookmarkEnd w:id="1921"/>
      <w:bookmarkEnd w:id="1922"/>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923" w:name="_CR5_2_2_4"/>
      <w:bookmarkStart w:id="1924" w:name="_Toc20232541"/>
      <w:bookmarkStart w:id="1925" w:name="_Toc27746631"/>
      <w:bookmarkStart w:id="1926" w:name="_Toc36212812"/>
      <w:bookmarkStart w:id="1927" w:name="_Toc36656989"/>
      <w:bookmarkStart w:id="1928" w:name="_Toc45286650"/>
      <w:bookmarkStart w:id="1929" w:name="_Toc51947917"/>
      <w:bookmarkStart w:id="1930" w:name="_Toc51949009"/>
      <w:bookmarkStart w:id="1931" w:name="_Toc162971151"/>
      <w:bookmarkEnd w:id="1923"/>
      <w:r w:rsidRPr="007F2770">
        <w:t>5.2.2.</w:t>
      </w:r>
      <w:r w:rsidR="004A7ABD" w:rsidRPr="007F2770">
        <w:t>4</w:t>
      </w:r>
      <w:r w:rsidRPr="007F2770">
        <w:tab/>
        <w:t>Substate when back to state 5GMM-DEREGISTERED from another 5GMM state</w:t>
      </w:r>
      <w:bookmarkEnd w:id="1924"/>
      <w:bookmarkEnd w:id="1925"/>
      <w:bookmarkEnd w:id="1926"/>
      <w:bookmarkEnd w:id="1927"/>
      <w:bookmarkEnd w:id="1928"/>
      <w:bookmarkEnd w:id="1929"/>
      <w:bookmarkEnd w:id="1930"/>
      <w:bookmarkEnd w:id="1931"/>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932" w:name="_CR5_2_3"/>
      <w:bookmarkStart w:id="1933" w:name="_Toc20232542"/>
      <w:bookmarkStart w:id="1934" w:name="_Toc27746632"/>
      <w:bookmarkStart w:id="1935" w:name="_Toc36212813"/>
      <w:bookmarkStart w:id="1936" w:name="_Toc36656990"/>
      <w:bookmarkStart w:id="1937" w:name="_Toc45286651"/>
      <w:bookmarkStart w:id="1938" w:name="_Toc51947918"/>
      <w:bookmarkStart w:id="1939" w:name="_Toc51949010"/>
      <w:bookmarkStart w:id="1940" w:name="_Toc162971152"/>
      <w:bookmarkEnd w:id="1932"/>
      <w:r w:rsidRPr="007F2770">
        <w:t>5.2.3</w:t>
      </w:r>
      <w:r w:rsidRPr="007F2770">
        <w:tab/>
        <w:t>UE behaviour in state 5GMM-REGISTERED</w:t>
      </w:r>
      <w:bookmarkEnd w:id="1933"/>
      <w:bookmarkEnd w:id="1934"/>
      <w:bookmarkEnd w:id="1935"/>
      <w:bookmarkEnd w:id="1936"/>
      <w:bookmarkEnd w:id="1937"/>
      <w:bookmarkEnd w:id="1938"/>
      <w:bookmarkEnd w:id="1939"/>
      <w:bookmarkEnd w:id="1940"/>
    </w:p>
    <w:p w14:paraId="315DD214" w14:textId="77777777" w:rsidR="00487C3C" w:rsidRPr="007F2770" w:rsidRDefault="00344EA6" w:rsidP="00781477">
      <w:pPr>
        <w:pStyle w:val="Heading4"/>
      </w:pPr>
      <w:bookmarkStart w:id="1941" w:name="_CR5_2_3_1"/>
      <w:bookmarkStart w:id="1942" w:name="_Toc20232543"/>
      <w:bookmarkStart w:id="1943" w:name="_Toc27746633"/>
      <w:bookmarkStart w:id="1944" w:name="_Toc36212814"/>
      <w:bookmarkStart w:id="1945" w:name="_Toc36656991"/>
      <w:bookmarkStart w:id="1946" w:name="_Toc45286652"/>
      <w:bookmarkStart w:id="1947" w:name="_Toc51947919"/>
      <w:bookmarkStart w:id="1948" w:name="_Toc51949011"/>
      <w:bookmarkStart w:id="1949" w:name="_Toc162971153"/>
      <w:bookmarkEnd w:id="1941"/>
      <w:r w:rsidRPr="007F2770">
        <w:t>5</w:t>
      </w:r>
      <w:r w:rsidR="00487C3C" w:rsidRPr="007F2770">
        <w:t>.</w:t>
      </w:r>
      <w:r w:rsidRPr="007F2770">
        <w:t>2</w:t>
      </w:r>
      <w:r w:rsidR="00487C3C" w:rsidRPr="007F2770">
        <w:t>.3.1</w:t>
      </w:r>
      <w:r w:rsidR="00487C3C" w:rsidRPr="007F2770">
        <w:tab/>
        <w:t>General</w:t>
      </w:r>
      <w:bookmarkEnd w:id="1942"/>
      <w:bookmarkEnd w:id="1943"/>
      <w:bookmarkEnd w:id="1944"/>
      <w:bookmarkEnd w:id="1945"/>
      <w:bookmarkEnd w:id="1946"/>
      <w:bookmarkEnd w:id="1947"/>
      <w:bookmarkEnd w:id="1948"/>
      <w:bookmarkEnd w:id="1949"/>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950" w:name="_CR5_2_3_2"/>
      <w:bookmarkStart w:id="1951" w:name="_Toc20232544"/>
      <w:bookmarkStart w:id="1952" w:name="_Toc27746634"/>
      <w:bookmarkStart w:id="1953" w:name="_Toc36212815"/>
      <w:bookmarkStart w:id="1954" w:name="_Toc36656992"/>
      <w:bookmarkStart w:id="1955" w:name="_Toc45286653"/>
      <w:bookmarkStart w:id="1956" w:name="_Toc51947920"/>
      <w:bookmarkStart w:id="1957" w:name="_Toc51949012"/>
      <w:bookmarkStart w:id="1958" w:name="_Toc162971154"/>
      <w:bookmarkEnd w:id="1950"/>
      <w:r w:rsidRPr="007F2770">
        <w:t>5</w:t>
      </w:r>
      <w:r w:rsidR="00487C3C" w:rsidRPr="007F2770">
        <w:t>.</w:t>
      </w:r>
      <w:r w:rsidRPr="007F2770">
        <w:t>2</w:t>
      </w:r>
      <w:r w:rsidR="00487C3C" w:rsidRPr="007F2770">
        <w:t>.3.2</w:t>
      </w:r>
      <w:r w:rsidR="00487C3C" w:rsidRPr="007F2770">
        <w:tab/>
        <w:t>Detailed description of UE behaviour in state 5GMM-REGISTERED</w:t>
      </w:r>
      <w:bookmarkEnd w:id="1951"/>
      <w:bookmarkEnd w:id="1952"/>
      <w:bookmarkEnd w:id="1953"/>
      <w:bookmarkEnd w:id="1954"/>
      <w:bookmarkEnd w:id="1955"/>
      <w:bookmarkEnd w:id="1956"/>
      <w:bookmarkEnd w:id="1957"/>
      <w:bookmarkEnd w:id="1958"/>
    </w:p>
    <w:p w14:paraId="176220E2" w14:textId="77777777" w:rsidR="00487C3C" w:rsidRPr="007F2770" w:rsidRDefault="008E510B" w:rsidP="00781477">
      <w:pPr>
        <w:pStyle w:val="Heading5"/>
      </w:pPr>
      <w:bookmarkStart w:id="1959" w:name="_CR5_2_3_2_1"/>
      <w:bookmarkStart w:id="1960" w:name="_Toc20232545"/>
      <w:bookmarkStart w:id="1961" w:name="_Toc27746635"/>
      <w:bookmarkStart w:id="1962" w:name="_Toc36212816"/>
      <w:bookmarkStart w:id="1963" w:name="_Toc36656993"/>
      <w:bookmarkStart w:id="1964" w:name="_Toc45286654"/>
      <w:bookmarkStart w:id="1965" w:name="_Toc51947921"/>
      <w:bookmarkStart w:id="1966" w:name="_Toc51949013"/>
      <w:bookmarkStart w:id="1967" w:name="_Toc162971155"/>
      <w:bookmarkEnd w:id="1959"/>
      <w:r w:rsidRPr="007F2770">
        <w:t>5</w:t>
      </w:r>
      <w:r w:rsidR="00487C3C" w:rsidRPr="007F2770">
        <w:t>.</w:t>
      </w:r>
      <w:r w:rsidRPr="007F2770">
        <w:t>2</w:t>
      </w:r>
      <w:r w:rsidR="00487C3C" w:rsidRPr="007F2770">
        <w:t>.3.2.1</w:t>
      </w:r>
      <w:r w:rsidR="00487C3C" w:rsidRPr="007F2770">
        <w:tab/>
        <w:t>NORMAL-SERVICE</w:t>
      </w:r>
      <w:bookmarkEnd w:id="1960"/>
      <w:bookmarkEnd w:id="1961"/>
      <w:bookmarkEnd w:id="1962"/>
      <w:bookmarkEnd w:id="1963"/>
      <w:bookmarkEnd w:id="1964"/>
      <w:bookmarkEnd w:id="1965"/>
      <w:bookmarkEnd w:id="1966"/>
      <w:bookmarkEnd w:id="1967"/>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lastRenderedPageBreak/>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968" w:name="_Toc20232546"/>
      <w:bookmarkStart w:id="1969" w:name="_Toc27746636"/>
      <w:bookmarkStart w:id="1970" w:name="_Toc36212817"/>
      <w:bookmarkStart w:id="1971" w:name="_Toc36656994"/>
      <w:bookmarkStart w:id="1972" w:name="_Toc45286655"/>
      <w:bookmarkStart w:id="1973" w:name="_Toc51947922"/>
      <w:bookmarkStart w:id="1974"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75" w:name="_CR5_2_3_2_2"/>
      <w:bookmarkStart w:id="1976" w:name="_Toc162971156"/>
      <w:bookmarkEnd w:id="1975"/>
      <w:r w:rsidRPr="007F2770">
        <w:t>5</w:t>
      </w:r>
      <w:r w:rsidR="00487C3C" w:rsidRPr="007F2770">
        <w:t>.</w:t>
      </w:r>
      <w:r w:rsidRPr="007F2770">
        <w:t>2</w:t>
      </w:r>
      <w:r w:rsidR="00487C3C" w:rsidRPr="007F2770">
        <w:t>.3.2.2</w:t>
      </w:r>
      <w:r w:rsidR="00487C3C" w:rsidRPr="007F2770">
        <w:tab/>
        <w:t>NON-ALLOWED-SERVICE</w:t>
      </w:r>
      <w:bookmarkEnd w:id="1968"/>
      <w:bookmarkEnd w:id="1969"/>
      <w:bookmarkEnd w:id="1970"/>
      <w:bookmarkEnd w:id="1971"/>
      <w:bookmarkEnd w:id="1972"/>
      <w:bookmarkEnd w:id="1973"/>
      <w:bookmarkEnd w:id="1974"/>
      <w:bookmarkEnd w:id="1976"/>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77" w:name="_CR5_2_3_2_3"/>
      <w:bookmarkStart w:id="1978" w:name="_Toc20232547"/>
      <w:bookmarkStart w:id="1979" w:name="_Toc27746637"/>
      <w:bookmarkStart w:id="1980" w:name="_Toc36212818"/>
      <w:bookmarkStart w:id="1981" w:name="_Toc36656995"/>
      <w:bookmarkStart w:id="1982" w:name="_Toc45286656"/>
      <w:bookmarkStart w:id="1983" w:name="_Toc51947923"/>
      <w:bookmarkStart w:id="1984" w:name="_Toc51949015"/>
      <w:bookmarkStart w:id="1985" w:name="_Toc162971157"/>
      <w:bookmarkEnd w:id="1977"/>
      <w:r w:rsidRPr="007F2770">
        <w:t>5</w:t>
      </w:r>
      <w:r w:rsidR="00487C3C" w:rsidRPr="007F2770">
        <w:t>.</w:t>
      </w:r>
      <w:r w:rsidRPr="007F2770">
        <w:t>2</w:t>
      </w:r>
      <w:r w:rsidR="00487C3C" w:rsidRPr="007F2770">
        <w:t>.3.2.3</w:t>
      </w:r>
      <w:r w:rsidR="00487C3C" w:rsidRPr="007F2770">
        <w:tab/>
        <w:t>ATTEMPTING-REGISTRATION-UPDATE</w:t>
      </w:r>
      <w:bookmarkEnd w:id="1978"/>
      <w:bookmarkEnd w:id="1979"/>
      <w:bookmarkEnd w:id="1980"/>
      <w:bookmarkEnd w:id="1981"/>
      <w:bookmarkEnd w:id="1982"/>
      <w:bookmarkEnd w:id="1983"/>
      <w:bookmarkEnd w:id="1984"/>
      <w:bookmarkEnd w:id="1985"/>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10981A6D"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ins w:id="1986" w:author="24.501_CR6240R1_(Rel-18)_eNPN_Ph2, eNPN" w:date="2024-06-19T10:01:00Z">
        <w:r w:rsidR="00044532">
          <w:t xml:space="preserve"> and:</w:t>
        </w:r>
      </w:ins>
      <w:del w:id="1987" w:author="24.501_CR6240R1_(Rel-18)_eNPN_Ph2, eNPN" w:date="2024-06-19T10:01:00Z">
        <w:r w:rsidR="00C8188F" w:rsidDel="00044532">
          <w:delText>:</w:delText>
        </w:r>
      </w:del>
    </w:p>
    <w:p w14:paraId="6557B5C9" w14:textId="2DB81607" w:rsidR="00C8188F" w:rsidRDefault="00044532" w:rsidP="00C8188F">
      <w:pPr>
        <w:pStyle w:val="B2"/>
      </w:pPr>
      <w:ins w:id="1988" w:author="24.501_CR6240R1_(Rel-18)_eNPN_Ph2, eNPN" w:date="2024-06-19T10:01:00Z">
        <w:r>
          <w:t>1</w:t>
        </w:r>
      </w:ins>
      <w:del w:id="1989" w:author="24.501_CR6240R1_(Rel-18)_eNPN_Ph2, eNPN" w:date="2024-06-19T10:01:00Z">
        <w:r w:rsidR="00C8188F" w:rsidDel="00044532">
          <w:delText>i</w:delText>
        </w:r>
      </w:del>
      <w:r w:rsidR="00C8188F">
        <w:t>)</w:t>
      </w:r>
      <w:r w:rsidR="00C8188F">
        <w:tab/>
      </w:r>
      <w:r w:rsidR="00C8188F" w:rsidRPr="007F2770">
        <w:t>the PLMN identity of the new cell is not in one of the forbidden PLMN lists</w:t>
      </w:r>
      <w:r w:rsidR="00C8188F">
        <w:t>;</w:t>
      </w:r>
    </w:p>
    <w:p w14:paraId="70E5CFCF" w14:textId="32C283EF" w:rsidR="00C8188F" w:rsidRDefault="00044532" w:rsidP="00C8188F">
      <w:pPr>
        <w:pStyle w:val="B2"/>
      </w:pPr>
      <w:ins w:id="1990" w:author="24.501_CR6240R1_(Rel-18)_eNPN_Ph2, eNPN" w:date="2024-06-19T10:01:00Z">
        <w:r>
          <w:t>2</w:t>
        </w:r>
      </w:ins>
      <w:del w:id="1991" w:author="24.501_CR6240R1_(Rel-18)_eNPN_Ph2, eNPN" w:date="2024-06-19T10:01:00Z">
        <w:r w:rsidR="00C8188F" w:rsidDel="00044532">
          <w:delText>ii</w:delText>
        </w:r>
      </w:del>
      <w:r w:rsidR="00C8188F">
        <w:t>)</w:t>
      </w:r>
      <w:r w:rsidR="00C8188F">
        <w:tab/>
      </w:r>
      <w:del w:id="1992"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ins w:id="1993" w:author="24.501_CR6240R1_(Rel-18)_eNPN_Ph2, eNPN" w:date="2024-06-19T10:02:00Z">
        <w:r>
          <w:t xml:space="preserve"> the UE is not </w:t>
        </w:r>
        <w:r w:rsidRPr="00FA2B1D">
          <w:t>registered for onboarding services in SNPN</w:t>
        </w:r>
        <w:r>
          <w:t>, and</w:t>
        </w:r>
      </w:ins>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ins w:id="1994" w:author="24.501_CR6240R1_(Rel-18)_eNPN_Ph2, eNPN" w:date="2024-06-19T10:02:00Z">
        <w:r>
          <w:t>;</w:t>
        </w:r>
      </w:ins>
      <w:del w:id="1995" w:author="24.501_CR6240R1_(Rel-18)_eNPN_Ph2, eNPN" w:date="2024-06-19T10:02:00Z">
        <w:r w:rsidR="00C8188F" w:rsidRPr="007F2770" w:rsidDel="00044532">
          <w:delText xml:space="preserve"> </w:delText>
        </w:r>
        <w:r w:rsidR="00C8188F" w:rsidDel="00044532">
          <w:delText>or</w:delText>
        </w:r>
      </w:del>
    </w:p>
    <w:p w14:paraId="3B6238B4" w14:textId="0C07EC6E" w:rsidR="00C8188F" w:rsidRDefault="00044532" w:rsidP="00C8188F">
      <w:pPr>
        <w:pStyle w:val="B2"/>
        <w:rPr>
          <w:ins w:id="1996" w:author="24.501_CR6240R1_(Rel-18)_eNPN_Ph2, eNPN" w:date="2024-06-19T10:03:00Z"/>
          <w:noProof/>
        </w:rPr>
      </w:pPr>
      <w:ins w:id="1997" w:author="24.501_CR6240R1_(Rel-18)_eNPN_Ph2, eNPN" w:date="2024-06-19T10:02:00Z">
        <w:r>
          <w:t>3</w:t>
        </w:r>
      </w:ins>
      <w:del w:id="1998" w:author="24.501_CR6240R1_(Rel-18)_eNPN_Ph2, eNPN" w:date="2024-06-19T10:02:00Z">
        <w:r w:rsidR="00C8188F" w:rsidDel="00044532">
          <w:delText>iii</w:delText>
        </w:r>
      </w:del>
      <w:r w:rsidR="00C8188F">
        <w:t>)</w:t>
      </w:r>
      <w:r w:rsidR="00C8188F">
        <w:tab/>
      </w:r>
      <w:del w:id="1999"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ins w:id="2000" w:author="24.501_CR6240R1_(Rel-18)_eNPN_Ph2, eNPN" w:date="2024-06-19T10:03:00Z">
        <w:r>
          <w:t xml:space="preserve"> and</w:t>
        </w:r>
      </w:ins>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ins w:id="2001" w:author="24.501_CR6240R1_(Rel-18)_eNPN_Ph2, eNPN" w:date="2024-06-19T10:03:00Z">
        <w:r>
          <w:rPr>
            <w:noProof/>
          </w:rPr>
          <w:t xml:space="preserve"> or</w:t>
        </w:r>
      </w:ins>
    </w:p>
    <w:p w14:paraId="1B05E76F" w14:textId="15644488" w:rsidR="00044532" w:rsidRDefault="00044532" w:rsidP="00C8188F">
      <w:pPr>
        <w:pStyle w:val="B2"/>
      </w:pPr>
      <w:ins w:id="2002" w:author="24.501_CR6240R1_(Rel-18)_eNPN_Ph2, eNPN" w:date="2024-06-19T10:03:00Z">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ins>
    </w:p>
    <w:p w14:paraId="422618A6" w14:textId="5855ED84" w:rsidR="00C8188F" w:rsidRPr="007F2770" w:rsidRDefault="00044532" w:rsidP="00044532">
      <w:pPr>
        <w:pStyle w:val="B1"/>
      </w:pPr>
      <w:ins w:id="2003" w:author="24.501_CR6240R1_(Rel-18)_eNPN_Ph2, eNPN" w:date="2024-06-19T10:03:00Z">
        <w:r>
          <w:tab/>
        </w:r>
      </w:ins>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lastRenderedPageBreak/>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27B67747" w:rsidR="008A7E44" w:rsidRPr="007F2770" w:rsidRDefault="003E7D3B" w:rsidP="008A7E44">
      <w:pPr>
        <w:pStyle w:val="B2"/>
      </w:pPr>
      <w:ins w:id="2004" w:author="24.501_CR6196R3_(Rel-18)_5GProtoc18" w:date="2024-06-19T20:13:00Z">
        <w:r w:rsidRPr="007F2770">
          <w:t>3)</w:t>
        </w:r>
        <w:r w:rsidRPr="007F2770">
          <w:tab/>
          <w:t>the UE has stored a list of "allowed tracking areas", the UE is camped on a cell which is in the regist</w:t>
        </w:r>
        <w:r>
          <w:t>ration area</w:t>
        </w:r>
        <w:del w:id="2005" w:author="Vishnu Preman" w:date="2024-04-07T07:58:00Z">
          <w:r w:rsidRPr="007F2770" w:rsidDel="002A0905">
            <w:delText>ered</w:delText>
          </w:r>
        </w:del>
        <w:r w:rsidRPr="007F2770">
          <w:t xml:space="preserve"> </w:t>
        </w:r>
        <w:del w:id="2006" w:author="Vishnu Preman" w:date="2024-04-07T07:58:00Z">
          <w:r w:rsidRPr="007F2770" w:rsidDel="002A0905">
            <w:delText xml:space="preserve">PLMN, a PLMN from the list of equivalent PLMNs, or the registered SNPN, </w:delText>
          </w:r>
        </w:del>
        <w:r w:rsidRPr="007F2770">
          <w:t>and the current TAI is not in the list of "allowed tracking areas";</w:t>
        </w:r>
      </w:ins>
      <w:del w:id="2007" w:author="24.501_CR6196R3_(Rel-18)_5GProtoc18" w:date="2024-06-19T20:13:00Z">
        <w:r w:rsidR="008A7E44" w:rsidRPr="007F2770" w:rsidDel="003E7D3B">
          <w:delText>3)</w:delText>
        </w:r>
        <w:r w:rsidR="008A7E44" w:rsidRPr="007F2770" w:rsidDel="003E7D3B">
          <w:tab/>
          <w:delText>the UE has stored a list of "allowed tracking areas", the UE is camped on a cell which is in the registered PLMN</w:delText>
        </w:r>
        <w:r w:rsidR="00520502" w:rsidRPr="007F2770" w:rsidDel="003E7D3B">
          <w:delText>,</w:delText>
        </w:r>
        <w:r w:rsidR="008A7E44" w:rsidRPr="007F2770" w:rsidDel="003E7D3B">
          <w:delText xml:space="preserve"> a PLMN from the list of equivalent PLMNs</w:delText>
        </w:r>
        <w:r w:rsidR="00065D49" w:rsidRPr="007F2770" w:rsidDel="003E7D3B">
          <w:delText>, or the registered SNPN</w:delText>
        </w:r>
        <w:r w:rsidR="008A7E44" w:rsidRPr="007F2770" w:rsidDel="003E7D3B">
          <w:delText>, and the current TAI is not in the list of "allowed tracking areas";</w:delText>
        </w:r>
      </w:del>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5A3C26CD" w:rsidR="00E973DE" w:rsidRPr="007F2770" w:rsidRDefault="009B00A5" w:rsidP="00B51475">
      <w:pPr>
        <w:pStyle w:val="B1"/>
      </w:pPr>
      <w:r w:rsidRPr="007F2770">
        <w:t>l</w:t>
      </w:r>
      <w:r w:rsidR="00B51475" w:rsidRPr="007F2770">
        <w:t>)</w:t>
      </w:r>
      <w:r w:rsidR="00B51475" w:rsidRPr="007F2770">
        <w:tab/>
        <w:t xml:space="preserve">shall not initiate </w:t>
      </w:r>
      <w:ins w:id="2008" w:author="24.501_CR6149R3_(Rel-18)_TEI18" w:date="2024-06-20T09:03:00Z">
        <w:r w:rsidR="00A353F7">
          <w:t xml:space="preserve">the signalling for </w:t>
        </w:r>
      </w:ins>
      <w:r w:rsidR="00382E74" w:rsidRPr="007F2770">
        <w:t xml:space="preserve">the </w:t>
      </w:r>
      <w:r w:rsidR="00B51475" w:rsidRPr="007F2770">
        <w:t>de-registration</w:t>
      </w:r>
      <w:del w:id="2009" w:author="24.501_CR6149R3_(Rel-18)_TEI18" w:date="2024-06-20T09:03:00Z">
        <w:r w:rsidR="00B51475" w:rsidRPr="007F2770" w:rsidDel="00A353F7">
          <w:delText xml:space="preserve"> </w:delText>
        </w:r>
        <w:r w:rsidR="00382E74" w:rsidRPr="007F2770" w:rsidDel="00A353F7">
          <w:delText>signalling</w:delText>
        </w:r>
      </w:del>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lastRenderedPageBreak/>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0923C27F" w:rsidR="00B51475" w:rsidRPr="007F2770" w:rsidRDefault="00B51475" w:rsidP="00B51475">
      <w:pPr>
        <w:pStyle w:val="B1"/>
      </w:pPr>
      <w:r w:rsidRPr="007F2770">
        <w:t>g)</w:t>
      </w:r>
      <w:r w:rsidRPr="007F2770">
        <w:tab/>
        <w:t xml:space="preserve">shall not initiate </w:t>
      </w:r>
      <w:ins w:id="2010" w:author="24.501_CR6149R3_(Rel-18)_TEI18" w:date="2024-06-20T09:04:00Z">
        <w:r w:rsidR="00A353F7">
          <w:t xml:space="preserve">the </w:t>
        </w:r>
        <w:r w:rsidR="00A353F7" w:rsidRPr="007F2770">
          <w:t xml:space="preserve">signalling </w:t>
        </w:r>
        <w:r w:rsidR="00A353F7">
          <w:t xml:space="preserve">for </w:t>
        </w:r>
      </w:ins>
      <w:r w:rsidR="00382E74" w:rsidRPr="007F2770">
        <w:t xml:space="preserve">the </w:t>
      </w:r>
      <w:r w:rsidRPr="007F2770">
        <w:t xml:space="preserve">de-registration </w:t>
      </w:r>
      <w:del w:id="2011" w:author="24.501_CR6149R3_(Rel-18)_TEI18" w:date="2024-06-20T09:04:00Z">
        <w:r w:rsidR="00382E74" w:rsidRPr="007F2770" w:rsidDel="00A353F7">
          <w:delText xml:space="preserve">signalling </w:delText>
        </w:r>
      </w:del>
      <w:r w:rsidRPr="007F2770">
        <w:t>procedure unless timer T3346 is running.</w:t>
      </w:r>
    </w:p>
    <w:p w14:paraId="22638385" w14:textId="77777777" w:rsidR="00487C3C" w:rsidRPr="007F2770" w:rsidRDefault="008C7197" w:rsidP="00781477">
      <w:pPr>
        <w:pStyle w:val="Heading5"/>
      </w:pPr>
      <w:bookmarkStart w:id="2012" w:name="_CR5_2_3_2_4"/>
      <w:bookmarkStart w:id="2013" w:name="_Toc20232548"/>
      <w:bookmarkStart w:id="2014" w:name="_Toc27746638"/>
      <w:bookmarkStart w:id="2015" w:name="_Toc36212819"/>
      <w:bookmarkStart w:id="2016" w:name="_Toc36656996"/>
      <w:bookmarkStart w:id="2017" w:name="_Toc45286657"/>
      <w:bookmarkStart w:id="2018" w:name="_Toc51947924"/>
      <w:bookmarkStart w:id="2019" w:name="_Toc51949016"/>
      <w:bookmarkStart w:id="2020" w:name="_Toc162971158"/>
      <w:bookmarkEnd w:id="2012"/>
      <w:r w:rsidRPr="007F2770">
        <w:t>5</w:t>
      </w:r>
      <w:r w:rsidR="00487C3C" w:rsidRPr="007F2770">
        <w:t>.</w:t>
      </w:r>
      <w:r w:rsidRPr="007F2770">
        <w:t>2</w:t>
      </w:r>
      <w:r w:rsidR="00487C3C" w:rsidRPr="007F2770">
        <w:t>.3.2.4</w:t>
      </w:r>
      <w:r w:rsidR="00487C3C" w:rsidRPr="007F2770">
        <w:tab/>
        <w:t>LIMITED-SERVICE</w:t>
      </w:r>
      <w:bookmarkEnd w:id="2013"/>
      <w:bookmarkEnd w:id="2014"/>
      <w:bookmarkEnd w:id="2015"/>
      <w:bookmarkEnd w:id="2016"/>
      <w:bookmarkEnd w:id="2017"/>
      <w:bookmarkEnd w:id="2018"/>
      <w:bookmarkEnd w:id="2019"/>
      <w:bookmarkEnd w:id="202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2021" w:name="_CR5_2_3_2_5"/>
      <w:bookmarkStart w:id="2022" w:name="_Toc20232549"/>
      <w:bookmarkStart w:id="2023" w:name="_Toc27746639"/>
      <w:bookmarkStart w:id="2024" w:name="_Toc36212820"/>
      <w:bookmarkStart w:id="2025" w:name="_Toc36656997"/>
      <w:bookmarkStart w:id="2026" w:name="_Toc45286658"/>
      <w:bookmarkStart w:id="2027" w:name="_Toc51947925"/>
      <w:bookmarkStart w:id="2028" w:name="_Toc51949017"/>
      <w:bookmarkStart w:id="2029" w:name="_Toc162971159"/>
      <w:bookmarkEnd w:id="2021"/>
      <w:r w:rsidRPr="007F2770">
        <w:t>5</w:t>
      </w:r>
      <w:r w:rsidR="00487C3C" w:rsidRPr="007F2770">
        <w:t>.</w:t>
      </w:r>
      <w:r w:rsidRPr="007F2770">
        <w:t>2</w:t>
      </w:r>
      <w:r w:rsidR="00487C3C" w:rsidRPr="007F2770">
        <w:t>.3.2.5</w:t>
      </w:r>
      <w:r w:rsidR="00487C3C" w:rsidRPr="007F2770">
        <w:tab/>
        <w:t>PLMN-SEARCH</w:t>
      </w:r>
      <w:bookmarkEnd w:id="2022"/>
      <w:bookmarkEnd w:id="2023"/>
      <w:bookmarkEnd w:id="2024"/>
      <w:bookmarkEnd w:id="2025"/>
      <w:bookmarkEnd w:id="2026"/>
      <w:bookmarkEnd w:id="2027"/>
      <w:bookmarkEnd w:id="2028"/>
      <w:bookmarkEnd w:id="2029"/>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2030" w:name="_CR5_2_3_2_6"/>
      <w:bookmarkStart w:id="2031" w:name="_Toc20232550"/>
      <w:bookmarkStart w:id="2032" w:name="_Toc27746640"/>
      <w:bookmarkStart w:id="2033" w:name="_Toc36212821"/>
      <w:bookmarkStart w:id="2034" w:name="_Toc36656998"/>
      <w:bookmarkStart w:id="2035" w:name="_Toc45286659"/>
      <w:bookmarkStart w:id="2036" w:name="_Toc51947926"/>
      <w:bookmarkStart w:id="2037" w:name="_Toc51949018"/>
      <w:bookmarkStart w:id="2038" w:name="_Toc162971160"/>
      <w:bookmarkEnd w:id="2030"/>
      <w:r w:rsidRPr="007F2770">
        <w:t>5</w:t>
      </w:r>
      <w:r w:rsidR="00487C3C" w:rsidRPr="007F2770">
        <w:t>.</w:t>
      </w:r>
      <w:r w:rsidRPr="007F2770">
        <w:t>2</w:t>
      </w:r>
      <w:r w:rsidR="00487C3C" w:rsidRPr="007F2770">
        <w:t>.3.2.6</w:t>
      </w:r>
      <w:r w:rsidR="00487C3C" w:rsidRPr="007F2770">
        <w:tab/>
        <w:t>NO-CELL-AVAILABLE</w:t>
      </w:r>
      <w:bookmarkEnd w:id="2031"/>
      <w:bookmarkEnd w:id="2032"/>
      <w:bookmarkEnd w:id="2033"/>
      <w:bookmarkEnd w:id="2034"/>
      <w:bookmarkEnd w:id="2035"/>
      <w:bookmarkEnd w:id="2036"/>
      <w:bookmarkEnd w:id="2037"/>
      <w:bookmarkEnd w:id="2038"/>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2039" w:name="_CR5_2_3_2_7"/>
      <w:bookmarkStart w:id="2040" w:name="_Toc20232551"/>
      <w:bookmarkStart w:id="2041" w:name="_Toc27746641"/>
      <w:bookmarkStart w:id="2042" w:name="_Toc36212822"/>
      <w:bookmarkStart w:id="2043" w:name="_Toc36656999"/>
      <w:bookmarkStart w:id="2044" w:name="_Toc45286660"/>
      <w:bookmarkStart w:id="2045" w:name="_Toc51947927"/>
      <w:bookmarkStart w:id="2046" w:name="_Toc51949019"/>
      <w:bookmarkStart w:id="2047" w:name="_Toc162971161"/>
      <w:bookmarkEnd w:id="2039"/>
      <w:r w:rsidRPr="007F2770">
        <w:t>5.2.3.2.7</w:t>
      </w:r>
      <w:r w:rsidRPr="007F2770">
        <w:tab/>
        <w:t>UPDATE-NEEDED</w:t>
      </w:r>
      <w:bookmarkEnd w:id="2040"/>
      <w:bookmarkEnd w:id="2041"/>
      <w:bookmarkEnd w:id="2042"/>
      <w:bookmarkEnd w:id="2043"/>
      <w:bookmarkEnd w:id="2044"/>
      <w:bookmarkEnd w:id="2045"/>
      <w:bookmarkEnd w:id="2046"/>
      <w:bookmarkEnd w:id="204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ins w:id="2048" w:author="24.501_CR6149R3_(Rel-18)_TEI18" w:date="2024-06-20T10:11:00Z">
        <w:r w:rsidR="002C065D">
          <w:t xml:space="preserve">the signalling for the </w:t>
        </w:r>
      </w:ins>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2049" w:name="_CR5_3"/>
      <w:bookmarkStart w:id="2050" w:name="_Toc20232552"/>
      <w:bookmarkStart w:id="2051" w:name="_Toc27746642"/>
      <w:bookmarkStart w:id="2052" w:name="_Toc36212823"/>
      <w:bookmarkStart w:id="2053" w:name="_Toc36657000"/>
      <w:bookmarkStart w:id="2054" w:name="_Toc45286661"/>
      <w:bookmarkStart w:id="2055" w:name="_Toc51947928"/>
      <w:bookmarkStart w:id="2056" w:name="_Toc51949020"/>
      <w:bookmarkStart w:id="2057" w:name="_Toc162971162"/>
      <w:bookmarkEnd w:id="2049"/>
      <w:r w:rsidRPr="007F2770">
        <w:lastRenderedPageBreak/>
        <w:t>5</w:t>
      </w:r>
      <w:r w:rsidR="004B5A6C" w:rsidRPr="007F2770">
        <w:t>.3</w:t>
      </w:r>
      <w:r w:rsidR="004B5A6C" w:rsidRPr="007F2770">
        <w:tab/>
        <w:t>General on elementary 5G</w:t>
      </w:r>
      <w:r w:rsidRPr="007F2770">
        <w:t>MM procedures</w:t>
      </w:r>
      <w:bookmarkEnd w:id="2050"/>
      <w:bookmarkEnd w:id="2051"/>
      <w:bookmarkEnd w:id="2052"/>
      <w:bookmarkEnd w:id="2053"/>
      <w:bookmarkEnd w:id="2054"/>
      <w:bookmarkEnd w:id="2055"/>
      <w:bookmarkEnd w:id="2056"/>
      <w:bookmarkEnd w:id="2057"/>
    </w:p>
    <w:p w14:paraId="27DB402E" w14:textId="77777777" w:rsidR="00920EE0" w:rsidRPr="007F2770" w:rsidRDefault="00222ECC" w:rsidP="00781477">
      <w:pPr>
        <w:pStyle w:val="Heading3"/>
      </w:pPr>
      <w:bookmarkStart w:id="2058" w:name="_CR5_3_1"/>
      <w:bookmarkStart w:id="2059" w:name="_Toc20232553"/>
      <w:bookmarkStart w:id="2060" w:name="_Toc27746643"/>
      <w:bookmarkStart w:id="2061" w:name="_Toc36212824"/>
      <w:bookmarkStart w:id="2062" w:name="_Toc36657001"/>
      <w:bookmarkStart w:id="2063" w:name="_Toc45286662"/>
      <w:bookmarkStart w:id="2064" w:name="_Toc51947929"/>
      <w:bookmarkStart w:id="2065" w:name="_Toc51949021"/>
      <w:bookmarkStart w:id="2066" w:name="_Toc162971163"/>
      <w:bookmarkEnd w:id="2058"/>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2059"/>
      <w:bookmarkEnd w:id="2060"/>
      <w:bookmarkEnd w:id="2061"/>
      <w:bookmarkEnd w:id="2062"/>
      <w:bookmarkEnd w:id="2063"/>
      <w:bookmarkEnd w:id="2064"/>
      <w:bookmarkEnd w:id="2065"/>
      <w:bookmarkEnd w:id="2066"/>
    </w:p>
    <w:p w14:paraId="2139DEC8" w14:textId="77777777" w:rsidR="003E0676" w:rsidRPr="007F2770" w:rsidRDefault="00222ECC" w:rsidP="00781477">
      <w:pPr>
        <w:pStyle w:val="Heading4"/>
      </w:pPr>
      <w:bookmarkStart w:id="2067" w:name="_CR5_3_1_1"/>
      <w:bookmarkStart w:id="2068" w:name="_Toc20232554"/>
      <w:bookmarkStart w:id="2069" w:name="_Toc27746644"/>
      <w:bookmarkStart w:id="2070" w:name="_Toc36212825"/>
      <w:bookmarkStart w:id="2071" w:name="_Toc36657002"/>
      <w:bookmarkStart w:id="2072" w:name="_Toc45286663"/>
      <w:bookmarkStart w:id="2073" w:name="_Toc51947930"/>
      <w:bookmarkStart w:id="2074" w:name="_Toc51949022"/>
      <w:bookmarkStart w:id="2075" w:name="_Toc162971164"/>
      <w:bookmarkEnd w:id="2067"/>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068"/>
      <w:bookmarkEnd w:id="2069"/>
      <w:bookmarkEnd w:id="2070"/>
      <w:bookmarkEnd w:id="2071"/>
      <w:bookmarkEnd w:id="2072"/>
      <w:bookmarkEnd w:id="2073"/>
      <w:bookmarkEnd w:id="2074"/>
      <w:bookmarkEnd w:id="2075"/>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lastRenderedPageBreak/>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076" w:name="_CR5_3_1_2"/>
      <w:bookmarkStart w:id="2077" w:name="_Toc20232555"/>
      <w:bookmarkStart w:id="2078" w:name="_Toc27746645"/>
      <w:bookmarkStart w:id="2079" w:name="_Toc36212826"/>
      <w:bookmarkStart w:id="2080" w:name="_Toc36657003"/>
      <w:bookmarkStart w:id="2081" w:name="_Toc45286664"/>
      <w:bookmarkStart w:id="2082" w:name="_Toc51947931"/>
      <w:bookmarkStart w:id="2083" w:name="_Toc51949023"/>
      <w:bookmarkStart w:id="2084" w:name="_Toc162971165"/>
      <w:bookmarkEnd w:id="2076"/>
      <w:r w:rsidRPr="007F2770">
        <w:t>5.3.1.2</w:t>
      </w:r>
      <w:r w:rsidRPr="007F2770">
        <w:tab/>
        <w:t>Re-establishment of the N1 NAS signalling connection</w:t>
      </w:r>
      <w:bookmarkEnd w:id="2077"/>
      <w:bookmarkEnd w:id="2078"/>
      <w:bookmarkEnd w:id="2079"/>
      <w:bookmarkEnd w:id="2080"/>
      <w:bookmarkEnd w:id="2081"/>
      <w:bookmarkEnd w:id="2082"/>
      <w:bookmarkEnd w:id="2083"/>
      <w:bookmarkEnd w:id="208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lastRenderedPageBreak/>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085" w:name="_CR5_3_1_3"/>
      <w:bookmarkStart w:id="2086" w:name="_Toc20232556"/>
      <w:bookmarkStart w:id="2087" w:name="_Toc27746646"/>
      <w:bookmarkStart w:id="2088" w:name="_Toc36212827"/>
      <w:bookmarkStart w:id="2089" w:name="_Toc36657004"/>
      <w:bookmarkStart w:id="2090" w:name="_Toc45286665"/>
      <w:bookmarkStart w:id="2091" w:name="_Toc51947932"/>
      <w:bookmarkStart w:id="2092" w:name="_Toc51949024"/>
      <w:bookmarkStart w:id="2093" w:name="_Toc162971166"/>
      <w:bookmarkEnd w:id="2085"/>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086"/>
      <w:bookmarkEnd w:id="2087"/>
      <w:bookmarkEnd w:id="2088"/>
      <w:bookmarkEnd w:id="2089"/>
      <w:bookmarkEnd w:id="2090"/>
      <w:bookmarkEnd w:id="2091"/>
      <w:bookmarkEnd w:id="2092"/>
      <w:bookmarkEnd w:id="2093"/>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094" w:name="_Toc20232557"/>
      <w:bookmarkStart w:id="2095" w:name="_Toc27746647"/>
      <w:bookmarkStart w:id="2096" w:name="_Toc36212828"/>
      <w:bookmarkStart w:id="209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098" w:name="_CR5_3_1_4"/>
      <w:bookmarkStart w:id="2099" w:name="_Toc45286666"/>
      <w:bookmarkStart w:id="2100" w:name="_Toc51947933"/>
      <w:bookmarkStart w:id="2101" w:name="_Toc51949025"/>
      <w:bookmarkStart w:id="2102" w:name="_Toc162971167"/>
      <w:bookmarkEnd w:id="2098"/>
      <w:r w:rsidRPr="007F2770">
        <w:t>5.3.1.</w:t>
      </w:r>
      <w:r w:rsidR="00F30388" w:rsidRPr="007F2770">
        <w:t>4</w:t>
      </w:r>
      <w:r w:rsidRPr="007F2770">
        <w:tab/>
        <w:t>5GMM-CONNECTED mode with RRC inactive indication</w:t>
      </w:r>
      <w:bookmarkEnd w:id="2094"/>
      <w:bookmarkEnd w:id="2095"/>
      <w:bookmarkEnd w:id="2096"/>
      <w:bookmarkEnd w:id="2097"/>
      <w:bookmarkEnd w:id="2099"/>
      <w:bookmarkEnd w:id="2100"/>
      <w:bookmarkEnd w:id="2101"/>
      <w:bookmarkEnd w:id="2102"/>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ins w:id="2103" w:author="24.501_CR6259R1_(Rel-18)_eNS_Ph3" w:date="2024-06-15T20:46:00Z"/>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ins w:id="2104" w:author="24.501_CR6259R1_(Rel-18)_eNS_Ph3" w:date="2024-06-15T20:46:00Z"/>
          <w:noProof/>
          <w:lang w:val="en-US" w:eastAsia="zh-CN"/>
        </w:rPr>
      </w:pPr>
      <w:ins w:id="2105"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ins>
    </w:p>
    <w:p w14:paraId="427A3B52" w14:textId="4CEB9AF4" w:rsidR="00587203" w:rsidRDefault="00587203" w:rsidP="00587203">
      <w:pPr>
        <w:rPr>
          <w:noProof/>
          <w:lang w:val="en-US"/>
        </w:rPr>
      </w:pPr>
      <w:ins w:id="2106"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ins>
    </w:p>
    <w:p w14:paraId="720AA424" w14:textId="330E5959" w:rsidR="00002C4E" w:rsidRDefault="00002C4E" w:rsidP="00A80EA5">
      <w:pPr>
        <w:rPr>
          <w:ins w:id="2107" w:author="24.501_CR6259R1_(Rel-18)_eNS_Ph3" w:date="2024-06-15T20:47:00Z"/>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ins w:id="2108" w:author="24.501_CR6259R1_(Rel-18)_eNS_Ph3" w:date="2024-06-15T20:47:00Z">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ins>
    </w:p>
    <w:p w14:paraId="00337343" w14:textId="3895573D" w:rsidR="00860722" w:rsidRPr="007F2770" w:rsidRDefault="00860722" w:rsidP="00860722">
      <w:pPr>
        <w:pStyle w:val="NO"/>
      </w:pPr>
      <w:bookmarkStart w:id="2109"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109"/>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110" w:name="_CR5_3_1_5"/>
      <w:bookmarkStart w:id="2111" w:name="_Toc20232558"/>
      <w:bookmarkStart w:id="2112" w:name="_Toc27746648"/>
      <w:bookmarkStart w:id="2113" w:name="_Toc36212829"/>
      <w:bookmarkStart w:id="2114" w:name="_Toc36657006"/>
      <w:bookmarkStart w:id="2115" w:name="_Toc45286667"/>
      <w:bookmarkStart w:id="2116" w:name="_Toc51947934"/>
      <w:bookmarkStart w:id="2117" w:name="_Toc51949026"/>
      <w:bookmarkStart w:id="2118" w:name="_Toc162971168"/>
      <w:bookmarkEnd w:id="2110"/>
      <w:r w:rsidRPr="007F2770">
        <w:t>5.3.1.5</w:t>
      </w:r>
      <w:r w:rsidRPr="007F2770">
        <w:tab/>
        <w:t>Suspend and resume of the N1 NAS signalling connection</w:t>
      </w:r>
      <w:bookmarkEnd w:id="2111"/>
      <w:bookmarkEnd w:id="2112"/>
      <w:bookmarkEnd w:id="2113"/>
      <w:bookmarkEnd w:id="2114"/>
      <w:bookmarkEnd w:id="2115"/>
      <w:bookmarkEnd w:id="2116"/>
      <w:bookmarkEnd w:id="2117"/>
      <w:bookmarkEnd w:id="2118"/>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119" w:name="_CR5_3_2"/>
      <w:bookmarkStart w:id="2120" w:name="_Toc20232559"/>
      <w:bookmarkStart w:id="2121" w:name="_Toc27746649"/>
      <w:bookmarkStart w:id="2122" w:name="_Toc36212830"/>
      <w:bookmarkStart w:id="2123" w:name="_Toc36657007"/>
      <w:bookmarkStart w:id="2124" w:name="_Toc45286668"/>
      <w:bookmarkStart w:id="2125" w:name="_Toc51947935"/>
      <w:bookmarkStart w:id="2126" w:name="_Toc51949027"/>
      <w:bookmarkStart w:id="2127" w:name="_Toc162971169"/>
      <w:bookmarkEnd w:id="2119"/>
      <w:r w:rsidRPr="007F2770">
        <w:t>5.3</w:t>
      </w:r>
      <w:r w:rsidR="00641957" w:rsidRPr="007F2770">
        <w:t>.2</w:t>
      </w:r>
      <w:r w:rsidR="00641957" w:rsidRPr="007F2770">
        <w:tab/>
        <w:t>Permanent identifiers</w:t>
      </w:r>
      <w:bookmarkEnd w:id="2120"/>
      <w:bookmarkEnd w:id="2121"/>
      <w:bookmarkEnd w:id="2122"/>
      <w:bookmarkEnd w:id="2123"/>
      <w:bookmarkEnd w:id="2124"/>
      <w:bookmarkEnd w:id="2125"/>
      <w:bookmarkEnd w:id="2126"/>
      <w:bookmarkEnd w:id="212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12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12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129" w:name="_CR5_3_3"/>
      <w:bookmarkStart w:id="2130" w:name="_Toc20232560"/>
      <w:bookmarkStart w:id="2131" w:name="_Toc27746650"/>
      <w:bookmarkStart w:id="2132" w:name="_Toc36212831"/>
      <w:bookmarkStart w:id="2133" w:name="_Toc36657008"/>
      <w:bookmarkStart w:id="2134" w:name="_Toc45286669"/>
      <w:bookmarkStart w:id="2135" w:name="_Toc51947936"/>
      <w:bookmarkStart w:id="2136" w:name="_Toc51949028"/>
      <w:bookmarkStart w:id="2137" w:name="_Toc162971170"/>
      <w:bookmarkEnd w:id="2129"/>
      <w:r w:rsidRPr="007F2770">
        <w:t>5.3</w:t>
      </w:r>
      <w:r w:rsidR="00641957" w:rsidRPr="007F2770">
        <w:t>.3</w:t>
      </w:r>
      <w:r w:rsidR="00641957" w:rsidRPr="007F2770">
        <w:tab/>
        <w:t>Temporary identities</w:t>
      </w:r>
      <w:bookmarkEnd w:id="2130"/>
      <w:bookmarkEnd w:id="2131"/>
      <w:bookmarkEnd w:id="2132"/>
      <w:bookmarkEnd w:id="2133"/>
      <w:bookmarkEnd w:id="2134"/>
      <w:bookmarkEnd w:id="2135"/>
      <w:bookmarkEnd w:id="2136"/>
      <w:bookmarkEnd w:id="2137"/>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138" w:name="_CR5_3_4"/>
      <w:bookmarkStart w:id="2139" w:name="_Toc20232561"/>
      <w:bookmarkStart w:id="2140" w:name="_Toc27746651"/>
      <w:bookmarkStart w:id="2141" w:name="_Toc36212832"/>
      <w:bookmarkStart w:id="2142" w:name="_Toc36657009"/>
      <w:bookmarkStart w:id="2143" w:name="_Toc45286670"/>
      <w:bookmarkStart w:id="2144" w:name="_Toc51947937"/>
      <w:bookmarkStart w:id="2145" w:name="_Toc51949029"/>
      <w:bookmarkStart w:id="2146" w:name="_Toc162971171"/>
      <w:bookmarkEnd w:id="2138"/>
      <w:r w:rsidRPr="007F2770">
        <w:t>5.3.4</w:t>
      </w:r>
      <w:r w:rsidRPr="007F2770">
        <w:tab/>
        <w:t>Registration areas</w:t>
      </w:r>
      <w:bookmarkEnd w:id="2139"/>
      <w:bookmarkEnd w:id="2140"/>
      <w:bookmarkEnd w:id="2141"/>
      <w:bookmarkEnd w:id="2142"/>
      <w:bookmarkEnd w:id="2143"/>
      <w:bookmarkEnd w:id="2144"/>
      <w:bookmarkEnd w:id="2145"/>
      <w:bookmarkEnd w:id="2146"/>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147" w:name="_CR5_3_5"/>
      <w:bookmarkStart w:id="2148" w:name="_Toc20232562"/>
      <w:bookmarkStart w:id="2149" w:name="_Toc27746652"/>
      <w:bookmarkStart w:id="2150" w:name="_Toc36212833"/>
      <w:bookmarkStart w:id="2151" w:name="_Toc36657010"/>
      <w:bookmarkStart w:id="2152" w:name="_Toc45286671"/>
      <w:bookmarkStart w:id="2153" w:name="_Toc51947938"/>
      <w:bookmarkStart w:id="2154" w:name="_Toc51949030"/>
      <w:bookmarkStart w:id="2155" w:name="_Toc162971172"/>
      <w:bookmarkEnd w:id="2147"/>
      <w:r w:rsidRPr="007F2770">
        <w:t>5.3.5</w:t>
      </w:r>
      <w:r w:rsidRPr="007F2770">
        <w:tab/>
        <w:t>Service area restrictions</w:t>
      </w:r>
      <w:bookmarkEnd w:id="2148"/>
      <w:bookmarkEnd w:id="2149"/>
      <w:bookmarkEnd w:id="2150"/>
      <w:bookmarkEnd w:id="2151"/>
      <w:bookmarkEnd w:id="2152"/>
      <w:bookmarkEnd w:id="2153"/>
      <w:bookmarkEnd w:id="2154"/>
      <w:bookmarkEnd w:id="2155"/>
    </w:p>
    <w:p w14:paraId="162A4029" w14:textId="77777777" w:rsidR="000D6687" w:rsidRPr="007F2770" w:rsidRDefault="000D6687" w:rsidP="00781477">
      <w:pPr>
        <w:pStyle w:val="Heading4"/>
      </w:pPr>
      <w:bookmarkStart w:id="2156" w:name="_CR5_3_5_1"/>
      <w:bookmarkStart w:id="2157" w:name="_Toc20232563"/>
      <w:bookmarkStart w:id="2158" w:name="_Toc27746653"/>
      <w:bookmarkStart w:id="2159" w:name="_Toc36212834"/>
      <w:bookmarkStart w:id="2160" w:name="_Toc36657011"/>
      <w:bookmarkStart w:id="2161" w:name="_Toc45286672"/>
      <w:bookmarkStart w:id="2162" w:name="_Toc51947939"/>
      <w:bookmarkStart w:id="2163" w:name="_Toc51949031"/>
      <w:bookmarkStart w:id="2164" w:name="_Toc162971173"/>
      <w:bookmarkEnd w:id="2156"/>
      <w:r w:rsidRPr="007F2770">
        <w:t>5.3.5.1</w:t>
      </w:r>
      <w:r w:rsidRPr="007F2770">
        <w:tab/>
        <w:t>General</w:t>
      </w:r>
      <w:bookmarkEnd w:id="2157"/>
      <w:bookmarkEnd w:id="2158"/>
      <w:bookmarkEnd w:id="2159"/>
      <w:bookmarkEnd w:id="2160"/>
      <w:bookmarkEnd w:id="2161"/>
      <w:bookmarkEnd w:id="2162"/>
      <w:bookmarkEnd w:id="2163"/>
      <w:bookmarkEnd w:id="2164"/>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165" w:name="_Toc20232564"/>
      <w:bookmarkStart w:id="2166"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167" w:name="_CR5_3_5_2"/>
      <w:bookmarkStart w:id="2168" w:name="_Toc36212835"/>
      <w:bookmarkStart w:id="2169" w:name="_Toc36657012"/>
      <w:bookmarkStart w:id="2170" w:name="_Toc45286673"/>
      <w:bookmarkStart w:id="2171" w:name="_Toc51947940"/>
      <w:bookmarkStart w:id="2172" w:name="_Toc51949032"/>
      <w:bookmarkStart w:id="2173" w:name="_Toc162971174"/>
      <w:bookmarkEnd w:id="2167"/>
      <w:r w:rsidRPr="007F2770">
        <w:t>5.3.5.2</w:t>
      </w:r>
      <w:r w:rsidRPr="007F2770">
        <w:tab/>
        <w:t>3GPP access service area restrictions</w:t>
      </w:r>
      <w:bookmarkEnd w:id="2165"/>
      <w:bookmarkEnd w:id="2166"/>
      <w:bookmarkEnd w:id="2168"/>
      <w:bookmarkEnd w:id="2169"/>
      <w:bookmarkEnd w:id="2170"/>
      <w:bookmarkEnd w:id="2171"/>
      <w:bookmarkEnd w:id="2172"/>
      <w:bookmarkEnd w:id="2173"/>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B33D85"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del w:id="2174" w:author="24.501_CR6196R3_(Rel-18)_5GProtoc18" w:date="2024-06-19T20:14:00Z">
        <w:r w:rsidR="003B5551" w:rsidRPr="007F2770" w:rsidDel="003E7D3B">
          <w:delText xml:space="preserve"> </w:delText>
        </w:r>
      </w:del>
      <w:ins w:id="2175" w:author="24.501_CR6196R3_(Rel-18)_5GProtoc18" w:date="2024-06-19T20:14:00Z">
        <w:r w:rsidR="003E7D3B">
          <w:t xml:space="preserve"> registration area</w:t>
        </w:r>
      </w:ins>
      <w:del w:id="2176" w:author="24.501_CR6196R3_(Rel-18)_5GProtoc18" w:date="2024-06-19T20:14:00Z">
        <w:r w:rsidR="003B5551" w:rsidRPr="007F2770" w:rsidDel="003E7D3B">
          <w:delText>registered PLMN</w:delText>
        </w:r>
        <w:r w:rsidR="009830D4" w:rsidDel="003E7D3B">
          <w:delText xml:space="preserve">, </w:delText>
        </w:r>
        <w:r w:rsidR="003B5551" w:rsidRPr="007F2770" w:rsidDel="003E7D3B">
          <w:delText>a PLMN from the list of equivalent PLMNs</w:delText>
        </w:r>
        <w:r w:rsidR="000F49F0" w:rsidRPr="007F2770" w:rsidDel="003E7D3B">
          <w:delText>, or the registered SNPN</w:delText>
        </w:r>
      </w:del>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313D30CB" w:rsidR="00B917EA" w:rsidRPr="007F2770" w:rsidRDefault="00A56FC8" w:rsidP="00A33425">
      <w:pPr>
        <w:pStyle w:val="B3"/>
      </w:pPr>
      <w:bookmarkStart w:id="2177" w:name="_Hlk145925828"/>
      <w:ins w:id="2178" w:author="24.501_CR6152R3_(Rel-18)_5GProtoc18" w:date="2024-06-15T10:17: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del w:id="2179" w:author="Sunghoon_Rev1" w:date="2024-04-16T22:36:00Z">
          <w:r w:rsidRPr="00391CB5" w:rsidDel="00A42AFC">
            <w:delText xml:space="preserve"> and</w:delText>
          </w:r>
        </w:del>
        <w:r w:rsidRPr="00391CB5">
          <w:t xml:space="preserve"> indicate for each PDU session in the </w:t>
        </w:r>
        <w:del w:id="2180" w:author="Sunghoon_Rev1" w:date="2024-04-16T22:36:00Z">
          <w:r w:rsidRPr="00391CB5" w:rsidDel="00A42AFC">
            <w:delText>information element</w:delText>
          </w:r>
        </w:del>
        <w:r>
          <w:t>Allowed PDU session status IE</w:t>
        </w:r>
        <w:r w:rsidRPr="00391CB5">
          <w:t xml:space="preserve"> that re-establishment of the user-plane resources via 3GPP access is not allowed; and</w:t>
        </w:r>
      </w:ins>
      <w:del w:id="2181" w:author="24.501_CR6152R3_(Rel-18)_5GProtoc18" w:date="2024-06-15T10:17: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Del="00A56FC8">
          <w:delText xml:space="preserve"> 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bookmarkEnd w:id="2177"/>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54B0024D" w:rsidR="00B917EA" w:rsidRPr="007F2770" w:rsidRDefault="00A56FC8" w:rsidP="00A33425">
      <w:pPr>
        <w:pStyle w:val="B3"/>
      </w:pPr>
      <w:ins w:id="2182" w:author="24.501_CR6152R3_(Rel-18)_5GProtoc18" w:date="2024-06-15T10:18: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83" w:author="Sunghoon_Rev1" w:date="2024-04-16T22:38:00Z">
          <w:r w:rsidRPr="00391CB5" w:rsidDel="00A42AFC">
            <w:delText xml:space="preserve">and </w:delText>
          </w:r>
        </w:del>
        <w:r w:rsidRPr="00391CB5">
          <w:t xml:space="preserve">indicate for each PDU session in the </w:t>
        </w:r>
        <w:del w:id="2184" w:author="Sunghoon_Rev1" w:date="2024-04-16T22:38:00Z">
          <w:r w:rsidRPr="00391CB5" w:rsidDel="00A42AFC">
            <w:delText>information element</w:delText>
          </w:r>
        </w:del>
        <w:r>
          <w:t>Allowed PDU session status IE</w:t>
        </w:r>
        <w:r w:rsidRPr="00391CB5">
          <w:t xml:space="preserve"> that re-establishment of the user-plane resources via 3GPP access is not allowed.</w:t>
        </w:r>
      </w:ins>
      <w:del w:id="2185" w:author="24.501_CR6152R3_(Rel-18)_5GProtoc18" w:date="2024-06-15T10:18:00Z">
        <w:r w:rsidR="00B917EA" w:rsidRPr="00DF4AE1" w:rsidDel="00A56FC8">
          <w:delText>v)</w:delText>
        </w:r>
        <w:r w:rsidR="00B917EA" w:rsidRPr="00DF4AE1" w:rsidDel="00A56FC8">
          <w:tab/>
          <w:delText xml:space="preserve">if the UE responds to a notification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 xml:space="preserve">that re-establishment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w:delText>
        </w:r>
      </w:del>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6299948B"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ins w:id="2186" w:author="24.501_CR6196R3_(Rel-18)_5GProtoc18" w:date="2024-06-19T20:15:00Z">
        <w:r w:rsidR="003E7D3B">
          <w:t>registration area</w:t>
        </w:r>
      </w:ins>
      <w:del w:id="2187" w:author="24.501_CR6196R3_(Rel-18)_5GProtoc18" w:date="2024-06-19T20:15:00Z">
        <w:r w:rsidR="003B5551" w:rsidRPr="007F2770" w:rsidDel="003E7D3B">
          <w:delText>registered PLMN</w:delText>
        </w:r>
        <w:r w:rsidR="009C6BE0" w:rsidRPr="007F2770" w:rsidDel="003E7D3B">
          <w:delText>,</w:delText>
        </w:r>
        <w:r w:rsidR="003B5551" w:rsidRPr="007F2770" w:rsidDel="003E7D3B">
          <w:delText>a PLMN from the list of equivalent PLMNs</w:delText>
        </w:r>
        <w:r w:rsidR="00AE0D3E" w:rsidRPr="007F2770" w:rsidDel="003E7D3B">
          <w:delText>, or the registered SNPN,</w:delText>
        </w:r>
      </w:del>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6DBFBBF" w:rsidR="00B917EA" w:rsidRPr="007F2770" w:rsidRDefault="00A56FC8" w:rsidP="00A33425">
      <w:pPr>
        <w:pStyle w:val="B3"/>
      </w:pPr>
      <w:ins w:id="2188" w:author="24.501_CR6152R3_(Rel-18)_5GProtoc18" w:date="2024-06-15T10:19: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del w:id="2189" w:author="Sunghoon_Rev1" w:date="2024-04-16T22:41:00Z">
          <w:r w:rsidRPr="00391CB5" w:rsidDel="00A42AFC">
            <w:delText>information element</w:delText>
          </w:r>
        </w:del>
        <w:r>
          <w:t>Allowed PDU session status IE</w:t>
        </w:r>
        <w:r w:rsidRPr="00391CB5">
          <w:t xml:space="preserve"> that re-establishment of the user-plane resources via 3GPP access is not allowed; and</w:t>
        </w:r>
      </w:ins>
      <w:del w:id="2190" w:author="24.501_CR6152R3_(Rel-18)_5GProtoc18" w:date="2024-06-15T10:19: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RPr="0001756C" w:rsidDel="00A56FC8">
          <w:delText xml:space="preserve">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74349D34" w:rsidR="00B917EA" w:rsidRPr="007F2770" w:rsidRDefault="00143448" w:rsidP="00A33425">
      <w:pPr>
        <w:pStyle w:val="B3"/>
      </w:pPr>
      <w:ins w:id="2191" w:author="24.501_CR6152R3_(Rel-18)_5GProtoc18" w:date="2024-06-15T10:19: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92" w:author="Sunghoon_Rev1" w:date="2024-04-16T22:42:00Z">
          <w:r w:rsidRPr="00391CB5" w:rsidDel="00A42AFC">
            <w:delText xml:space="preserve">and </w:delText>
          </w:r>
        </w:del>
        <w:r w:rsidRPr="00391CB5">
          <w:t xml:space="preserve">indicate for each PDU session in the </w:t>
        </w:r>
        <w:del w:id="2193" w:author="Sunghoon_Rev1" w:date="2024-04-16T22:42:00Z">
          <w:r w:rsidRPr="00391CB5" w:rsidDel="00A42AFC">
            <w:delText>information element</w:delText>
          </w:r>
        </w:del>
        <w:r>
          <w:t>Allowed PDU session status IE</w:t>
        </w:r>
        <w:r w:rsidRPr="00391CB5">
          <w:t xml:space="preserve"> that re-establishment of the user-plane resources via 3GPP access is not allowed.</w:t>
        </w:r>
      </w:ins>
      <w:del w:id="2194" w:author="24.501_CR6152R3_(Rel-18)_5GProtoc18" w:date="2024-06-15T10:19:00Z">
        <w:r w:rsidR="00B917EA" w:rsidRPr="00DF4AE1" w:rsidDel="00143448">
          <w:delText>v)</w:delText>
        </w:r>
        <w:r w:rsidR="00B917EA" w:rsidRPr="00DF4AE1" w:rsidDel="00143448">
          <w:tab/>
          <w:delText xml:space="preserve">if the UE responds to a notification </w:delText>
        </w:r>
        <w:r w:rsidR="00B917EA" w:rsidDel="00143448">
          <w:delText xml:space="preserve">which </w:delText>
        </w:r>
        <w:r w:rsidR="00B917EA" w:rsidRPr="00DF4AE1" w:rsidDel="00143448">
          <w:delText>includ</w:delText>
        </w:r>
        <w:r w:rsidR="00B917EA" w:rsidDel="00143448">
          <w:delText>es</w:delText>
        </w:r>
        <w:r w:rsidR="00B917EA" w:rsidRPr="00DF4AE1" w:rsidDel="0014344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143448">
          <w:delText xml:space="preserve">in the information element </w:delText>
        </w:r>
        <w:r w:rsidR="00B917EA" w:rsidRPr="00DF4AE1" w:rsidDel="00143448">
          <w:delText xml:space="preserve">that re-establishment </w:delText>
        </w:r>
        <w:r w:rsidR="00B917EA" w:rsidDel="00143448">
          <w:delText>of</w:delText>
        </w:r>
        <w:r w:rsidR="00B917EA" w:rsidRPr="007763AE" w:rsidDel="00143448">
          <w:rPr>
            <w:lang w:eastAsia="en-US"/>
          </w:rPr>
          <w:delText xml:space="preserve"> </w:delText>
        </w:r>
        <w:r w:rsidR="00B917EA" w:rsidRPr="007F2770" w:rsidDel="00143448">
          <w:rPr>
            <w:lang w:eastAsia="en-US"/>
          </w:rPr>
          <w:delText>the user-plane resources</w:delText>
        </w:r>
        <w:r w:rsidR="00B917EA" w:rsidRPr="00DF4AE1" w:rsidDel="00143448">
          <w:delText xml:space="preserve"> via 3GPP access is not allowed.</w:delText>
        </w:r>
      </w:del>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95" w:name="_CR5_3_5_3"/>
      <w:bookmarkStart w:id="2196" w:name="_Toc20232565"/>
      <w:bookmarkStart w:id="2197" w:name="_Toc27746655"/>
      <w:bookmarkStart w:id="2198" w:name="_Toc36212836"/>
      <w:bookmarkStart w:id="2199" w:name="_Toc36657013"/>
      <w:bookmarkStart w:id="2200" w:name="_Toc45286674"/>
      <w:bookmarkStart w:id="2201" w:name="_Toc51947941"/>
      <w:bookmarkStart w:id="2202" w:name="_Toc51949033"/>
      <w:bookmarkStart w:id="2203" w:name="_Toc162971175"/>
      <w:bookmarkEnd w:id="2195"/>
      <w:r w:rsidRPr="007F2770">
        <w:t>5.3.5.3</w:t>
      </w:r>
      <w:r w:rsidRPr="007F2770">
        <w:tab/>
      </w:r>
      <w:r w:rsidRPr="007F2770">
        <w:rPr>
          <w:noProof/>
        </w:rPr>
        <w:t>Wireline access</w:t>
      </w:r>
      <w:r w:rsidRPr="007F2770">
        <w:t xml:space="preserve"> service area restrictions</w:t>
      </w:r>
      <w:bookmarkEnd w:id="2196"/>
      <w:bookmarkEnd w:id="2197"/>
      <w:bookmarkEnd w:id="2198"/>
      <w:bookmarkEnd w:id="2199"/>
      <w:bookmarkEnd w:id="2200"/>
      <w:bookmarkEnd w:id="2201"/>
      <w:bookmarkEnd w:id="2202"/>
      <w:bookmarkEnd w:id="2203"/>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204"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205" w:name="_Toc27746656"/>
      <w:bookmarkStart w:id="2206" w:name="_Toc36212837"/>
      <w:bookmarkStart w:id="2207"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208" w:name="_CR5_3_6"/>
      <w:bookmarkStart w:id="2209" w:name="_Toc45286675"/>
      <w:bookmarkStart w:id="2210" w:name="_Toc51947942"/>
      <w:bookmarkStart w:id="2211" w:name="_Toc51949034"/>
      <w:bookmarkStart w:id="2212" w:name="_Toc162971176"/>
      <w:bookmarkEnd w:id="2208"/>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204"/>
      <w:bookmarkEnd w:id="2205"/>
      <w:bookmarkEnd w:id="2206"/>
      <w:bookmarkEnd w:id="2207"/>
      <w:bookmarkEnd w:id="2209"/>
      <w:bookmarkEnd w:id="2210"/>
      <w:bookmarkEnd w:id="2211"/>
      <w:bookmarkEnd w:id="221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ins w:id="2213" w:author="24.501_CR6160R1_(Rel-18)_5GProtoc18" w:date="2024-06-15T09:28:00Z">
        <w:r w:rsidR="00F05773">
          <w:t xml:space="preserve"> </w:t>
        </w:r>
      </w:ins>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ins w:id="2214" w:author="24.501_CR6160R1_(Rel-18)_5GProtoc18" w:date="2024-06-15T09:29:00Z">
        <w:r w:rsidR="00F05773">
          <w:t>deactivate the AS layer and</w:t>
        </w:r>
        <w:r w:rsidR="00F05773" w:rsidRPr="007F2770">
          <w:t xml:space="preserve"> </w:t>
        </w:r>
      </w:ins>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06DF98F4"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del w:id="2215" w:author="24.501_CR6166R1_(Rel-18)_SENSE" w:date="2024-06-13T21:01:00Z">
        <w:r w:rsidR="00FD7122" w:rsidRPr="007F2770" w:rsidDel="00C57CA7">
          <w:delText xml:space="preserve"> </w:delText>
        </w:r>
        <w:r w:rsidRPr="007F2770" w:rsidDel="00C57CA7">
          <w:delText>and</w:delText>
        </w:r>
      </w:del>
      <w:ins w:id="2216" w:author="24.501_CR6166R1_(Rel-18)_SENSE" w:date="2024-06-13T21:01:00Z">
        <w:r w:rsidR="00C57CA7">
          <w:t xml:space="preserve"> </w:t>
        </w:r>
      </w:ins>
      <w:ins w:id="2217" w:author="24.501_CR6250R1_(Rel-18)_eNS_Ph3" w:date="2024-06-15T20:51:00Z">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ins>
      <w:del w:id="2218" w:author="24.501_CR6166R1_(Rel-18)_SENSE" w:date="2024-06-13T21:01:00Z">
        <w:r w:rsidRPr="007F2770" w:rsidDel="00C57CA7">
          <w:delText xml:space="preserve"> </w:delText>
        </w:r>
      </w:del>
      <w:r w:rsidRPr="007F2770">
        <w:t>the timer T controlling the periodic search for HPLMN or EHPLMN or higher prioritized PLMNs (see 3GPP TS 23.122 [</w:t>
      </w:r>
      <w:r w:rsidR="00B5047D" w:rsidRPr="007F2770">
        <w:t>5</w:t>
      </w:r>
      <w:r w:rsidRPr="007F2770">
        <w:t>])</w:t>
      </w:r>
      <w:ins w:id="2219" w:author="24.501_CR6166R1_(Rel-18)_SENSE" w:date="2024-06-13T21:01:00Z">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ins>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220" w:name="_Hlk132881212"/>
      <w:r>
        <w:t xml:space="preserve">if any of those times are available </w:t>
      </w:r>
      <w:bookmarkEnd w:id="222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221" w:name="_Hlk132881352"/>
      <w:r>
        <w:t xml:space="preserve">It is up to UE implementation whether to leave </w:t>
      </w:r>
      <w:bookmarkStart w:id="2222" w:name="_Hlk132881279"/>
      <w:r>
        <w:t xml:space="preserve">one or more </w:t>
      </w:r>
      <w:bookmarkEnd w:id="222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221"/>
      <w:r>
        <w:t>.</w:t>
      </w:r>
    </w:p>
    <w:p w14:paraId="5761CA9F" w14:textId="77777777" w:rsidR="00641957" w:rsidRPr="007F2770" w:rsidRDefault="00222ECC" w:rsidP="00781477">
      <w:pPr>
        <w:pStyle w:val="Heading3"/>
      </w:pPr>
      <w:bookmarkStart w:id="2223" w:name="_CR5_3_7"/>
      <w:bookmarkStart w:id="2224" w:name="_Toc20232567"/>
      <w:bookmarkStart w:id="2225" w:name="_Toc27746657"/>
      <w:bookmarkStart w:id="2226" w:name="_Toc36212838"/>
      <w:bookmarkStart w:id="2227" w:name="_Toc36657015"/>
      <w:bookmarkStart w:id="2228" w:name="_Toc45286676"/>
      <w:bookmarkStart w:id="2229" w:name="_Toc51947943"/>
      <w:bookmarkStart w:id="2230" w:name="_Toc51949035"/>
      <w:bookmarkStart w:id="2231" w:name="_Toc162971177"/>
      <w:bookmarkEnd w:id="222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224"/>
      <w:bookmarkEnd w:id="2225"/>
      <w:bookmarkEnd w:id="2226"/>
      <w:bookmarkEnd w:id="2227"/>
      <w:bookmarkEnd w:id="2228"/>
      <w:bookmarkEnd w:id="2229"/>
      <w:bookmarkEnd w:id="2230"/>
      <w:bookmarkEnd w:id="2231"/>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232" w:name="_CR5_3_8"/>
      <w:bookmarkStart w:id="2233" w:name="_Toc20232568"/>
      <w:bookmarkStart w:id="2234" w:name="_Toc27746658"/>
      <w:bookmarkStart w:id="2235" w:name="_Toc36212839"/>
      <w:bookmarkStart w:id="2236" w:name="_Toc36657016"/>
      <w:bookmarkStart w:id="2237" w:name="_Toc45286677"/>
      <w:bookmarkStart w:id="2238" w:name="_Toc51947944"/>
      <w:bookmarkStart w:id="2239" w:name="_Toc51949036"/>
      <w:bookmarkStart w:id="2240" w:name="_Toc162971178"/>
      <w:bookmarkEnd w:id="2232"/>
      <w:r w:rsidRPr="007F2770">
        <w:t>5.3.</w:t>
      </w:r>
      <w:r w:rsidR="00D423FE" w:rsidRPr="007F2770">
        <w:t>8</w:t>
      </w:r>
      <w:r w:rsidRPr="007F2770">
        <w:tab/>
        <w:t>Handling of timer T3502</w:t>
      </w:r>
      <w:bookmarkEnd w:id="2233"/>
      <w:bookmarkEnd w:id="2234"/>
      <w:bookmarkEnd w:id="2235"/>
      <w:bookmarkEnd w:id="2236"/>
      <w:bookmarkEnd w:id="2237"/>
      <w:bookmarkEnd w:id="2238"/>
      <w:bookmarkEnd w:id="2239"/>
      <w:bookmarkEnd w:id="2240"/>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241" w:name="_Toc20232569"/>
      <w:bookmarkStart w:id="2242"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243" w:name="_Toc36212840"/>
      <w:bookmarkStart w:id="2244" w:name="_Toc36657017"/>
      <w:bookmarkStart w:id="2245" w:name="_Toc45286678"/>
      <w:bookmarkStart w:id="2246" w:name="_Toc51947945"/>
      <w:bookmarkStart w:id="2247"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248" w:name="_CR5_3_9"/>
      <w:bookmarkStart w:id="2249" w:name="_Toc162971179"/>
      <w:bookmarkEnd w:id="2248"/>
      <w:r w:rsidRPr="007F2770">
        <w:t>5.3.</w:t>
      </w:r>
      <w:r w:rsidR="00D423FE" w:rsidRPr="007F2770">
        <w:t>9</w:t>
      </w:r>
      <w:r w:rsidRPr="007F2770">
        <w:tab/>
        <w:t>Handling of NAS level mobility management congestion control</w:t>
      </w:r>
      <w:bookmarkEnd w:id="2241"/>
      <w:bookmarkEnd w:id="2242"/>
      <w:bookmarkEnd w:id="2243"/>
      <w:bookmarkEnd w:id="2244"/>
      <w:bookmarkEnd w:id="2245"/>
      <w:bookmarkEnd w:id="2246"/>
      <w:bookmarkEnd w:id="2247"/>
      <w:bookmarkEnd w:id="2249"/>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250" w:name="_Toc20232570"/>
      <w:bookmarkStart w:id="2251" w:name="_Toc27746660"/>
      <w:bookmarkStart w:id="2252" w:name="_Toc36212841"/>
      <w:bookmarkStart w:id="2253"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254" w:name="_CR5_3_10"/>
      <w:bookmarkStart w:id="2255" w:name="_Toc45286679"/>
      <w:bookmarkStart w:id="2256" w:name="_Toc51947946"/>
      <w:bookmarkStart w:id="2257" w:name="_Toc51949038"/>
      <w:bookmarkStart w:id="2258" w:name="_Toc162971180"/>
      <w:bookmarkEnd w:id="2254"/>
      <w:r w:rsidRPr="007F2770">
        <w:t>5.3.</w:t>
      </w:r>
      <w:r w:rsidR="00E466A0" w:rsidRPr="007F2770">
        <w:t>10</w:t>
      </w:r>
      <w:r w:rsidRPr="007F2770">
        <w:tab/>
        <w:t>Handling of DNN based congestion control</w:t>
      </w:r>
      <w:bookmarkEnd w:id="2250"/>
      <w:bookmarkEnd w:id="2251"/>
      <w:bookmarkEnd w:id="2252"/>
      <w:bookmarkEnd w:id="2253"/>
      <w:bookmarkEnd w:id="2255"/>
      <w:bookmarkEnd w:id="2256"/>
      <w:bookmarkEnd w:id="2257"/>
      <w:bookmarkEnd w:id="2258"/>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59" w:name="_CR5_3_11"/>
      <w:bookmarkStart w:id="2260" w:name="_Toc20232571"/>
      <w:bookmarkStart w:id="2261" w:name="_Toc27746661"/>
      <w:bookmarkStart w:id="2262" w:name="_Toc36212842"/>
      <w:bookmarkStart w:id="2263" w:name="_Toc36657019"/>
      <w:bookmarkStart w:id="2264" w:name="_Toc45286680"/>
      <w:bookmarkStart w:id="2265" w:name="_Toc51947947"/>
      <w:bookmarkStart w:id="2266" w:name="_Toc51949039"/>
      <w:bookmarkStart w:id="2267" w:name="_Toc162971181"/>
      <w:bookmarkEnd w:id="225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60"/>
      <w:bookmarkEnd w:id="2261"/>
      <w:bookmarkEnd w:id="2262"/>
      <w:bookmarkEnd w:id="2263"/>
      <w:bookmarkEnd w:id="2264"/>
      <w:bookmarkEnd w:id="2265"/>
      <w:bookmarkEnd w:id="2266"/>
      <w:bookmarkEnd w:id="2267"/>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68" w:name="_CR5_3_12"/>
      <w:bookmarkStart w:id="2269" w:name="_Toc20232572"/>
      <w:bookmarkStart w:id="2270" w:name="_Toc27746662"/>
      <w:bookmarkStart w:id="2271" w:name="_Toc36212843"/>
      <w:bookmarkStart w:id="2272" w:name="_Toc36657020"/>
      <w:bookmarkStart w:id="2273" w:name="_Toc45286681"/>
      <w:bookmarkStart w:id="2274" w:name="_Toc51947948"/>
      <w:bookmarkStart w:id="2275" w:name="_Toc51949040"/>
      <w:bookmarkStart w:id="2276" w:name="_Toc162971182"/>
      <w:bookmarkEnd w:id="2268"/>
      <w:r w:rsidRPr="007F2770">
        <w:t>5.3.</w:t>
      </w:r>
      <w:r w:rsidR="00D423FE" w:rsidRPr="007F2770">
        <w:t>1</w:t>
      </w:r>
      <w:r w:rsidR="00E466A0" w:rsidRPr="007F2770">
        <w:t>2</w:t>
      </w:r>
      <w:r w:rsidRPr="007F2770">
        <w:tab/>
        <w:t>Handling of local emergency numbers</w:t>
      </w:r>
      <w:bookmarkEnd w:id="2269"/>
      <w:bookmarkEnd w:id="2270"/>
      <w:bookmarkEnd w:id="2271"/>
      <w:bookmarkEnd w:id="2272"/>
      <w:bookmarkEnd w:id="2273"/>
      <w:bookmarkEnd w:id="2274"/>
      <w:bookmarkEnd w:id="2275"/>
      <w:bookmarkEnd w:id="227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7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7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78" w:name="_Hlk519012764"/>
      <w:r w:rsidRPr="007F2770">
        <w:rPr>
          <w:lang w:eastAsia="ja-JP"/>
        </w:rPr>
        <w:t xml:space="preserve"> </w:t>
      </w:r>
      <w:bookmarkStart w:id="2279" w:name="_Hlk519065892"/>
      <w:r w:rsidRPr="007F2770">
        <w:t>The received local emergency numbers list or the received extended local emergency numbers list or both shall be provided to the upper layers</w:t>
      </w:r>
      <w:r w:rsidRPr="007F2770">
        <w:rPr>
          <w:lang w:eastAsia="ja-JP"/>
        </w:rPr>
        <w:t>.</w:t>
      </w:r>
      <w:bookmarkEnd w:id="2278"/>
      <w:bookmarkEnd w:id="227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80"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281" w:name="_Hlk83890956"/>
      <w:r w:rsidRPr="007F2770">
        <w:t>within the Extended emergency number list IE</w:t>
      </w:r>
      <w:bookmarkEnd w:id="2281"/>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80"/>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82" w:name="_CR5_3_12A"/>
      <w:bookmarkStart w:id="2283" w:name="_Toc20232573"/>
      <w:bookmarkStart w:id="2284" w:name="_Toc27746663"/>
      <w:bookmarkStart w:id="2285" w:name="_Toc36212844"/>
      <w:bookmarkStart w:id="2286" w:name="_Toc36657021"/>
      <w:bookmarkStart w:id="2287" w:name="_Toc45286682"/>
      <w:bookmarkStart w:id="2288" w:name="_Toc51947949"/>
      <w:bookmarkStart w:id="2289" w:name="_Toc51949041"/>
      <w:bookmarkStart w:id="2290" w:name="_Toc162971183"/>
      <w:bookmarkEnd w:id="2282"/>
      <w:r w:rsidRPr="007F2770">
        <w:t>5.3.12A</w:t>
      </w:r>
      <w:r w:rsidRPr="007F2770">
        <w:tab/>
        <w:t>Handling of local emergency numbers received via 3GPP access and non-3GPP access</w:t>
      </w:r>
      <w:bookmarkEnd w:id="2283"/>
      <w:bookmarkEnd w:id="2284"/>
      <w:bookmarkEnd w:id="2285"/>
      <w:bookmarkEnd w:id="2286"/>
      <w:bookmarkEnd w:id="2287"/>
      <w:bookmarkEnd w:id="2288"/>
      <w:bookmarkEnd w:id="2289"/>
      <w:bookmarkEnd w:id="2290"/>
    </w:p>
    <w:p w14:paraId="20A636D4" w14:textId="77777777" w:rsidR="00E67915" w:rsidRPr="007F2770" w:rsidRDefault="00E67915" w:rsidP="00781477">
      <w:pPr>
        <w:pStyle w:val="Heading4"/>
      </w:pPr>
      <w:bookmarkStart w:id="2291" w:name="_CR5_3_12A_1"/>
      <w:bookmarkStart w:id="2292" w:name="_Toc20232574"/>
      <w:bookmarkStart w:id="2293" w:name="_Toc27746664"/>
      <w:bookmarkStart w:id="2294" w:name="_Toc36212845"/>
      <w:bookmarkStart w:id="2295" w:name="_Toc36657022"/>
      <w:bookmarkStart w:id="2296" w:name="_Toc45286683"/>
      <w:bookmarkStart w:id="2297" w:name="_Toc51947950"/>
      <w:bookmarkStart w:id="2298" w:name="_Toc51949042"/>
      <w:bookmarkStart w:id="2299" w:name="_Toc162971184"/>
      <w:bookmarkEnd w:id="2291"/>
      <w:r w:rsidRPr="007F2770">
        <w:t>5.3.12A.1</w:t>
      </w:r>
      <w:r w:rsidRPr="007F2770">
        <w:tab/>
        <w:t>General</w:t>
      </w:r>
      <w:bookmarkEnd w:id="2292"/>
      <w:bookmarkEnd w:id="2293"/>
      <w:bookmarkEnd w:id="2294"/>
      <w:bookmarkEnd w:id="2295"/>
      <w:bookmarkEnd w:id="2296"/>
      <w:bookmarkEnd w:id="2297"/>
      <w:bookmarkEnd w:id="2298"/>
      <w:bookmarkEnd w:id="2299"/>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300" w:name="_CR5_3_12A_2"/>
      <w:bookmarkStart w:id="2301" w:name="_Toc20232575"/>
      <w:bookmarkStart w:id="2302" w:name="_Toc27746665"/>
      <w:bookmarkStart w:id="2303" w:name="_Toc36212846"/>
      <w:bookmarkStart w:id="2304" w:name="_Toc36657023"/>
      <w:bookmarkStart w:id="2305" w:name="_Toc45286684"/>
      <w:bookmarkStart w:id="2306" w:name="_Toc51947951"/>
      <w:bookmarkStart w:id="2307" w:name="_Toc51949043"/>
      <w:bookmarkStart w:id="2308" w:name="_Toc162971185"/>
      <w:bookmarkEnd w:id="2300"/>
      <w:r w:rsidRPr="007F2770">
        <w:t>5.3.12A.2</w:t>
      </w:r>
      <w:r w:rsidRPr="007F2770">
        <w:tab/>
        <w:t>Receiving a REGISTRATION ACCEPT message via non-3GPP access</w:t>
      </w:r>
      <w:bookmarkEnd w:id="2301"/>
      <w:bookmarkEnd w:id="2302"/>
      <w:bookmarkEnd w:id="2303"/>
      <w:bookmarkEnd w:id="2304"/>
      <w:bookmarkEnd w:id="2305"/>
      <w:bookmarkEnd w:id="2306"/>
      <w:bookmarkEnd w:id="2307"/>
      <w:bookmarkEnd w:id="2308"/>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309" w:name="_CR5_3_13"/>
      <w:bookmarkStart w:id="2310" w:name="_Toc20232576"/>
      <w:bookmarkStart w:id="2311" w:name="_Toc27746666"/>
      <w:bookmarkStart w:id="2312" w:name="_Toc36212847"/>
      <w:bookmarkStart w:id="2313" w:name="_Toc36657024"/>
      <w:bookmarkStart w:id="2314" w:name="_Toc45286685"/>
      <w:bookmarkStart w:id="2315" w:name="_Toc51947952"/>
      <w:bookmarkStart w:id="2316" w:name="_Toc51949044"/>
      <w:bookmarkStart w:id="2317" w:name="_Toc162971186"/>
      <w:bookmarkEnd w:id="2309"/>
      <w:r w:rsidRPr="007F2770">
        <w:t>5.3.</w:t>
      </w:r>
      <w:r w:rsidR="00260D19" w:rsidRPr="007F2770">
        <w:t>1</w:t>
      </w:r>
      <w:r w:rsidR="00E466A0" w:rsidRPr="007F2770">
        <w:t>3</w:t>
      </w:r>
      <w:r w:rsidRPr="007F2770">
        <w:tab/>
        <w:t>Lists of 5GS forbidden tracking areas</w:t>
      </w:r>
      <w:bookmarkEnd w:id="2310"/>
      <w:bookmarkEnd w:id="2311"/>
      <w:bookmarkEnd w:id="2312"/>
      <w:bookmarkEnd w:id="2313"/>
      <w:bookmarkEnd w:id="2314"/>
      <w:bookmarkEnd w:id="2315"/>
      <w:bookmarkEnd w:id="2316"/>
      <w:bookmarkEnd w:id="2317"/>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318" w:name="_CR5_3_13A"/>
      <w:bookmarkStart w:id="2319" w:name="_Toc20232577"/>
      <w:bookmarkStart w:id="2320" w:name="_Toc27746667"/>
      <w:bookmarkStart w:id="2321" w:name="_Toc36212848"/>
      <w:bookmarkStart w:id="2322" w:name="_Toc36657025"/>
      <w:bookmarkStart w:id="2323" w:name="_Toc45286686"/>
      <w:bookmarkStart w:id="2324" w:name="_Toc51947953"/>
      <w:bookmarkStart w:id="2325" w:name="_Toc51949045"/>
      <w:bookmarkStart w:id="2326" w:name="_Toc162971187"/>
      <w:bookmarkEnd w:id="2318"/>
      <w:r w:rsidRPr="007F2770">
        <w:t>5.3.13A</w:t>
      </w:r>
      <w:r w:rsidRPr="007F2770">
        <w:tab/>
        <w:t>Forbidden PLMN lists</w:t>
      </w:r>
      <w:bookmarkEnd w:id="2319"/>
      <w:bookmarkEnd w:id="2320"/>
      <w:bookmarkEnd w:id="2321"/>
      <w:bookmarkEnd w:id="2322"/>
      <w:bookmarkEnd w:id="2323"/>
      <w:bookmarkEnd w:id="2324"/>
      <w:bookmarkEnd w:id="2325"/>
      <w:bookmarkEnd w:id="2326"/>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327" w:name="_CR5_3_14"/>
      <w:bookmarkStart w:id="2328" w:name="_Toc20232578"/>
      <w:bookmarkStart w:id="2329" w:name="_Toc27746668"/>
      <w:bookmarkStart w:id="2330" w:name="_Toc36212849"/>
      <w:bookmarkStart w:id="2331" w:name="_Toc36657026"/>
      <w:bookmarkStart w:id="2332" w:name="_Toc45286687"/>
      <w:bookmarkStart w:id="2333" w:name="_Toc51947954"/>
      <w:bookmarkStart w:id="2334" w:name="_Toc51949046"/>
      <w:bookmarkStart w:id="2335" w:name="_Toc162971188"/>
      <w:bookmarkEnd w:id="2327"/>
      <w:r w:rsidRPr="007F2770">
        <w:t>5.3.</w:t>
      </w:r>
      <w:r w:rsidR="0062378A" w:rsidRPr="007F2770">
        <w:t>1</w:t>
      </w:r>
      <w:r w:rsidR="00E466A0" w:rsidRPr="007F2770">
        <w:t>4</w:t>
      </w:r>
      <w:r w:rsidRPr="007F2770">
        <w:tab/>
        <w:t>List of equivalent PLMNs</w:t>
      </w:r>
      <w:bookmarkEnd w:id="2328"/>
      <w:bookmarkEnd w:id="2329"/>
      <w:bookmarkEnd w:id="2330"/>
      <w:bookmarkEnd w:id="2331"/>
      <w:bookmarkEnd w:id="2332"/>
      <w:bookmarkEnd w:id="2333"/>
      <w:bookmarkEnd w:id="2334"/>
      <w:bookmarkEnd w:id="2335"/>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336" w:name="_CR5_3_14A"/>
      <w:bookmarkStart w:id="2337" w:name="_Toc162971189"/>
      <w:bookmarkStart w:id="2338" w:name="_Toc20232579"/>
      <w:bookmarkStart w:id="2339" w:name="_Toc27746669"/>
      <w:bookmarkStart w:id="2340" w:name="_Toc36212850"/>
      <w:bookmarkStart w:id="2341" w:name="_Toc36657027"/>
      <w:bookmarkStart w:id="2342" w:name="_Toc45286688"/>
      <w:bookmarkStart w:id="2343" w:name="_Toc51947955"/>
      <w:bookmarkStart w:id="2344" w:name="_Toc51949047"/>
      <w:bookmarkEnd w:id="2336"/>
      <w:r w:rsidRPr="007F2770">
        <w:t>5.3.14A</w:t>
      </w:r>
      <w:r w:rsidRPr="007F2770">
        <w:tab/>
        <w:t>List of equivalent SNPNs</w:t>
      </w:r>
      <w:bookmarkEnd w:id="2337"/>
    </w:p>
    <w:p w14:paraId="39388CF4" w14:textId="77777777" w:rsidR="00777D57" w:rsidRPr="007F2770" w:rsidRDefault="00777D57" w:rsidP="00777D57">
      <w:bookmarkStart w:id="2345"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345"/>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346" w:name="_CR5_3_15"/>
      <w:bookmarkStart w:id="2347" w:name="_Toc162971190"/>
      <w:bookmarkEnd w:id="2346"/>
      <w:r w:rsidRPr="007F2770">
        <w:t>5.3.</w:t>
      </w:r>
      <w:r w:rsidR="0062378A" w:rsidRPr="007F2770">
        <w:t>1</w:t>
      </w:r>
      <w:r w:rsidR="00E466A0" w:rsidRPr="007F2770">
        <w:t>5</w:t>
      </w:r>
      <w:r w:rsidRPr="007F2770">
        <w:tab/>
        <w:t>Transmission failure abnormal case in the UE</w:t>
      </w:r>
      <w:bookmarkEnd w:id="2338"/>
      <w:bookmarkEnd w:id="2339"/>
      <w:bookmarkEnd w:id="2340"/>
      <w:bookmarkEnd w:id="2341"/>
      <w:bookmarkEnd w:id="2342"/>
      <w:bookmarkEnd w:id="2343"/>
      <w:bookmarkEnd w:id="2344"/>
      <w:bookmarkEnd w:id="2347"/>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348" w:name="_Toc20232580"/>
      <w:bookmarkStart w:id="2349" w:name="_Toc27746670"/>
      <w:bookmarkStart w:id="2350" w:name="_Toc36212851"/>
      <w:bookmarkStart w:id="2351"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352" w:name="_CR5_3_16"/>
      <w:bookmarkStart w:id="2353" w:name="_Toc45286689"/>
      <w:bookmarkStart w:id="2354" w:name="_Toc51947956"/>
      <w:bookmarkStart w:id="2355" w:name="_Toc51949048"/>
      <w:bookmarkStart w:id="2356" w:name="_Toc162971191"/>
      <w:bookmarkEnd w:id="2352"/>
      <w:r w:rsidRPr="007F2770">
        <w:rPr>
          <w:noProof/>
          <w:lang w:val="en-US"/>
        </w:rPr>
        <w:t>5.3.16</w:t>
      </w:r>
      <w:r w:rsidRPr="007F2770">
        <w:rPr>
          <w:noProof/>
          <w:lang w:val="en-US"/>
        </w:rPr>
        <w:tab/>
      </w:r>
      <w:bookmarkEnd w:id="2348"/>
      <w:bookmarkEnd w:id="2349"/>
      <w:bookmarkEnd w:id="2350"/>
      <w:bookmarkEnd w:id="2351"/>
      <w:bookmarkEnd w:id="2353"/>
      <w:bookmarkEnd w:id="2354"/>
      <w:bookmarkEnd w:id="2355"/>
      <w:r w:rsidR="002931FD" w:rsidRPr="007F2770">
        <w:rPr>
          <w:noProof/>
          <w:lang w:val="en-US"/>
        </w:rPr>
        <w:t>Extended DRX cycle for UEs in 5GMM-IDLE and 5GMM-CONNECTED mode with RRC inactive indication</w:t>
      </w:r>
      <w:bookmarkEnd w:id="2356"/>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57" w:name="_Toc20232581"/>
      <w:bookmarkStart w:id="2358" w:name="_Toc27746671"/>
      <w:bookmarkStart w:id="2359" w:name="_Toc36212852"/>
      <w:bookmarkStart w:id="2360" w:name="_Toc36657029"/>
      <w:bookmarkStart w:id="2361" w:name="_Toc45286690"/>
      <w:bookmarkStart w:id="2362" w:name="_Toc51947957"/>
      <w:bookmarkStart w:id="2363"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64" w:name="_CR5_3_17"/>
      <w:bookmarkStart w:id="2365" w:name="_Toc162971192"/>
      <w:bookmarkEnd w:id="2364"/>
      <w:r w:rsidRPr="007F2770">
        <w:t>5.3.17</w:t>
      </w:r>
      <w:r w:rsidRPr="007F2770">
        <w:tab/>
        <w:t>Service Gap Control</w:t>
      </w:r>
      <w:bookmarkEnd w:id="2357"/>
      <w:bookmarkEnd w:id="2358"/>
      <w:bookmarkEnd w:id="2359"/>
      <w:bookmarkEnd w:id="2360"/>
      <w:bookmarkEnd w:id="2361"/>
      <w:bookmarkEnd w:id="2362"/>
      <w:bookmarkEnd w:id="2363"/>
      <w:bookmarkEnd w:id="236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66" w:name="_CR5_3_18"/>
      <w:bookmarkStart w:id="2367" w:name="_Toc20232582"/>
      <w:bookmarkStart w:id="2368" w:name="_Toc27746672"/>
      <w:bookmarkStart w:id="2369" w:name="_Toc36212853"/>
      <w:bookmarkStart w:id="2370" w:name="_Toc36657030"/>
      <w:bookmarkStart w:id="2371" w:name="_Toc45286691"/>
      <w:bookmarkStart w:id="2372" w:name="_Toc51947958"/>
      <w:bookmarkStart w:id="2373" w:name="_Toc51949050"/>
      <w:bookmarkStart w:id="2374" w:name="_Toc162971193"/>
      <w:bookmarkEnd w:id="2366"/>
      <w:r w:rsidRPr="007F2770">
        <w:t>5.3.18</w:t>
      </w:r>
      <w:r w:rsidRPr="007F2770">
        <w:tab/>
        <w:t>Restriction on use of enhanced coverage</w:t>
      </w:r>
      <w:bookmarkEnd w:id="2367"/>
      <w:bookmarkEnd w:id="2368"/>
      <w:bookmarkEnd w:id="2369"/>
      <w:bookmarkEnd w:id="2370"/>
      <w:bookmarkEnd w:id="2371"/>
      <w:bookmarkEnd w:id="2372"/>
      <w:bookmarkEnd w:id="2373"/>
      <w:bookmarkEnd w:id="2374"/>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75" w:name="_Toc20232583"/>
      <w:bookmarkStart w:id="2376" w:name="_Toc27746673"/>
      <w:bookmarkStart w:id="2377" w:name="_Toc36212854"/>
      <w:bookmarkStart w:id="2378"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79" w:name="_CR5_3_19"/>
      <w:bookmarkStart w:id="2380" w:name="_Toc45286692"/>
      <w:bookmarkStart w:id="2381" w:name="_Toc51947959"/>
      <w:bookmarkStart w:id="2382" w:name="_Toc51949051"/>
      <w:bookmarkStart w:id="2383" w:name="_Toc162971194"/>
      <w:bookmarkEnd w:id="2379"/>
      <w:r w:rsidRPr="007F2770">
        <w:rPr>
          <w:lang w:eastAsia="zh-CN"/>
        </w:rPr>
        <w:t>5.3.19</w:t>
      </w:r>
      <w:r w:rsidRPr="007F2770">
        <w:rPr>
          <w:lang w:eastAsia="zh-CN"/>
        </w:rPr>
        <w:tab/>
        <w:t>Handling of c</w:t>
      </w:r>
      <w:r w:rsidRPr="007F2770">
        <w:t>ongestion control for transport of user data via the control plane</w:t>
      </w:r>
      <w:bookmarkEnd w:id="2375"/>
      <w:bookmarkEnd w:id="2376"/>
      <w:bookmarkEnd w:id="2377"/>
      <w:bookmarkEnd w:id="2378"/>
      <w:bookmarkEnd w:id="2380"/>
      <w:bookmarkEnd w:id="2381"/>
      <w:bookmarkEnd w:id="2382"/>
      <w:bookmarkEnd w:id="238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27D221C2"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in REGISTRATION ACCEPT, SERVICE ACCEPT or SERVICE REJECT message, and shall store a</w:t>
      </w:r>
      <w:del w:id="2384" w:author="24.501_CR6234R2_(Rel-18)_TEI18, MPS2" w:date="2024-06-19T22:45:00Z">
        <w:r w:rsidRPr="007F2770" w:rsidDel="00087F55">
          <w:delText>n</w:delText>
        </w:r>
      </w:del>
      <w:r w:rsidRPr="007F2770">
        <w:t xml:space="preserve">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ins w:id="2385" w:author="24.501_CR6234R2_(Rel-18)_TEI18, MPS2" w:date="2024-06-19T22:45:00Z">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86" w:name="_Hlk166910884"/>
        <w:r w:rsidR="00087F55">
          <w:rPr>
            <w:lang w:val="en-US"/>
          </w:rPr>
          <w:t>.</w:t>
        </w:r>
      </w:ins>
      <w:bookmarkEnd w:id="2386"/>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ins w:id="2387" w:author="24.501_CR6234R2_(Rel-18)_TEI18, MPS2" w:date="2024-06-19T22:45:00Z">
        <w:r w:rsidR="00087F55">
          <w:t xml:space="preserve"> Based on local policy, the network shall not reject the transfer of user data via the control plane initiated by a UE configured for high priority access in selected PLMN.</w:t>
        </w:r>
      </w:ins>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88" w:name="_CR5_3_19A"/>
      <w:bookmarkStart w:id="2389" w:name="_Toc45286693"/>
      <w:bookmarkStart w:id="2390" w:name="_Toc51947960"/>
      <w:bookmarkStart w:id="2391" w:name="_Toc51949052"/>
      <w:bookmarkStart w:id="2392" w:name="_Toc162971195"/>
      <w:bookmarkStart w:id="2393" w:name="_Toc20232584"/>
      <w:bookmarkStart w:id="2394" w:name="_Toc27746674"/>
      <w:bookmarkStart w:id="2395" w:name="_Toc36212855"/>
      <w:bookmarkStart w:id="2396" w:name="_Toc36657032"/>
      <w:bookmarkEnd w:id="2388"/>
      <w:r w:rsidRPr="007F2770">
        <w:t>5.3.19</w:t>
      </w:r>
      <w:r w:rsidR="005244D9">
        <w:t>A</w:t>
      </w:r>
      <w:r w:rsidRPr="007F2770">
        <w:tab/>
        <w:t>Specific requirements for UE configured to use timer T3245</w:t>
      </w:r>
      <w:bookmarkEnd w:id="2389"/>
      <w:bookmarkEnd w:id="2390"/>
      <w:bookmarkEnd w:id="2391"/>
      <w:bookmarkEnd w:id="2392"/>
    </w:p>
    <w:p w14:paraId="7E89B2E5" w14:textId="265935F6" w:rsidR="00202317" w:rsidRPr="007F2770" w:rsidRDefault="00202317" w:rsidP="00781477">
      <w:pPr>
        <w:pStyle w:val="Heading4"/>
      </w:pPr>
      <w:bookmarkStart w:id="2397" w:name="_CR5_3_19A_1"/>
      <w:bookmarkStart w:id="2398" w:name="_Toc51947961"/>
      <w:bookmarkStart w:id="2399" w:name="_Toc51949053"/>
      <w:bookmarkStart w:id="2400" w:name="_Toc162971196"/>
      <w:bookmarkEnd w:id="2397"/>
      <w:r w:rsidRPr="007F2770">
        <w:t>5.3.19</w:t>
      </w:r>
      <w:r w:rsidR="005244D9">
        <w:t>A</w:t>
      </w:r>
      <w:r w:rsidRPr="007F2770">
        <w:t>.1</w:t>
      </w:r>
      <w:r w:rsidRPr="007F2770">
        <w:tab/>
        <w:t xml:space="preserve">UE not operating in </w:t>
      </w:r>
      <w:bookmarkEnd w:id="2398"/>
      <w:bookmarkEnd w:id="2399"/>
      <w:r w:rsidR="00D21BB1" w:rsidRPr="007F2770">
        <w:t>SNPN access operation mode</w:t>
      </w:r>
      <w:bookmarkEnd w:id="2400"/>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401" w:name="_CR5_3_19A_2"/>
      <w:bookmarkStart w:id="2402" w:name="_Toc51947962"/>
      <w:bookmarkStart w:id="2403" w:name="_Toc51949054"/>
      <w:bookmarkStart w:id="2404" w:name="_Toc162971197"/>
      <w:bookmarkStart w:id="2405" w:name="_Toc45286694"/>
      <w:bookmarkEnd w:id="2401"/>
      <w:r w:rsidRPr="007F2770">
        <w:t>5.3.19</w:t>
      </w:r>
      <w:r w:rsidR="005244D9">
        <w:t>A</w:t>
      </w:r>
      <w:r w:rsidRPr="007F2770">
        <w:t>.2</w:t>
      </w:r>
      <w:r w:rsidRPr="007F2770">
        <w:tab/>
        <w:t xml:space="preserve">UE operating in </w:t>
      </w:r>
      <w:bookmarkEnd w:id="2402"/>
      <w:bookmarkEnd w:id="2403"/>
      <w:r w:rsidR="00D21BB1" w:rsidRPr="007F2770">
        <w:t>SNPN access operation mode</w:t>
      </w:r>
      <w:bookmarkEnd w:id="240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406" w:name="_Hlk135734166"/>
      <w:r w:rsidR="00BB5E94">
        <w:t>the UE shall start timer T3245 with a random value uniformly drawn from the range between the start time point and the end time point of the next valid time period for localized services in SNPN.</w:t>
      </w:r>
    </w:p>
    <w:bookmarkEnd w:id="240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407" w:name="_CR5_3_20"/>
      <w:bookmarkStart w:id="2408" w:name="_Toc51947963"/>
      <w:bookmarkStart w:id="2409" w:name="_Toc51949055"/>
      <w:bookmarkStart w:id="2410" w:name="_Toc162971198"/>
      <w:bookmarkEnd w:id="2407"/>
      <w:r w:rsidRPr="007F2770">
        <w:t>5.3.20</w:t>
      </w:r>
      <w:r w:rsidRPr="007F2770">
        <w:tab/>
        <w:t>Specific requirements for UE when receiving non-integrity protected reject messages</w:t>
      </w:r>
      <w:bookmarkEnd w:id="2393"/>
      <w:bookmarkEnd w:id="2394"/>
      <w:bookmarkEnd w:id="2395"/>
      <w:bookmarkEnd w:id="2396"/>
      <w:bookmarkEnd w:id="2405"/>
      <w:bookmarkEnd w:id="2408"/>
      <w:bookmarkEnd w:id="2409"/>
      <w:bookmarkEnd w:id="2410"/>
    </w:p>
    <w:p w14:paraId="75B61963" w14:textId="77777777" w:rsidR="001E7009" w:rsidRPr="007F2770" w:rsidRDefault="001E7009" w:rsidP="00781477">
      <w:pPr>
        <w:pStyle w:val="Heading4"/>
        <w:rPr>
          <w:lang w:eastAsia="ko-KR"/>
        </w:rPr>
      </w:pPr>
      <w:bookmarkStart w:id="2411" w:name="_CR5_3_20_1"/>
      <w:bookmarkStart w:id="2412" w:name="_Toc20232585"/>
      <w:bookmarkStart w:id="2413" w:name="_Toc27746675"/>
      <w:bookmarkStart w:id="2414" w:name="_Toc36212856"/>
      <w:bookmarkStart w:id="2415" w:name="_Toc36657033"/>
      <w:bookmarkStart w:id="2416" w:name="_Toc45286695"/>
      <w:bookmarkStart w:id="2417" w:name="_Toc51947964"/>
      <w:bookmarkStart w:id="2418" w:name="_Toc51949056"/>
      <w:bookmarkStart w:id="2419" w:name="_Toc162971199"/>
      <w:bookmarkEnd w:id="2411"/>
      <w:r w:rsidRPr="007F2770">
        <w:rPr>
          <w:rFonts w:hint="eastAsia"/>
          <w:lang w:eastAsia="ko-KR"/>
        </w:rPr>
        <w:t>5</w:t>
      </w:r>
      <w:r w:rsidRPr="007F2770">
        <w:rPr>
          <w:lang w:eastAsia="ko-KR"/>
        </w:rPr>
        <w:t>.3.20.1</w:t>
      </w:r>
      <w:r w:rsidRPr="007F2770">
        <w:rPr>
          <w:lang w:eastAsia="ko-KR"/>
        </w:rPr>
        <w:tab/>
        <w:t>General</w:t>
      </w:r>
      <w:bookmarkEnd w:id="2412"/>
      <w:bookmarkEnd w:id="2413"/>
      <w:bookmarkEnd w:id="2414"/>
      <w:bookmarkEnd w:id="2415"/>
      <w:bookmarkEnd w:id="2416"/>
      <w:bookmarkEnd w:id="2417"/>
      <w:bookmarkEnd w:id="2418"/>
      <w:bookmarkEnd w:id="2419"/>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420" w:name="_CR5_3_20_2"/>
      <w:bookmarkStart w:id="2421" w:name="_Toc20232586"/>
      <w:bookmarkStart w:id="2422" w:name="_Toc27746676"/>
      <w:bookmarkStart w:id="2423" w:name="_Toc36212857"/>
      <w:bookmarkStart w:id="2424" w:name="_Toc36657034"/>
      <w:bookmarkStart w:id="2425" w:name="_Toc45286696"/>
      <w:bookmarkStart w:id="2426" w:name="_Toc51947965"/>
      <w:bookmarkStart w:id="2427" w:name="_Toc51949057"/>
      <w:bookmarkStart w:id="2428" w:name="_Toc162971200"/>
      <w:bookmarkEnd w:id="2420"/>
      <w:r w:rsidRPr="007F2770">
        <w:rPr>
          <w:rFonts w:hint="eastAsia"/>
          <w:lang w:eastAsia="ko-KR"/>
        </w:rPr>
        <w:t>5</w:t>
      </w:r>
      <w:r w:rsidRPr="007F2770">
        <w:rPr>
          <w:lang w:eastAsia="ko-KR"/>
        </w:rPr>
        <w:t>.3.20.2</w:t>
      </w:r>
      <w:r w:rsidRPr="007F2770">
        <w:rPr>
          <w:lang w:eastAsia="ko-KR"/>
        </w:rPr>
        <w:tab/>
        <w:t>Requirements for UE in a PLMN</w:t>
      </w:r>
      <w:bookmarkEnd w:id="2421"/>
      <w:bookmarkEnd w:id="2422"/>
      <w:bookmarkEnd w:id="2423"/>
      <w:bookmarkEnd w:id="2424"/>
      <w:bookmarkEnd w:id="2425"/>
      <w:bookmarkEnd w:id="2426"/>
      <w:bookmarkEnd w:id="2427"/>
      <w:bookmarkEnd w:id="2428"/>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7EB65DF6"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 xml:space="preserve">for the </w:t>
      </w:r>
      <w:ins w:id="2429" w:author="24.501_CR6074R5_(Rel-18)_5GProtoc18, MINT" w:date="2024-06-19T22:54: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ins w:id="2430" w:author="24.501_CR6074R5_(Rel-18)_5GProtoc18, MINT" w:date="2024-06-19T22:55:00Z">
        <w:r w:rsidR="00AA5C45">
          <w:rPr>
            <w:rFonts w:eastAsia="Malgun Gothic"/>
            <w:lang w:val="en-US" w:eastAsia="ko-KR"/>
          </w:rPr>
          <w:t xml:space="preserve">UE </w:t>
        </w:r>
      </w:ins>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ins w:id="2431" w:author="24.501_CR6074R5_(Rel-18)_5GProtoc18, MINT" w:date="2024-06-19T22:55:00Z">
        <w:r w:rsidR="00AA5C45">
          <w:rPr>
            <w:rFonts w:eastAsia="Malgun Gothic"/>
            <w:lang w:val="en-US" w:eastAsia="ko-KR"/>
          </w:rPr>
          <w:t xml:space="preserve"> UE</w:t>
        </w:r>
      </w:ins>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ins w:id="2432"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ins w:id="2433" w:author="24.501_CR6074R5_(Rel-18)_5GProtoc18, MINT" w:date="2024-06-19T22:56:00Z">
        <w:r w:rsidR="00AA5C45">
          <w:t xml:space="preserve">UE </w:t>
        </w:r>
      </w:ins>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ins w:id="2434"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ins w:id="2435" w:author="24.501_CR6074R5_(Rel-18)_5GProtoc18, MINT" w:date="2024-06-19T22:56:00Z">
        <w:r w:rsidR="00AA5C45">
          <w:t xml:space="preserve">UE </w:t>
        </w:r>
      </w:ins>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436" w:name="_CR5_3_20_3"/>
      <w:bookmarkStart w:id="2437" w:name="_Toc20232587"/>
      <w:bookmarkStart w:id="2438" w:name="_Toc27746677"/>
      <w:bookmarkStart w:id="2439" w:name="_Toc36212858"/>
      <w:bookmarkStart w:id="2440" w:name="_Toc36657035"/>
      <w:bookmarkStart w:id="2441" w:name="_Toc45286697"/>
      <w:bookmarkStart w:id="2442" w:name="_Toc51947966"/>
      <w:bookmarkStart w:id="2443" w:name="_Toc51949058"/>
      <w:bookmarkStart w:id="2444" w:name="_Toc162971201"/>
      <w:bookmarkEnd w:id="2436"/>
      <w:r w:rsidRPr="007F2770">
        <w:rPr>
          <w:rFonts w:hint="eastAsia"/>
          <w:lang w:eastAsia="ko-KR"/>
        </w:rPr>
        <w:t>5</w:t>
      </w:r>
      <w:r w:rsidRPr="007F2770">
        <w:rPr>
          <w:lang w:eastAsia="ko-KR"/>
        </w:rPr>
        <w:t>.3.20.3</w:t>
      </w:r>
      <w:r w:rsidRPr="007F2770">
        <w:rPr>
          <w:lang w:eastAsia="ko-KR"/>
        </w:rPr>
        <w:tab/>
        <w:t>Requirements for UE in an SNPN</w:t>
      </w:r>
      <w:bookmarkEnd w:id="2437"/>
      <w:bookmarkEnd w:id="2438"/>
      <w:bookmarkEnd w:id="2439"/>
      <w:bookmarkEnd w:id="2440"/>
      <w:bookmarkEnd w:id="2441"/>
      <w:bookmarkEnd w:id="2442"/>
      <w:bookmarkEnd w:id="2443"/>
      <w:bookmarkEnd w:id="244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63168A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BA4748" w:rsidRDefault="00DE444A" w:rsidP="00DE444A">
      <w:pPr>
        <w:pStyle w:val="B1"/>
        <w:ind w:left="0" w:firstLine="0"/>
      </w:pPr>
      <w:bookmarkStart w:id="2445" w:name="_Hlk148096208"/>
      <w:r w:rsidRPr="00BA4748">
        <w:t>a)</w:t>
      </w:r>
      <w:r w:rsidRPr="00BA4748">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BA4748" w:rsidRDefault="00DE444A" w:rsidP="00DE444A">
      <w:pPr>
        <w:pStyle w:val="B1"/>
        <w:ind w:left="0" w:firstLine="0"/>
      </w:pPr>
      <w:r w:rsidRPr="00BA4748">
        <w:t>b)</w:t>
      </w:r>
      <w:r w:rsidRPr="00BA4748">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445"/>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446" w:name="_Hlk130950737"/>
      <w:r w:rsidRPr="007F2770">
        <w:t>A1)</w:t>
      </w:r>
      <w:r w:rsidRPr="007F2770">
        <w:tab/>
        <w:t>if the 5GMM cause value received is #3 or #6, delete the list of equivalent SNPNs, if any;</w:t>
      </w:r>
      <w:bookmarkEnd w:id="244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77777777" w:rsidR="000D3097" w:rsidRDefault="00DE444A" w:rsidP="00DE444A">
      <w:pPr>
        <w:pStyle w:val="B1"/>
        <w:rPr>
          <w:ins w:id="2447" w:author="24.501_CR6240R1_(Rel-18)_eNPN_Ph2, eNPN" w:date="2024-06-19T10:11:00Z"/>
        </w:rPr>
      </w:pPr>
      <w:r w:rsidRPr="007F2770">
        <w:t>-</w:t>
      </w:r>
      <w:r w:rsidRPr="007F2770">
        <w:tab/>
        <w:t>remove each SNPN identity</w:t>
      </w:r>
      <w:r w:rsidRPr="007F2770">
        <w:rPr>
          <w:lang w:eastAsia="ko-KR"/>
        </w:rPr>
        <w:t xml:space="preserve"> </w:t>
      </w:r>
      <w:r w:rsidRPr="007F2770">
        <w:t>from</w:t>
      </w:r>
      <w:ins w:id="2448" w:author="24.501_CR6240R1_(Rel-18)_eNPN_Ph2, eNPN" w:date="2024-06-19T10:11:00Z">
        <w:r w:rsidR="000D3097">
          <w:t>:</w:t>
        </w:r>
      </w:ins>
    </w:p>
    <w:p w14:paraId="36A0ED41" w14:textId="77777777" w:rsidR="000D3097" w:rsidRDefault="000D3097" w:rsidP="000D3097">
      <w:pPr>
        <w:pStyle w:val="B1"/>
        <w:rPr>
          <w:ins w:id="2449" w:author="24.501_CR6240R1_(Rel-18)_eNPN_Ph2, eNPN" w:date="2024-06-19T10:14:00Z"/>
        </w:rPr>
      </w:pPr>
      <w:ins w:id="2450" w:author="24.501_CR6240R1_(Rel-18)_eNPN_Ph2, eNPN" w:date="2024-06-19T10:11:00Z">
        <w:r>
          <w:t>1)</w:t>
        </w:r>
        <w:r>
          <w:tab/>
        </w:r>
      </w:ins>
      <w:del w:id="2451" w:author="24.501_CR6240R1_(Rel-18)_eNPN_Ph2, eNPN" w:date="2024-06-19T10:11:00Z">
        <w:r w:rsidR="00DE444A" w:rsidRPr="007F2770" w:rsidDel="000D3097">
          <w:delText xml:space="preserve"> </w:delText>
        </w:r>
      </w:del>
      <w:r w:rsidR="00DE444A" w:rsidRPr="007F2770">
        <w:t>the "permanently forbidden SNPNs" list for 3GPP access</w:t>
      </w:r>
      <w:ins w:id="2452" w:author="24.501_CR6240R1_(Rel-18)_eNPN_Ph2, eNPN" w:date="2024-06-19T10:11:00Z">
        <w:r>
          <w:rPr>
            <w:lang w:eastAsia="zh-TW"/>
          </w:rPr>
          <w:t xml:space="preserve"> or</w:t>
        </w:r>
      </w:ins>
      <w:del w:id="2453" w:author="24.501_CR6240R1_(Rel-18)_eNPN_Ph2, eNPN" w:date="2024-06-19T10:11:00Z">
        <w:r w:rsidR="00DE444A" w:rsidDel="000D3097">
          <w:rPr>
            <w:rFonts w:hint="eastAsia"/>
            <w:lang w:eastAsia="zh-TW"/>
          </w:rPr>
          <w:delText>,</w:delText>
        </w:r>
      </w:del>
      <w:r w:rsidR="00DE444A" w:rsidRPr="007F2770">
        <w:t xml:space="preserve"> "temporarily forbidden SNPNs" list</w:t>
      </w:r>
      <w:ins w:id="2454" w:author="24.501_CR6240R1_(Rel-18)_eNPN_Ph2, eNPN" w:date="2024-06-19T10:12:00Z">
        <w:r>
          <w:t xml:space="preserve"> </w:t>
        </w:r>
        <w:r w:rsidRPr="007F2770">
          <w:t>for 3GPP access</w:t>
        </w:r>
      </w:ins>
      <w:r w:rsidR="00DE444A" w:rsidRPr="00616C7C">
        <w:t xml:space="preserve">, </w:t>
      </w:r>
      <w:del w:id="2455" w:author="24.501_CR6240R1_(Rel-18)_eNPN_Ph2, eNPN" w:date="2024-06-19T10:12:00Z">
        <w:r w:rsidR="00DE444A" w:rsidRPr="00616C7C" w:rsidDel="000D3097">
          <w:delText>"permanently forbidden SNPNs for access for localized services in SNPN" list or "temporarily forbidden SNPNs for access for localized services in SNPN" list</w:delText>
        </w:r>
        <w:r w:rsidR="00DE444A" w:rsidRPr="007F2770" w:rsidDel="000D3097">
          <w:delText xml:space="preserve"> for 3GPP access </w:delText>
        </w:r>
      </w:del>
      <w:r w:rsidR="00DE444A" w:rsidRPr="007F2770">
        <w:t xml:space="preserve">which are, if the </w:t>
      </w:r>
      <w:ins w:id="2456" w:author="24.501_CR6240R1_(Rel-18)_eNPN_Ph2, eNPN" w:date="2024-06-19T10:12:00Z">
        <w:r>
          <w:t>UE</w:t>
        </w:r>
      </w:ins>
      <w:del w:id="2457" w:author="24.501_CR6240R1_(Rel-18)_eNPN_Ph2, eNPN" w:date="2024-06-19T10:12:00Z">
        <w:r w:rsidR="00DE444A" w:rsidRPr="007F2770" w:rsidDel="000D3097">
          <w:delText>MS</w:delText>
        </w:r>
      </w:del>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0D3097">
      <w:pPr>
        <w:pStyle w:val="B1"/>
        <w:rPr>
          <w:ins w:id="2458" w:author="24.501_CR6240R1_(Rel-18)_eNPN_Ph2, eNPN" w:date="2024-06-19T10:13:00Z"/>
        </w:rPr>
      </w:pPr>
      <w:ins w:id="2459" w:author="24.501_CR6240R1_(Rel-18)_eNPN_Ph2, eNPN" w:date="2024-06-19T10:13:00Z">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ins>
    </w:p>
    <w:p w14:paraId="171DCE5D" w14:textId="185E91B8" w:rsidR="000D3097" w:rsidRDefault="000D3097" w:rsidP="000D3097">
      <w:pPr>
        <w:pStyle w:val="B1"/>
        <w:rPr>
          <w:ins w:id="2460" w:author="24.501_CR6240R1_(Rel-18)_eNPN_Ph2, eNPN" w:date="2024-06-19T10:13:00Z"/>
        </w:rPr>
      </w:pPr>
      <w:ins w:id="2461" w:author="24.501_CR6240R1_(Rel-18)_eNPN_Ph2, eNPN" w:date="2024-06-19T10:13:00Z">
        <w:r>
          <w:t>3)</w:t>
        </w:r>
        <w:r>
          <w:tab/>
          <w:t>"</w:t>
        </w:r>
        <w:r w:rsidRPr="00E9236C">
          <w:t>permanently forbidden SNPNs for onboarding services in SNPN</w:t>
        </w:r>
        <w:r>
          <w:t>" list for 3GPP access or "</w:t>
        </w:r>
        <w:r w:rsidRPr="00E9236C">
          <w:t>temporarily forbidden SNPNs for onboarding services in SNPN</w:t>
        </w:r>
        <w:r>
          <w:t>" list for 3GPP access;</w:t>
        </w:r>
      </w:ins>
    </w:p>
    <w:p w14:paraId="15C0E53A" w14:textId="3D8654ED" w:rsidR="00DE444A" w:rsidRPr="007F2770" w:rsidRDefault="000D3097" w:rsidP="00DE444A">
      <w:pPr>
        <w:pStyle w:val="B1"/>
      </w:pPr>
      <w:ins w:id="2462" w:author="24.501_CR6240R1_(Rel-18)_eNPN_Ph2, eNPN" w:date="2024-06-19T10:14:00Z">
        <w:r>
          <w:tab/>
        </w:r>
      </w:ins>
      <w:del w:id="2463" w:author="24.501_CR6240R1_(Rel-18)_eNPN_Ph2, eNPN" w:date="2024-06-19T10:14:00Z">
        <w:r w:rsidR="00DE444A" w:rsidRPr="007F2770" w:rsidDel="000D3097">
          <w:delText xml:space="preserve"> </w:delText>
        </w:r>
      </w:del>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ins w:id="2464" w:author="24.501_CR6240R1_(Rel-18)_eNPN_Ph2, eNPN" w:date="2024-06-19T10:14:00Z">
        <w:r>
          <w:t xml:space="preserve"> for 3GPP access</w:t>
        </w:r>
      </w:ins>
      <w:r w:rsidR="00DE444A">
        <w:t xml:space="preserve">, </w:t>
      </w:r>
      <w:r w:rsidR="00DE444A" w:rsidRPr="00CF332F">
        <w:t>"permanently forbidden SNPNs for access for localized services in SNPN" list</w:t>
      </w:r>
      <w:r w:rsidR="00DE444A">
        <w:t xml:space="preserve"> </w:t>
      </w:r>
      <w:ins w:id="2465" w:author="24.501_CR6240R1_(Rel-18)_eNPN_Ph2, eNPN" w:date="2024-06-19T10:15:00Z">
        <w:r>
          <w:t>for 3GPP access</w:t>
        </w:r>
      </w:ins>
      <w:del w:id="2466" w:author="24.501_CR6240R1_(Rel-18)_eNPN_Ph2, eNPN" w:date="2024-06-19T10:15:00Z">
        <w:r w:rsidR="00DE444A" w:rsidDel="000D3097">
          <w:delText>or</w:delText>
        </w:r>
      </w:del>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ins w:id="2467" w:author="24.501_CR6240R1_(Rel-18)_eNPN_Ph2, eNPN" w:date="2024-06-19T10:16:00Z">
        <w:r>
          <w:t>, "</w:t>
        </w:r>
        <w:r w:rsidRPr="00651666">
          <w:t>permanently forbidden SNPNs for onboarding services in SNPN</w:t>
        </w:r>
        <w:r>
          <w:t>" list for 3GPP access, or "</w:t>
        </w:r>
        <w:r w:rsidRPr="00651666">
          <w:t>temporarily forbidden SNPNs for onboarding services in SNPN</w:t>
        </w:r>
        <w:r>
          <w:t>" list for 3GPP access</w:t>
        </w:r>
      </w:ins>
      <w:r w:rsidR="00DE444A" w:rsidRPr="007F2770">
        <w:t>;</w:t>
      </w:r>
    </w:p>
    <w:p w14:paraId="5FD2385D" w14:textId="77777777" w:rsidR="000D3097" w:rsidRDefault="00715B54" w:rsidP="00715B54">
      <w:pPr>
        <w:pStyle w:val="B1"/>
        <w:rPr>
          <w:ins w:id="2468" w:author="24.501_CR6240R1_(Rel-18)_eNPN_Ph2, eNPN" w:date="2024-06-19T10:16:00Z"/>
        </w:rPr>
      </w:pPr>
      <w:r w:rsidRPr="007F2770">
        <w:t>-</w:t>
      </w:r>
      <w:r w:rsidRPr="007F2770">
        <w:tab/>
        <w:t>remove each SNPN identity from</w:t>
      </w:r>
      <w:ins w:id="2469" w:author="24.501_CR6240R1_(Rel-18)_eNPN_Ph2, eNPN" w:date="2024-06-19T10:16:00Z">
        <w:r w:rsidR="000D3097">
          <w:t>:</w:t>
        </w:r>
      </w:ins>
    </w:p>
    <w:p w14:paraId="15CF4062" w14:textId="77777777" w:rsidR="000D3097" w:rsidRDefault="000D3097" w:rsidP="00715B54">
      <w:pPr>
        <w:pStyle w:val="B1"/>
        <w:rPr>
          <w:ins w:id="2470" w:author="24.501_CR6240R1_(Rel-18)_eNPN_Ph2, eNPN" w:date="2024-06-19T10:17:00Z"/>
        </w:rPr>
      </w:pPr>
      <w:ins w:id="2471" w:author="24.501_CR6240R1_(Rel-18)_eNPN_Ph2, eNPN" w:date="2024-06-19T10:16:00Z">
        <w:r>
          <w:t>1)</w:t>
        </w:r>
        <w:r>
          <w:tab/>
        </w:r>
      </w:ins>
      <w:del w:id="2472" w:author="24.501_CR6240R1_(Rel-18)_eNPN_Ph2, eNPN" w:date="2024-06-19T10:16:00Z">
        <w:r w:rsidR="00715B54" w:rsidRPr="007F2770" w:rsidDel="000D3097">
          <w:delText xml:space="preserve"> </w:delText>
        </w:r>
      </w:del>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ins w:id="2473" w:author="24.501_CR6240R1_(Rel-18)_eNPN_Ph2, eNPN" w:date="2024-06-19T10:17:00Z">
        <w:r>
          <w:t>or</w:t>
        </w:r>
      </w:ins>
    </w:p>
    <w:p w14:paraId="6FEB208C" w14:textId="5C01F3C1" w:rsidR="000D3097" w:rsidRDefault="000D3097" w:rsidP="00715B54">
      <w:pPr>
        <w:pStyle w:val="B1"/>
        <w:rPr>
          <w:ins w:id="2474" w:author="24.501_CR6240R1_(Rel-18)_eNPN_Ph2, eNPN" w:date="2024-06-19T10:17:00Z"/>
        </w:rPr>
      </w:pPr>
      <w:ins w:id="2475" w:author="24.501_CR6240R1_(Rel-18)_eNPN_Ph2, eNPN" w:date="2024-06-19T10:17:00Z">
        <w:r>
          <w:t>2)</w:t>
        </w:r>
        <w:r>
          <w:tab/>
          <w:t>"</w:t>
        </w:r>
        <w:r w:rsidRPr="00E9236C">
          <w:t>permanently forbidden SNPNs for onboarding services in SNPN</w:t>
        </w:r>
        <w:r>
          <w:t>" list for non-3GPP access or "</w:t>
        </w:r>
        <w:r w:rsidRPr="00E9236C">
          <w:t>temporarily forbidden SNPNs for onboarding services in SNPN</w:t>
        </w:r>
        <w:r>
          <w:t>" list for non-3GPP access;</w:t>
        </w:r>
      </w:ins>
    </w:p>
    <w:p w14:paraId="122317B6" w14:textId="29825E89" w:rsidR="00715B54" w:rsidRPr="007F2770" w:rsidRDefault="000D3097" w:rsidP="00715B54">
      <w:pPr>
        <w:pStyle w:val="B1"/>
      </w:pPr>
      <w:ins w:id="2476" w:author="24.501_CR6240R1_(Rel-18)_eNPN_Ph2, eNPN" w:date="2024-06-19T10:17:00Z">
        <w:r>
          <w:tab/>
        </w:r>
      </w:ins>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ins w:id="2477" w:author="24.501_CR6240R1_(Rel-18)_eNPN_Ph2, eNPN" w:date="2024-06-19T10:18:00Z">
        <w:r>
          <w:t>,</w:t>
        </w:r>
      </w:ins>
      <w:del w:id="2478" w:author="24.501_CR6240R1_(Rel-18)_eNPN_Ph2, eNPN" w:date="2024-06-19T10:18:00Z">
        <w:r w:rsidR="00715B54" w:rsidRPr="007F2770" w:rsidDel="000D3097">
          <w:delText xml:space="preserve"> or</w:delText>
        </w:r>
      </w:del>
      <w:r w:rsidR="00715B54" w:rsidRPr="007F2770">
        <w:t xml:space="preserve"> "temporarily forbidden SNPNs" list for non-3GPP access</w:t>
      </w:r>
      <w:ins w:id="2479" w:author="24.501_CR6240R1_(Rel-18)_eNPN_Ph2, eNPN" w:date="2024-06-19T10:19:00Z">
        <w:r>
          <w:t xml:space="preserve">, </w:t>
        </w:r>
      </w:ins>
      <w:ins w:id="2480" w:author="24.501_CR6240R1_(Rel-18)_eNPN_Ph2, eNPN" w:date="2024-06-19T10:18:00Z">
        <w:r>
          <w:t>"</w:t>
        </w:r>
        <w:r w:rsidRPr="00E9236C">
          <w:t>permanently forbidden SNPNs for onboarding services in SNPN</w:t>
        </w:r>
        <w:r>
          <w:t>" list for non-3GPP access or "</w:t>
        </w:r>
        <w:r w:rsidRPr="00E9236C">
          <w:t>temporarily forbidden SNPNs for onboarding services in SNPN</w:t>
        </w:r>
        <w:r>
          <w:t>" list for non-3GPP access</w:t>
        </w:r>
      </w:ins>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481" w:name="_Toc20232588"/>
      <w:bookmarkStart w:id="2482" w:name="_Toc27746678"/>
      <w:bookmarkStart w:id="2483" w:name="_Toc36212859"/>
      <w:bookmarkStart w:id="2484" w:name="_Toc36657036"/>
      <w:bookmarkStart w:id="2485" w:name="_Toc45286698"/>
      <w:bookmarkStart w:id="2486" w:name="_Toc51947967"/>
      <w:bookmarkStart w:id="2487" w:name="_Toc51949059"/>
      <w:r w:rsidRPr="007F2770">
        <w:t xml:space="preserve">When the UE is switched off or </w:t>
      </w:r>
      <w:r w:rsidRPr="007F2770">
        <w:rPr>
          <w:lang w:eastAsia="ko-KR"/>
        </w:rPr>
        <w:t xml:space="preserve">a </w:t>
      </w:r>
      <w:r w:rsidRPr="007F2770">
        <w:t>UICC containing the USIM is removed:</w:t>
      </w:r>
    </w:p>
    <w:p w14:paraId="09A7A50E" w14:textId="6275977F" w:rsidR="00DE444A" w:rsidRPr="007F2770" w:rsidRDefault="00DE444A" w:rsidP="00DE444A">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w:t>
      </w:r>
      <w:ins w:id="2488" w:author="24.501_CR6240R1_(Rel-18)_eNPN_Ph2, eNPN" w:date="2024-06-19T10:20:00Z">
        <w:r w:rsidR="000D3097" w:rsidRPr="000D3097">
          <w:t xml:space="preserve"> </w:t>
        </w:r>
        <w:r w:rsidR="000D3097" w:rsidRPr="007F2770">
          <w:t>for 3GPP access</w:t>
        </w:r>
      </w:ins>
      <w:r>
        <w:t>,</w:t>
      </w:r>
      <w:r w:rsidRPr="007F2770">
        <w:t xml:space="preserve"> "temporarily forbidden SNPNs" list(s)</w:t>
      </w:r>
      <w:ins w:id="2489" w:author="24.501_CR6240R1_(Rel-18)_eNPN_Ph2, eNPN" w:date="2024-06-19T10:20:00Z">
        <w:r w:rsidR="000D3097" w:rsidRPr="000D3097">
          <w:t xml:space="preserve"> </w:t>
        </w:r>
        <w:r w:rsidR="000D3097" w:rsidRPr="007F2770">
          <w:t>for 3GPP access</w:t>
        </w:r>
      </w:ins>
      <w:r w:rsidRPr="0099598B">
        <w:t>, "permanently forbidden SNPNs for access for localized services in SNPN" list</w:t>
      </w:r>
      <w:r>
        <w:t>(s)</w:t>
      </w:r>
      <w:r w:rsidRPr="0099598B">
        <w:t xml:space="preserve"> </w:t>
      </w:r>
      <w:ins w:id="2490" w:author="24.501_CR6240R1_(Rel-18)_eNPN_Ph2, eNPN" w:date="2024-06-19T10:20:00Z">
        <w:r w:rsidR="000D3097" w:rsidRPr="007F2770">
          <w:t>for 3GPP access</w:t>
        </w:r>
        <w:r w:rsidR="000D3097" w:rsidRPr="0099598B">
          <w:t>,</w:t>
        </w:r>
      </w:ins>
      <w:del w:id="2491" w:author="24.501_CR6240R1_(Rel-18)_eNPN_Ph2, eNPN" w:date="2024-06-19T10:20:00Z">
        <w:r w:rsidRPr="0099598B" w:rsidDel="000D3097">
          <w:delText>or</w:delText>
        </w:r>
      </w:del>
      <w:r w:rsidRPr="0099598B">
        <w:t xml:space="preserve"> "temporarily forbidden SNPNs for access for localized services in SNPN" list</w:t>
      </w:r>
      <w:r>
        <w:t>(s)</w:t>
      </w:r>
      <w:r w:rsidRPr="007F2770">
        <w:t xml:space="preserve"> </w:t>
      </w:r>
      <w:ins w:id="2492" w:author="24.501_CR6240R1_(Rel-18)_eNPN_Ph2, eNPN" w:date="2024-06-19T10:21:00Z">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ins>
      <w:r w:rsidRPr="007F2770">
        <w:t>for 3GPP access, if available; and</w:t>
      </w:r>
    </w:p>
    <w:p w14:paraId="34EE34DA" w14:textId="6F22D5AF"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ins w:id="2493" w:author="24.501_CR6240R1_(Rel-18)_eNPN_Ph2, eNPN" w:date="2024-06-19T10:21:00Z">
        <w:r w:rsidR="000D3097">
          <w:rPr>
            <w:lang w:eastAsia="ko-KR"/>
          </w:rPr>
          <w:t xml:space="preserve">, </w:t>
        </w:r>
      </w:ins>
      <w:del w:id="2494" w:author="24.501_CR6240R1_(Rel-18)_eNPN_Ph2, eNPN" w:date="2024-06-19T10:21:00Z">
        <w:r w:rsidRPr="007F2770" w:rsidDel="000D3097">
          <w:rPr>
            <w:lang w:eastAsia="ko-KR"/>
          </w:rPr>
          <w:delText xml:space="preserve"> or </w:delText>
        </w:r>
      </w:del>
      <w:r w:rsidRPr="007F2770">
        <w:rPr>
          <w:lang w:eastAsia="ko-KR"/>
        </w:rPr>
        <w:t>"temporarily forbidden SNPNs" list(s) for non-3GPP access,</w:t>
      </w:r>
      <w:del w:id="2495" w:author="24.501_CR6240R1_(Rel-18)_eNPN_Ph2, eNPN" w:date="2024-06-19T10:22:00Z">
        <w:r w:rsidRPr="007F2770" w:rsidDel="000D3097">
          <w:rPr>
            <w:lang w:eastAsia="ko-KR"/>
          </w:rPr>
          <w:delText xml:space="preserve"> </w:delText>
        </w:r>
      </w:del>
      <w:ins w:id="2496" w:author="24.501_CR6240R1_(Rel-18)_eNPN_Ph2, eNPN" w:date="2024-06-19T10:22:00Z">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ins>
      <w:r w:rsidRPr="007F2770">
        <w:rPr>
          <w:lang w:eastAsia="ko-KR"/>
        </w:rPr>
        <w:t>if available.</w:t>
      </w:r>
    </w:p>
    <w:p w14:paraId="316E57E1" w14:textId="77777777" w:rsidR="00CB5194" w:rsidRPr="007F2770" w:rsidRDefault="00CB5194" w:rsidP="00CB5194">
      <w:pPr>
        <w:rPr>
          <w:lang w:eastAsia="ko-KR"/>
        </w:rPr>
      </w:pPr>
      <w:bookmarkStart w:id="2497"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497"/>
    <w:p w14:paraId="777A068B" w14:textId="5FD00365" w:rsidR="00CB5194"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AFCDA18" w:rsidR="00DE444A" w:rsidRPr="007F2770" w:rsidRDefault="00DE444A" w:rsidP="00DE444A">
      <w:pPr>
        <w:pStyle w:val="B1"/>
      </w:pPr>
      <w:r w:rsidRPr="007F2770">
        <w:t>-</w:t>
      </w:r>
      <w:r w:rsidRPr="007F2770">
        <w:tab/>
      </w:r>
      <w:r>
        <w:rPr>
          <w:noProof/>
        </w:rPr>
        <w:t>if the UE supports access to an SNPN providing access for localized services in SNPN</w:t>
      </w:r>
      <w:r w:rsidRPr="007F2770">
        <w:t>, and the SNPN-specific attempt counter for 3GPP access for an SNPN in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associated with the entry, has a value greater than zero and less than the UE implementation-specific maximum value, the UE shall remove the SNPN identity corresponding to the SNPN from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for 3GPP access, associated with the entry</w:t>
      </w:r>
      <w:r>
        <w:t>;</w:t>
      </w:r>
      <w:r w:rsidRPr="007F2770">
        <w:t xml:space="preserve">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498" w:name="_CR5_3_21"/>
      <w:bookmarkStart w:id="2499" w:name="_Toc162971202"/>
      <w:bookmarkEnd w:id="2498"/>
      <w:r w:rsidRPr="007F2770">
        <w:t>5.3.21</w:t>
      </w:r>
      <w:r w:rsidRPr="007F2770">
        <w:tab/>
        <w:t>CIoT 5GS optimizations</w:t>
      </w:r>
      <w:bookmarkEnd w:id="2481"/>
      <w:bookmarkEnd w:id="2482"/>
      <w:bookmarkEnd w:id="2483"/>
      <w:bookmarkEnd w:id="2484"/>
      <w:bookmarkEnd w:id="2485"/>
      <w:bookmarkEnd w:id="2486"/>
      <w:bookmarkEnd w:id="2487"/>
      <w:bookmarkEnd w:id="2499"/>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500" w:name="_CR5_3_22"/>
      <w:bookmarkStart w:id="2501" w:name="_Toc20232589"/>
      <w:bookmarkStart w:id="2502" w:name="_Toc27746679"/>
      <w:bookmarkStart w:id="2503" w:name="_Toc36212860"/>
      <w:bookmarkStart w:id="2504" w:name="_Toc36657037"/>
      <w:bookmarkStart w:id="2505" w:name="_Toc45286699"/>
      <w:bookmarkStart w:id="2506" w:name="_Toc51947968"/>
      <w:bookmarkStart w:id="2507" w:name="_Toc51949060"/>
      <w:bookmarkStart w:id="2508" w:name="_Toc162971203"/>
      <w:bookmarkEnd w:id="2500"/>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501"/>
      <w:bookmarkEnd w:id="2502"/>
      <w:bookmarkEnd w:id="2503"/>
      <w:bookmarkEnd w:id="2504"/>
      <w:bookmarkEnd w:id="2505"/>
      <w:bookmarkEnd w:id="2506"/>
      <w:bookmarkEnd w:id="2507"/>
      <w:bookmarkEnd w:id="2508"/>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509" w:name="_CR5_3_23"/>
      <w:bookmarkStart w:id="2510" w:name="_Toc27746680"/>
      <w:bookmarkStart w:id="2511" w:name="_Toc36212861"/>
      <w:bookmarkStart w:id="2512" w:name="_Toc36657038"/>
      <w:bookmarkStart w:id="2513" w:name="_Toc45286700"/>
      <w:bookmarkStart w:id="2514" w:name="_Toc51947969"/>
      <w:bookmarkStart w:id="2515" w:name="_Toc51949061"/>
      <w:bookmarkStart w:id="2516" w:name="_Toc162971204"/>
      <w:bookmarkStart w:id="2517" w:name="_Toc20232590"/>
      <w:bookmarkEnd w:id="2509"/>
      <w:r w:rsidRPr="007F2770">
        <w:t>5.3.23</w:t>
      </w:r>
      <w:r w:rsidR="00085F0D" w:rsidRPr="007F2770">
        <w:tab/>
      </w:r>
      <w:r w:rsidRPr="007F2770">
        <w:t>Forbidden wireline access area</w:t>
      </w:r>
      <w:bookmarkEnd w:id="2510"/>
      <w:bookmarkEnd w:id="2511"/>
      <w:bookmarkEnd w:id="2512"/>
      <w:bookmarkEnd w:id="2513"/>
      <w:bookmarkEnd w:id="2514"/>
      <w:bookmarkEnd w:id="2515"/>
      <w:bookmarkEnd w:id="2516"/>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51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518"/>
    </w:p>
    <w:p w14:paraId="78215BDD" w14:textId="3630A74F" w:rsidR="00BB1A10" w:rsidRPr="007F2770" w:rsidRDefault="00BB1A10" w:rsidP="00BB1A10">
      <w:pPr>
        <w:pStyle w:val="B1"/>
      </w:pPr>
      <w:bookmarkStart w:id="2519" w:name="_Toc27743780"/>
      <w:bookmarkStart w:id="2520" w:name="_Toc36212862"/>
      <w:bookmarkStart w:id="2521" w:name="_Toc36657039"/>
      <w:bookmarkStart w:id="2522"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523" w:name="_CR5_3_24"/>
      <w:bookmarkStart w:id="2524" w:name="_Toc45286701"/>
      <w:bookmarkStart w:id="2525" w:name="_Toc51947970"/>
      <w:bookmarkStart w:id="2526" w:name="_Toc51949062"/>
      <w:bookmarkStart w:id="2527" w:name="_Toc162971205"/>
      <w:bookmarkEnd w:id="2523"/>
      <w:r w:rsidRPr="007F2770">
        <w:rPr>
          <w:noProof/>
          <w:lang w:val="en-US"/>
        </w:rPr>
        <w:t>5.3.24</w:t>
      </w:r>
      <w:r w:rsidRPr="007F2770">
        <w:rPr>
          <w:noProof/>
          <w:lang w:val="en-US"/>
        </w:rPr>
        <w:tab/>
      </w:r>
      <w:r w:rsidRPr="007F2770">
        <w:rPr>
          <w:lang w:eastAsia="ko-KR"/>
        </w:rPr>
        <w:t>WUS</w:t>
      </w:r>
      <w:r w:rsidRPr="007F2770">
        <w:t xml:space="preserve"> assistance</w:t>
      </w:r>
      <w:bookmarkEnd w:id="2519"/>
      <w:bookmarkEnd w:id="2520"/>
      <w:bookmarkEnd w:id="2521"/>
      <w:bookmarkEnd w:id="2524"/>
      <w:bookmarkEnd w:id="2525"/>
      <w:bookmarkEnd w:id="2526"/>
      <w:bookmarkEnd w:id="2527"/>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528" w:name="_Toc36212863"/>
      <w:bookmarkStart w:id="252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530" w:name="_CR5_3_25"/>
      <w:bookmarkStart w:id="2531" w:name="_Toc162971206"/>
      <w:bookmarkStart w:id="2532" w:name="_Toc45286702"/>
      <w:bookmarkStart w:id="2533" w:name="_Toc51947971"/>
      <w:bookmarkStart w:id="2534" w:name="_Toc51949063"/>
      <w:bookmarkEnd w:id="2530"/>
      <w:r w:rsidRPr="007F2770">
        <w:rPr>
          <w:noProof/>
          <w:lang w:val="en-US"/>
        </w:rPr>
        <w:t>5.3.25</w:t>
      </w:r>
      <w:r w:rsidRPr="007F2770">
        <w:rPr>
          <w:noProof/>
          <w:lang w:val="en-US"/>
        </w:rPr>
        <w:tab/>
      </w:r>
      <w:r w:rsidRPr="007F2770">
        <w:rPr>
          <w:lang w:eastAsia="ko-KR"/>
        </w:rPr>
        <w:t>Paging Early Indication with Paging Subgrouping Assistance</w:t>
      </w:r>
      <w:bookmarkEnd w:id="253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535" w:name="_CR5_3_26"/>
      <w:bookmarkStart w:id="2536" w:name="_Toc114484586"/>
      <w:bookmarkStart w:id="2537" w:name="_Toc162971207"/>
      <w:bookmarkEnd w:id="2535"/>
      <w:r w:rsidRPr="007F2770">
        <w:t>5.3.26</w:t>
      </w:r>
      <w:r w:rsidRPr="007F2770">
        <w:tab/>
      </w:r>
      <w:bookmarkEnd w:id="2536"/>
      <w:r w:rsidRPr="007F2770">
        <w:t>Support for unavailability period</w:t>
      </w:r>
      <w:bookmarkEnd w:id="2537"/>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ins w:id="2538" w:author="24.501_CR6279R1_(Rel-18)_5GSAT_Ph2" w:date="2024-06-19T13:29:00Z">
        <w:r w:rsidR="003E3B7B">
          <w:rPr>
            <w:rFonts w:eastAsia="SimSun"/>
            <w:color w:val="000000"/>
            <w:lang w:eastAsia="ja-JP"/>
          </w:rPr>
          <w:t xml:space="preserve"> and the unavailability is not due to discontinuous coverage</w:t>
        </w:r>
      </w:ins>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074801E3"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ins w:id="2539" w:author="24.501_CR6164R1_(Rel-18)_5GSAT_Ph2" w:date="2024-06-13T20:58:00Z">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ins>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339A6B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0A21D8B3"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ins w:id="2540" w:author="24.501_CR6277R1_(Rel-18)_5GSAT_Ph2" w:date="2024-06-19T13:38:00Z">
        <w:r w:rsidR="00F504D7">
          <w:t xml:space="preserve">area </w:t>
        </w:r>
      </w:ins>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ins w:id="2541" w:author="24.501_CR6289R2_(Rel-18)_SUECR, 5GSAT_Ph2" w:date="2024-06-19T21:22:00Z">
        <w:r w:rsidR="00CA4E1C">
          <w:t xml:space="preserve">, </w:t>
        </w:r>
      </w:ins>
      <w:del w:id="2542" w:author="24.501_CR6289R2_(Rel-18)_SUECR, 5GSAT_Ph2" w:date="2024-06-19T21:22:00Z">
        <w:r w:rsidR="00F43200" w:rsidDel="00CA4E1C">
          <w:delText xml:space="preserve"> or </w:delText>
        </w:r>
      </w:del>
      <w:r w:rsidR="00F43200">
        <w:t>is performing emergency services fallback procedure</w:t>
      </w:r>
      <w:ins w:id="2543" w:author="24.501_CR6289R2_(Rel-18)_SUECR, 5GSAT_Ph2" w:date="2024-06-19T21:23:00Z">
        <w:r w:rsidR="00CA4E1C">
          <w:t>,</w:t>
        </w:r>
      </w:ins>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ins w:id="2544" w:author="24.501_CR6289R2_(Rel-18)_SUECR, 5GSAT_Ph2" w:date="2024-06-19T21:23:00Z">
        <w:r w:rsidR="00CA4E1C">
          <w:t>,</w:t>
        </w:r>
      </w:ins>
      <w:r w:rsidR="004C7660">
        <w:t xml:space="preserve"> the UE shall perform a </w:t>
      </w:r>
      <w:r w:rsidR="004C7660" w:rsidRPr="002B6FE8">
        <w:t>registration procedure for mobility registration update</w:t>
      </w:r>
      <w:r w:rsidR="004C7660">
        <w:t>.</w:t>
      </w:r>
    </w:p>
    <w:p w14:paraId="31AB93E8" w14:textId="058BBCB5"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ins w:id="2545" w:author="24.501_CR6277R1_(Rel-18)_5GSAT_Ph2" w:date="2024-06-19T13:38:00Z">
        <w:r w:rsidR="00F504D7">
          <w:rPr>
            <w:lang w:eastAsia="ko-KR"/>
          </w:rPr>
          <w:t>EUPR</w:t>
        </w:r>
      </w:ins>
      <w:ins w:id="2546" w:author="24.501_CR6277R1_(Rel-18)_5GSAT_Ph2" w:date="2024-06-19T13:39:00Z">
        <w:r w:rsidR="00F504D7">
          <w:rPr>
            <w:lang w:eastAsia="ko-KR"/>
          </w:rPr>
          <w:t xml:space="preserve"> </w:t>
        </w:r>
      </w:ins>
      <w:del w:id="2547" w:author="24.501_CR6277R1_(Rel-18)_5GSAT_Ph2" w:date="2024-06-19T13:38: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ins w:id="2548" w:author="24.501_CR6277R1_(Rel-18)_5GSAT_Ph2" w:date="2024-06-19T13:39:00Z">
        <w:r w:rsidR="00F504D7">
          <w:t>"</w:t>
        </w:r>
      </w:ins>
      <w:ins w:id="2549" w:author="24.501_CR6268R1_(Rel-18)_SUECR, 5GSAT_Ph2" w:date="2024-06-15T21:01:00Z">
        <w:del w:id="2550" w:author="24.501_CR6277R1_(Rel-18)_5GSAT_Ph2" w:date="2024-06-19T13:39:00Z">
          <w:r w:rsidR="002537D7" w:rsidDel="00F504D7">
            <w:delText>"</w:delText>
          </w:r>
        </w:del>
      </w:ins>
      <w:del w:id="2551" w:author="24.501_CR6268R1_(Rel-18)_SUECR, 5GSAT_Ph2" w:date="2024-06-15T21:01:00Z">
        <w:r w:rsidDel="002537D7">
          <w:rPr>
            <w:rFonts w:eastAsia="SimSun"/>
            <w:color w:val="000000"/>
            <w:lang w:eastAsia="zh-CN"/>
          </w:rPr>
          <w:delText>“</w:delText>
        </w:r>
      </w:del>
      <w:r>
        <w:t>UE</w:t>
      </w:r>
      <w:r>
        <w:rPr>
          <w:rFonts w:hint="eastAsia"/>
          <w:lang w:eastAsia="zh-CN"/>
        </w:rPr>
        <w:t xml:space="preserve"> does</w:t>
      </w:r>
      <w:r>
        <w:t xml:space="preserve"> </w:t>
      </w:r>
      <w:r>
        <w:rPr>
          <w:rFonts w:hint="eastAsia"/>
          <w:lang w:eastAsia="zh-CN"/>
        </w:rPr>
        <w:t xml:space="preserve">not </w:t>
      </w:r>
      <w:r>
        <w:t>need to report end of unavailability</w:t>
      </w:r>
      <w:ins w:id="2552" w:author="24.501_CR6277R1_(Rel-18)_5GSAT_Ph2" w:date="2024-06-19T13:39:00Z">
        <w:r w:rsidR="00F504D7">
          <w:t xml:space="preserve"> period"</w:t>
        </w:r>
      </w:ins>
      <w:ins w:id="2553" w:author="24.501_CR6268R1_(Rel-18)_SUECR, 5GSAT_Ph2" w:date="2024-06-15T21:01:00Z">
        <w:del w:id="2554" w:author="24.501_CR6277R1_(Rel-18)_5GSAT_Ph2" w:date="2024-06-19T13:39:00Z">
          <w:r w:rsidR="002537D7" w:rsidDel="00F504D7">
            <w:delText>"</w:delText>
          </w:r>
        </w:del>
      </w:ins>
      <w:del w:id="2555" w:author="24.501_CR6268R1_(Rel-18)_SUECR, 5GSAT_Ph2" w:date="2024-06-15T21:01:00Z">
        <w:r w:rsidDel="002537D7">
          <w:rPr>
            <w:rFonts w:eastAsia="SimSun"/>
            <w:color w:val="000000"/>
            <w:lang w:eastAsia="zh-CN"/>
          </w:rPr>
          <w:delText>”</w:delText>
        </w:r>
      </w:del>
      <w:r>
        <w:rPr>
          <w:rFonts w:eastAsia="SimSun" w:hint="eastAsia"/>
          <w:color w:val="000000"/>
          <w:lang w:eastAsia="zh-CN"/>
        </w:rPr>
        <w:t xml:space="preserve">, </w:t>
      </w:r>
      <w:bookmarkStart w:id="2556"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556"/>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ins w:id="2557" w:author="24.501_CR6277R1_(Rel-18)_5GSAT_Ph2" w:date="2024-06-19T13:40:00Z">
        <w:r w:rsidR="00F504D7">
          <w:rPr>
            <w:lang w:eastAsia="zh-CN"/>
          </w:rPr>
          <w:t xml:space="preserve">EUPR </w:t>
        </w:r>
      </w:ins>
      <w:del w:id="2558" w:author="24.501_CR6277R1_(Rel-18)_5GSAT_Ph2" w:date="2024-06-19T13:40: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ins w:id="2559" w:author="24.501_CR6268R1_(Rel-18)_SUECR, 5GSAT_Ph2" w:date="2024-06-15T21:01:00Z">
        <w:r w:rsidR="002537D7">
          <w:t>"</w:t>
        </w:r>
      </w:ins>
      <w:del w:id="2560" w:author="24.501_CR6268R1_(Rel-18)_SUECR, 5GSAT_Ph2" w:date="2024-06-15T21:01:00Z">
        <w:r w:rsidDel="002537D7">
          <w:rPr>
            <w:lang w:eastAsia="zh-CN"/>
          </w:rPr>
          <w:delText>“</w:delText>
        </w:r>
      </w:del>
      <w:r>
        <w:t>UE needs to report end of unavailability</w:t>
      </w:r>
      <w:ins w:id="2561" w:author="24.501_CR6277R1_(Rel-18)_5GSAT_Ph2" w:date="2024-06-19T13:40:00Z">
        <w:r w:rsidR="00F504D7">
          <w:t xml:space="preserve"> perio</w:t>
        </w:r>
      </w:ins>
      <w:ins w:id="2562" w:author="24.501_CR6277R1_(Rel-18)_5GSAT_Ph2" w:date="2024-06-19T13:41:00Z">
        <w:r w:rsidR="00F504D7">
          <w:t>d</w:t>
        </w:r>
      </w:ins>
      <w:ins w:id="2563" w:author="24.501_CR6268R1_(Rel-18)_SUECR, 5GSAT_Ph2" w:date="2024-06-15T21:01:00Z">
        <w:r w:rsidR="002537D7">
          <w:t>"</w:t>
        </w:r>
      </w:ins>
      <w:del w:id="2564" w:author="24.501_CR6268R1_(Rel-18)_SUECR, 5GSAT_Ph2" w:date="2024-06-15T21:01:00Z">
        <w:r w:rsidDel="002537D7">
          <w:rPr>
            <w:rFonts w:eastAsia="SimSun"/>
            <w:color w:val="000000"/>
            <w:lang w:eastAsia="zh-CN"/>
          </w:rPr>
          <w:delText>”</w:delText>
        </w:r>
      </w:del>
      <w:r w:rsidRPr="00BE2465">
        <w:t>, the UE should trigger registration procedure for mobility registration update when the unavailability period duration has ended.</w:t>
      </w:r>
    </w:p>
    <w:p w14:paraId="14D0D82C" w14:textId="757C664C" w:rsidR="00836AAC" w:rsidRDefault="00836AAC" w:rsidP="00836AAC">
      <w:r w:rsidRPr="007F2770">
        <w:t>When the unavailability period is activated, all NAS timers are stopped and associated procedures aborted except for timers T3512,</w:t>
      </w:r>
      <w:ins w:id="2565" w:author="24.501_CR6298_(Rel-18)_5GSAT_Ph2, SUECR" w:date="2024-06-15T19:10:00Z">
        <w:r w:rsidR="00AF59CF">
          <w:t xml:space="preserve"> T3324,</w:t>
        </w:r>
      </w:ins>
      <w:r w:rsidRPr="007F2770">
        <w:t xml:space="preserve"> T3346,</w:t>
      </w:r>
      <w:ins w:id="2566" w:author="24.501_CR6143_(Rel-18)_5GSAT_Ph2, SUECR" w:date="2024-06-08T14:35:00Z">
        <w:r w:rsidR="00DF063F">
          <w:t xml:space="preserve"> T3444, T3445,</w:t>
        </w:r>
      </w:ins>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w:t>
      </w:r>
      <w:del w:id="2567" w:author="24.501_CR6299_(Rel-18)_5GSAT_Ph2, SUECR" w:date="2024-06-15T19:12:00Z">
        <w:r w:rsidDel="00C21CA6">
          <w:delText xml:space="preserve">and </w:delText>
        </w:r>
      </w:del>
      <w:r>
        <w:t xml:space="preserve">the timer </w:t>
      </w:r>
      <w:r w:rsidRPr="00BA548B">
        <w:t>T</w:t>
      </w:r>
      <w:r w:rsidRPr="00BD26B6">
        <w:rPr>
          <w:vertAlign w:val="subscript"/>
        </w:rPr>
        <w:t>SENSE</w:t>
      </w:r>
      <w:r w:rsidRPr="007F2770">
        <w:t xml:space="preserve"> </w:t>
      </w:r>
      <w:r>
        <w:t>controlling the periodic search for PLMNs satisfying the operator controlled signal level threshold</w:t>
      </w:r>
      <w:ins w:id="2568" w:author="24.501_CR6299_(Rel-18)_5GSAT_Ph2, SUECR" w:date="2024-06-15T19:13:00Z">
        <w:r w:rsidR="00C21CA6">
          <w:t>, the timer TF, the timer TG</w:t>
        </w:r>
      </w:ins>
      <w:r w:rsidRPr="007F2770">
        <w:t xml:space="preserve"> (see 3GPP TS 23.122 [5])</w:t>
      </w:r>
      <w:ins w:id="2569" w:author="24.501_CR6299_(Rel-18)_5GSAT_Ph2, SUECR" w:date="2024-06-15T19:13:00Z">
        <w:r w:rsidR="00C21CA6">
          <w:t>, the timer T</w:t>
        </w:r>
        <w:r w:rsidR="00C21CA6">
          <w:rPr>
            <w:vertAlign w:val="subscript"/>
          </w:rPr>
          <w:t>NSU</w:t>
        </w:r>
        <w:r w:rsidR="00C21CA6">
          <w:t xml:space="preserve"> and the timer instance associated with the entry in the list of "PLMNs not allowed to operate at the present UE location",</w:t>
        </w:r>
      </w:ins>
      <w:ins w:id="2570" w:author="24.501_CR6314R2_(Rel-18)_eNS_Ph3, 5GSAT_Ph2, SUECR" w:date="2024-06-19T23:35:00Z">
        <w:r w:rsidR="00685934">
          <w:t xml:space="preserve"> </w:t>
        </w:r>
      </w:ins>
      <w:ins w:id="2571" w:author="24.501_CR6314R2_(Rel-18)_eNS_Ph3, 5GSAT_Ph2, SUECR" w:date="2024-06-19T23:36:00Z">
        <w:r w:rsidR="00685934">
          <w:t xml:space="preserve">slice deregistration inactivity timer </w:t>
        </w:r>
        <w:r w:rsidR="00685934">
          <w:rPr>
            <w:rFonts w:eastAsia="SimSun"/>
            <w:color w:val="000000"/>
            <w:lang w:eastAsia="zh-CN"/>
          </w:rPr>
          <w:t xml:space="preserve">when the </w:t>
        </w:r>
        <w:r w:rsidR="00685934">
          <w:t>UE activates the unavailability period using registration procedure,</w:t>
        </w:r>
      </w:ins>
      <w:del w:id="2572" w:author="24.501_CR6299_(Rel-18)_5GSAT_Ph2, SUECR" w:date="2024-06-15T19:13:00Z">
        <w:r w:rsidR="00853C66" w:rsidDel="00C21CA6">
          <w:delText>,</w:delText>
        </w:r>
      </w:del>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573" w:name="_CR5_4"/>
      <w:bookmarkStart w:id="2574" w:name="_Toc162971208"/>
      <w:bookmarkEnd w:id="2573"/>
      <w:r w:rsidRPr="007F2770">
        <w:t>5</w:t>
      </w:r>
      <w:r w:rsidR="004B5A6C" w:rsidRPr="007F2770">
        <w:t>.4</w:t>
      </w:r>
      <w:r w:rsidR="004B5A6C" w:rsidRPr="007F2770">
        <w:tab/>
        <w:t>5G</w:t>
      </w:r>
      <w:r w:rsidRPr="007F2770">
        <w:t>MM common procedures</w:t>
      </w:r>
      <w:bookmarkEnd w:id="2517"/>
      <w:bookmarkEnd w:id="2522"/>
      <w:bookmarkEnd w:id="2528"/>
      <w:bookmarkEnd w:id="2529"/>
      <w:bookmarkEnd w:id="2532"/>
      <w:bookmarkEnd w:id="2533"/>
      <w:bookmarkEnd w:id="2534"/>
      <w:bookmarkEnd w:id="2574"/>
    </w:p>
    <w:p w14:paraId="6E963420" w14:textId="77777777" w:rsidR="00FA1847" w:rsidRPr="007F2770" w:rsidRDefault="00FA1847" w:rsidP="00781477">
      <w:pPr>
        <w:pStyle w:val="Heading3"/>
      </w:pPr>
      <w:bookmarkStart w:id="2575" w:name="_CR5_4_1"/>
      <w:bookmarkStart w:id="2576" w:name="_Toc20232591"/>
      <w:bookmarkStart w:id="2577" w:name="_Toc27746682"/>
      <w:bookmarkStart w:id="2578" w:name="_Toc36212864"/>
      <w:bookmarkStart w:id="2579" w:name="_Toc36657041"/>
      <w:bookmarkStart w:id="2580" w:name="_Toc45286703"/>
      <w:bookmarkStart w:id="2581" w:name="_Toc51947972"/>
      <w:bookmarkStart w:id="2582" w:name="_Toc51949064"/>
      <w:bookmarkStart w:id="2583" w:name="_Toc162971209"/>
      <w:bookmarkEnd w:id="2575"/>
      <w:r w:rsidRPr="007F2770">
        <w:t>5.4.1</w:t>
      </w:r>
      <w:r w:rsidRPr="007F2770">
        <w:tab/>
        <w:t xml:space="preserve">Primary authentication and key agreement </w:t>
      </w:r>
      <w:r w:rsidR="00BE47CA" w:rsidRPr="007F2770">
        <w:t>procedure</w:t>
      </w:r>
      <w:bookmarkEnd w:id="2576"/>
      <w:bookmarkEnd w:id="2577"/>
      <w:bookmarkEnd w:id="2578"/>
      <w:bookmarkEnd w:id="2579"/>
      <w:bookmarkEnd w:id="2580"/>
      <w:bookmarkEnd w:id="2581"/>
      <w:bookmarkEnd w:id="2582"/>
      <w:bookmarkEnd w:id="2583"/>
    </w:p>
    <w:p w14:paraId="135AA797" w14:textId="77777777" w:rsidR="00173561" w:rsidRPr="007F2770" w:rsidRDefault="0043104D" w:rsidP="00781477">
      <w:pPr>
        <w:pStyle w:val="Heading4"/>
      </w:pPr>
      <w:bookmarkStart w:id="2584" w:name="_CR5_4_1_1"/>
      <w:bookmarkStart w:id="2585" w:name="_Toc20232592"/>
      <w:bookmarkStart w:id="2586" w:name="_Toc27746683"/>
      <w:bookmarkStart w:id="2587" w:name="_Toc36212865"/>
      <w:bookmarkStart w:id="2588" w:name="_Toc36657042"/>
      <w:bookmarkStart w:id="2589" w:name="_Toc45286704"/>
      <w:bookmarkStart w:id="2590" w:name="_Toc51947973"/>
      <w:bookmarkStart w:id="2591" w:name="_Toc51949065"/>
      <w:bookmarkStart w:id="2592" w:name="_Toc162971210"/>
      <w:bookmarkEnd w:id="2584"/>
      <w:r w:rsidRPr="007F2770">
        <w:t>5</w:t>
      </w:r>
      <w:r w:rsidR="00173561" w:rsidRPr="007F2770">
        <w:t>.</w:t>
      </w:r>
      <w:r w:rsidRPr="007F2770">
        <w:t>4</w:t>
      </w:r>
      <w:r w:rsidR="00173561" w:rsidRPr="007F2770">
        <w:t>.1.1</w:t>
      </w:r>
      <w:r w:rsidR="00173561" w:rsidRPr="007F2770">
        <w:tab/>
        <w:t>General</w:t>
      </w:r>
      <w:bookmarkEnd w:id="2585"/>
      <w:bookmarkEnd w:id="2586"/>
      <w:bookmarkEnd w:id="2587"/>
      <w:bookmarkEnd w:id="2588"/>
      <w:bookmarkEnd w:id="2589"/>
      <w:bookmarkEnd w:id="2590"/>
      <w:bookmarkEnd w:id="2591"/>
      <w:bookmarkEnd w:id="2592"/>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593" w:name="_CR5_4_1_2"/>
      <w:bookmarkStart w:id="2594" w:name="_Toc20232593"/>
      <w:bookmarkStart w:id="2595" w:name="_Toc27746684"/>
      <w:bookmarkStart w:id="2596" w:name="_Toc36212866"/>
      <w:bookmarkStart w:id="2597" w:name="_Toc36657043"/>
      <w:bookmarkStart w:id="2598" w:name="_Toc45286705"/>
      <w:bookmarkStart w:id="2599" w:name="_Toc51947974"/>
      <w:bookmarkStart w:id="2600" w:name="_Toc51949066"/>
      <w:bookmarkStart w:id="2601" w:name="_Toc162971211"/>
      <w:bookmarkEnd w:id="2593"/>
      <w:r w:rsidRPr="007F2770">
        <w:t>5</w:t>
      </w:r>
      <w:r w:rsidR="00173561" w:rsidRPr="007F2770">
        <w:t>.</w:t>
      </w:r>
      <w:r w:rsidRPr="007F2770">
        <w:t>4</w:t>
      </w:r>
      <w:r w:rsidR="00173561" w:rsidRPr="007F2770">
        <w:t>.1.2</w:t>
      </w:r>
      <w:r w:rsidR="00173561" w:rsidRPr="007F2770">
        <w:tab/>
        <w:t>EAP based primary authentication and key agreement procedure</w:t>
      </w:r>
      <w:bookmarkEnd w:id="2594"/>
      <w:bookmarkEnd w:id="2595"/>
      <w:bookmarkEnd w:id="2596"/>
      <w:bookmarkEnd w:id="2597"/>
      <w:bookmarkEnd w:id="2598"/>
      <w:bookmarkEnd w:id="2599"/>
      <w:bookmarkEnd w:id="2600"/>
      <w:bookmarkEnd w:id="2601"/>
    </w:p>
    <w:p w14:paraId="768E3280" w14:textId="77777777" w:rsidR="00173561" w:rsidRPr="007F2770" w:rsidRDefault="00935F45" w:rsidP="00781477">
      <w:pPr>
        <w:pStyle w:val="Heading5"/>
      </w:pPr>
      <w:bookmarkStart w:id="2602" w:name="_CR5_4_1_2_1"/>
      <w:bookmarkStart w:id="2603" w:name="_Toc20232594"/>
      <w:bookmarkStart w:id="2604" w:name="_Toc27746685"/>
      <w:bookmarkStart w:id="2605" w:name="_Toc36212867"/>
      <w:bookmarkStart w:id="2606" w:name="_Toc36657044"/>
      <w:bookmarkStart w:id="2607" w:name="_Toc45286706"/>
      <w:bookmarkStart w:id="2608" w:name="_Toc51947975"/>
      <w:bookmarkStart w:id="2609" w:name="_Toc51949067"/>
      <w:bookmarkStart w:id="2610" w:name="_Toc162971212"/>
      <w:bookmarkEnd w:id="2602"/>
      <w:r w:rsidRPr="007F2770">
        <w:t>5</w:t>
      </w:r>
      <w:r w:rsidR="00173561" w:rsidRPr="007F2770">
        <w:t>.</w:t>
      </w:r>
      <w:r w:rsidRPr="007F2770">
        <w:t>4</w:t>
      </w:r>
      <w:r w:rsidR="00173561" w:rsidRPr="007F2770">
        <w:t>.1.2.1</w:t>
      </w:r>
      <w:r w:rsidR="00173561" w:rsidRPr="007F2770">
        <w:tab/>
        <w:t>General</w:t>
      </w:r>
      <w:bookmarkEnd w:id="2603"/>
      <w:bookmarkEnd w:id="2604"/>
      <w:bookmarkEnd w:id="2605"/>
      <w:bookmarkEnd w:id="2606"/>
      <w:bookmarkEnd w:id="2607"/>
      <w:bookmarkEnd w:id="2608"/>
      <w:bookmarkEnd w:id="2609"/>
      <w:bookmarkEnd w:id="261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95pt;height:633.85pt" o:ole="">
            <v:imagedata r:id="rId20" o:title=""/>
          </v:shape>
          <o:OLEObject Type="Embed" ProgID="Visio.Drawing.11" ShapeID="_x0000_i1029" DrawAspect="Content" ObjectID="_1780384862" r:id="rId21"/>
        </w:object>
      </w:r>
    </w:p>
    <w:p w14:paraId="5B3DDD06" w14:textId="77777777" w:rsidR="00173561" w:rsidRPr="007F2770" w:rsidRDefault="00173561" w:rsidP="00173561">
      <w:pPr>
        <w:pStyle w:val="TF"/>
      </w:pPr>
      <w:bookmarkStart w:id="2611" w:name="_CRFigure5_4_1_2_1_1"/>
      <w:r w:rsidRPr="007F2770">
        <w:t>Figure</w:t>
      </w:r>
      <w:r w:rsidR="009E3101" w:rsidRPr="007F2770">
        <w:t> </w:t>
      </w:r>
      <w:bookmarkEnd w:id="261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612" w:name="_CR5_4_1_2_2"/>
      <w:bookmarkStart w:id="2613" w:name="_Toc20232595"/>
      <w:bookmarkStart w:id="2614" w:name="_Toc27746686"/>
      <w:bookmarkStart w:id="2615" w:name="_Toc36212868"/>
      <w:bookmarkStart w:id="2616" w:name="_Toc36657045"/>
      <w:bookmarkStart w:id="2617" w:name="_Toc45286707"/>
      <w:bookmarkStart w:id="2618" w:name="_Toc51947976"/>
      <w:bookmarkStart w:id="2619" w:name="_Toc51949068"/>
      <w:bookmarkStart w:id="2620" w:name="_Toc162971213"/>
      <w:bookmarkEnd w:id="2612"/>
      <w:r w:rsidRPr="007F2770">
        <w:t>5</w:t>
      </w:r>
      <w:r w:rsidR="00173561" w:rsidRPr="007F2770">
        <w:t>.</w:t>
      </w:r>
      <w:r w:rsidRPr="007F2770">
        <w:t>4</w:t>
      </w:r>
      <w:r w:rsidR="00173561" w:rsidRPr="007F2770">
        <w:t>.1.2.2</w:t>
      </w:r>
      <w:r w:rsidR="00173561" w:rsidRPr="007F2770">
        <w:tab/>
        <w:t>EAP-AKA' related procedures</w:t>
      </w:r>
      <w:bookmarkEnd w:id="2613"/>
      <w:bookmarkEnd w:id="2614"/>
      <w:bookmarkEnd w:id="2615"/>
      <w:bookmarkEnd w:id="2616"/>
      <w:bookmarkEnd w:id="2617"/>
      <w:bookmarkEnd w:id="2618"/>
      <w:bookmarkEnd w:id="2619"/>
      <w:bookmarkEnd w:id="2620"/>
    </w:p>
    <w:p w14:paraId="2FD14DC0" w14:textId="77777777" w:rsidR="00173561" w:rsidRPr="007F2770" w:rsidRDefault="005070F4" w:rsidP="00781477">
      <w:pPr>
        <w:pStyle w:val="H6"/>
      </w:pPr>
      <w:bookmarkStart w:id="2621" w:name="_Toc20232596"/>
      <w:bookmarkStart w:id="2622" w:name="_Toc27746687"/>
      <w:bookmarkStart w:id="2623" w:name="_Toc36212869"/>
      <w:bookmarkStart w:id="2624" w:name="_Toc36657046"/>
      <w:bookmarkStart w:id="2625" w:name="_Toc45286708"/>
      <w:bookmarkStart w:id="2626" w:name="_Toc51947977"/>
      <w:bookmarkStart w:id="2627" w:name="_Toc51949069"/>
      <w:bookmarkStart w:id="2628" w:name="_CR5_4_1_2_2_1"/>
      <w:r w:rsidRPr="007F2770">
        <w:t>5</w:t>
      </w:r>
      <w:r w:rsidR="00173561" w:rsidRPr="007F2770">
        <w:t>.</w:t>
      </w:r>
      <w:r w:rsidRPr="007F2770">
        <w:t>4</w:t>
      </w:r>
      <w:r w:rsidR="00173561" w:rsidRPr="007F2770">
        <w:t>.1.2.2.1</w:t>
      </w:r>
      <w:r w:rsidR="00173561" w:rsidRPr="007F2770">
        <w:tab/>
        <w:t>General</w:t>
      </w:r>
      <w:bookmarkEnd w:id="2621"/>
      <w:bookmarkEnd w:id="2622"/>
      <w:bookmarkEnd w:id="2623"/>
      <w:bookmarkEnd w:id="2624"/>
      <w:bookmarkEnd w:id="2625"/>
      <w:bookmarkEnd w:id="2626"/>
      <w:bookmarkEnd w:id="2627"/>
    </w:p>
    <w:bookmarkEnd w:id="262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629" w:name="_Toc20232597"/>
      <w:bookmarkStart w:id="2630" w:name="_Toc27746688"/>
      <w:bookmarkStart w:id="2631" w:name="_Toc36212870"/>
      <w:bookmarkStart w:id="2632" w:name="_Toc36657047"/>
      <w:bookmarkStart w:id="2633" w:name="_Toc45286709"/>
      <w:bookmarkStart w:id="2634" w:name="_Toc51947978"/>
      <w:bookmarkStart w:id="2635" w:name="_Toc51949070"/>
      <w:bookmarkStart w:id="2636" w:name="_CR5_4_1_2_2_2"/>
      <w:r w:rsidRPr="007F2770">
        <w:t>5</w:t>
      </w:r>
      <w:r w:rsidR="00173561" w:rsidRPr="007F2770">
        <w:t>.</w:t>
      </w:r>
      <w:r w:rsidRPr="007F2770">
        <w:t>4</w:t>
      </w:r>
      <w:r w:rsidR="00173561" w:rsidRPr="007F2770">
        <w:t>.1.2.2.2</w:t>
      </w:r>
      <w:r w:rsidR="00173561" w:rsidRPr="007F2770">
        <w:tab/>
        <w:t>Initiation</w:t>
      </w:r>
      <w:bookmarkEnd w:id="2629"/>
      <w:bookmarkEnd w:id="2630"/>
      <w:bookmarkEnd w:id="2631"/>
      <w:bookmarkEnd w:id="2632"/>
      <w:bookmarkEnd w:id="2633"/>
      <w:bookmarkEnd w:id="2634"/>
      <w:bookmarkEnd w:id="2635"/>
    </w:p>
    <w:bookmarkEnd w:id="263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63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638" w:name="_Toc27746689"/>
      <w:bookmarkStart w:id="2639" w:name="_Toc36212871"/>
      <w:bookmarkStart w:id="2640" w:name="_Toc36657048"/>
      <w:bookmarkStart w:id="2641" w:name="_Toc45286710"/>
      <w:bookmarkStart w:id="2642" w:name="_Toc51947979"/>
      <w:bookmarkStart w:id="2643" w:name="_Toc51949071"/>
      <w:bookmarkStart w:id="2644" w:name="_CR5_4_1_2_2_3"/>
      <w:r w:rsidRPr="007F2770">
        <w:t>5</w:t>
      </w:r>
      <w:r w:rsidR="00173561" w:rsidRPr="007F2770">
        <w:t>.</w:t>
      </w:r>
      <w:r w:rsidRPr="007F2770">
        <w:t>4</w:t>
      </w:r>
      <w:r w:rsidR="00173561" w:rsidRPr="007F2770">
        <w:t>.1.2.2.3</w:t>
      </w:r>
      <w:r w:rsidR="00173561" w:rsidRPr="007F2770">
        <w:tab/>
        <w:t>UE successfully authenticates network</w:t>
      </w:r>
      <w:bookmarkEnd w:id="2637"/>
      <w:bookmarkEnd w:id="2638"/>
      <w:bookmarkEnd w:id="2639"/>
      <w:bookmarkEnd w:id="2640"/>
      <w:bookmarkEnd w:id="2641"/>
      <w:bookmarkEnd w:id="2642"/>
      <w:bookmarkEnd w:id="2643"/>
    </w:p>
    <w:bookmarkEnd w:id="264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645" w:name="_Toc20232599"/>
      <w:bookmarkStart w:id="2646" w:name="_Toc27746690"/>
      <w:bookmarkStart w:id="2647" w:name="_Toc36212872"/>
      <w:bookmarkStart w:id="2648" w:name="_Toc36657049"/>
      <w:bookmarkStart w:id="2649" w:name="_Toc45286711"/>
      <w:bookmarkStart w:id="2650" w:name="_Toc51947980"/>
      <w:bookmarkStart w:id="2651" w:name="_Toc51949072"/>
      <w:bookmarkStart w:id="265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645"/>
      <w:bookmarkEnd w:id="2646"/>
      <w:bookmarkEnd w:id="2647"/>
      <w:bookmarkEnd w:id="2648"/>
      <w:bookmarkEnd w:id="2649"/>
      <w:bookmarkEnd w:id="2650"/>
      <w:bookmarkEnd w:id="2651"/>
    </w:p>
    <w:bookmarkEnd w:id="265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653" w:name="_Toc20232600"/>
      <w:bookmarkStart w:id="2654" w:name="_Toc27746691"/>
      <w:bookmarkStart w:id="2655" w:name="_Toc36212873"/>
      <w:bookmarkStart w:id="2656" w:name="_Toc36657050"/>
      <w:bookmarkStart w:id="2657" w:name="_Toc45286712"/>
      <w:bookmarkStart w:id="2658" w:name="_Toc51947981"/>
      <w:bookmarkStart w:id="2659" w:name="_Toc51949073"/>
      <w:bookmarkStart w:id="2660" w:name="_CR5_4_1_2_2_5"/>
      <w:r w:rsidRPr="007F2770">
        <w:t>5</w:t>
      </w:r>
      <w:r w:rsidR="00173561" w:rsidRPr="007F2770">
        <w:t>.</w:t>
      </w:r>
      <w:r w:rsidRPr="007F2770">
        <w:t>4</w:t>
      </w:r>
      <w:r w:rsidR="00173561" w:rsidRPr="007F2770">
        <w:t>.1.2.2.5</w:t>
      </w:r>
      <w:r w:rsidR="00173561" w:rsidRPr="007F2770">
        <w:tab/>
        <w:t>Network successfully authenticates UE</w:t>
      </w:r>
      <w:bookmarkEnd w:id="2653"/>
      <w:bookmarkEnd w:id="2654"/>
      <w:bookmarkEnd w:id="2655"/>
      <w:bookmarkEnd w:id="2656"/>
      <w:bookmarkEnd w:id="2657"/>
      <w:bookmarkEnd w:id="2658"/>
      <w:bookmarkEnd w:id="2659"/>
    </w:p>
    <w:p w14:paraId="6D0D5613" w14:textId="77777777" w:rsidR="001B063E" w:rsidRPr="007F2770" w:rsidRDefault="001B063E" w:rsidP="001B063E">
      <w:bookmarkStart w:id="2661" w:name="_Toc20232601"/>
      <w:bookmarkStart w:id="2662" w:name="_Toc27746692"/>
      <w:bookmarkStart w:id="2663" w:name="_Toc36212874"/>
      <w:bookmarkStart w:id="2664" w:name="_Toc36657051"/>
      <w:bookmarkStart w:id="2665" w:name="_Toc45286713"/>
      <w:bookmarkStart w:id="2666" w:name="_Toc51947982"/>
      <w:bookmarkStart w:id="2667" w:name="_Toc51949074"/>
      <w:bookmarkEnd w:id="266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66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661"/>
      <w:bookmarkEnd w:id="2662"/>
      <w:bookmarkEnd w:id="2663"/>
      <w:bookmarkEnd w:id="2664"/>
      <w:bookmarkEnd w:id="2665"/>
      <w:bookmarkEnd w:id="2666"/>
      <w:bookmarkEnd w:id="2667"/>
    </w:p>
    <w:bookmarkEnd w:id="266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669" w:name="_Toc20232602"/>
      <w:bookmarkStart w:id="2670" w:name="_Toc27746693"/>
      <w:bookmarkStart w:id="2671" w:name="_Toc36212875"/>
      <w:bookmarkStart w:id="2672" w:name="_Toc36657052"/>
      <w:bookmarkStart w:id="2673" w:name="_Toc45286714"/>
      <w:bookmarkStart w:id="2674" w:name="_Toc51947983"/>
      <w:bookmarkStart w:id="2675" w:name="_Toc51949075"/>
      <w:bookmarkStart w:id="2676" w:name="_CR5_4_1_2_2_6A"/>
      <w:r w:rsidRPr="007F2770">
        <w:t>5.4.1.2.2.6A</w:t>
      </w:r>
      <w:r w:rsidRPr="007F2770">
        <w:tab/>
        <w:t>EAP based Identification initiation by the network</w:t>
      </w:r>
      <w:bookmarkEnd w:id="2669"/>
      <w:bookmarkEnd w:id="2670"/>
      <w:bookmarkEnd w:id="2671"/>
      <w:bookmarkEnd w:id="2672"/>
      <w:bookmarkEnd w:id="2673"/>
      <w:bookmarkEnd w:id="2674"/>
      <w:bookmarkEnd w:id="2675"/>
    </w:p>
    <w:bookmarkEnd w:id="267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677" w:name="_Toc20232603"/>
      <w:bookmarkStart w:id="2678" w:name="_Toc27746694"/>
      <w:bookmarkStart w:id="2679" w:name="_Toc36212876"/>
      <w:bookmarkStart w:id="2680" w:name="_Toc36657053"/>
      <w:bookmarkStart w:id="2681" w:name="_Toc45286715"/>
      <w:bookmarkStart w:id="2682" w:name="_Toc51947984"/>
      <w:bookmarkStart w:id="2683" w:name="_Toc51949076"/>
      <w:bookmarkStart w:id="2684" w:name="_CR5_4_1_2_2_6B"/>
      <w:r w:rsidRPr="007F2770">
        <w:t>5.4.1.2.2.6B</w:t>
      </w:r>
      <w:r w:rsidRPr="007F2770">
        <w:tab/>
        <w:t>EAP based Identification response by the UE</w:t>
      </w:r>
      <w:bookmarkEnd w:id="2677"/>
      <w:bookmarkEnd w:id="2678"/>
      <w:bookmarkEnd w:id="2679"/>
      <w:bookmarkEnd w:id="2680"/>
      <w:bookmarkEnd w:id="2681"/>
      <w:bookmarkEnd w:id="2682"/>
      <w:bookmarkEnd w:id="2683"/>
    </w:p>
    <w:bookmarkEnd w:id="2684"/>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685" w:name="_Toc20232604"/>
      <w:bookmarkStart w:id="2686" w:name="_Toc27746695"/>
      <w:bookmarkStart w:id="2687" w:name="_Toc36212877"/>
      <w:bookmarkStart w:id="2688" w:name="_Toc36657054"/>
      <w:bookmarkStart w:id="2689" w:name="_Toc45286716"/>
      <w:bookmarkStart w:id="2690" w:name="_Toc51947985"/>
      <w:bookmarkStart w:id="2691" w:name="_Toc51949077"/>
      <w:bookmarkStart w:id="2692" w:name="_CR5_4_1_2_2_7"/>
      <w:r w:rsidRPr="007F2770">
        <w:t>5</w:t>
      </w:r>
      <w:r w:rsidR="00173561" w:rsidRPr="007F2770">
        <w:t>.</w:t>
      </w:r>
      <w:r w:rsidRPr="007F2770">
        <w:t>4</w:t>
      </w:r>
      <w:r w:rsidR="00173561" w:rsidRPr="007F2770">
        <w:t>.1.2.2.7</w:t>
      </w:r>
      <w:r w:rsidR="00173561" w:rsidRPr="007F2770">
        <w:tab/>
        <w:t>Network sending EAP-success message</w:t>
      </w:r>
      <w:bookmarkEnd w:id="2685"/>
      <w:bookmarkEnd w:id="2686"/>
      <w:bookmarkEnd w:id="2687"/>
      <w:bookmarkEnd w:id="2688"/>
      <w:bookmarkEnd w:id="2689"/>
      <w:bookmarkEnd w:id="2690"/>
      <w:bookmarkEnd w:id="2691"/>
    </w:p>
    <w:bookmarkEnd w:id="269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693" w:name="_Toc20232605"/>
      <w:bookmarkStart w:id="2694" w:name="_Toc27746696"/>
      <w:bookmarkStart w:id="2695" w:name="_Toc36212878"/>
      <w:bookmarkStart w:id="2696" w:name="_Toc36657055"/>
      <w:bookmarkStart w:id="2697" w:name="_Toc45286717"/>
      <w:bookmarkStart w:id="2698" w:name="_Toc51947986"/>
      <w:bookmarkStart w:id="2699" w:name="_Toc51949078"/>
      <w:bookmarkStart w:id="2700" w:name="_CR5_4_1_2_2_8"/>
      <w:r w:rsidRPr="007F2770">
        <w:t>5</w:t>
      </w:r>
      <w:r w:rsidR="00173561" w:rsidRPr="007F2770">
        <w:t>.</w:t>
      </w:r>
      <w:r w:rsidRPr="007F2770">
        <w:t>4</w:t>
      </w:r>
      <w:r w:rsidR="00173561" w:rsidRPr="007F2770">
        <w:t>.1.2.2.8</w:t>
      </w:r>
      <w:r w:rsidR="00173561" w:rsidRPr="007F2770">
        <w:tab/>
        <w:t>UE handling EAP-success message</w:t>
      </w:r>
      <w:bookmarkEnd w:id="2693"/>
      <w:bookmarkEnd w:id="2694"/>
      <w:bookmarkEnd w:id="2695"/>
      <w:bookmarkEnd w:id="2696"/>
      <w:bookmarkEnd w:id="2697"/>
      <w:bookmarkEnd w:id="2698"/>
      <w:bookmarkEnd w:id="2699"/>
    </w:p>
    <w:p w14:paraId="708D0D21" w14:textId="77777777" w:rsidR="001B063E" w:rsidRPr="007F2770" w:rsidRDefault="001B063E" w:rsidP="001B063E">
      <w:bookmarkStart w:id="2701" w:name="_Toc20232606"/>
      <w:bookmarkStart w:id="2702" w:name="_Toc27746697"/>
      <w:bookmarkStart w:id="2703" w:name="_Toc36212879"/>
      <w:bookmarkStart w:id="2704" w:name="_Toc36657056"/>
      <w:bookmarkStart w:id="2705" w:name="_Toc45286718"/>
      <w:bookmarkStart w:id="2706" w:name="_Toc51947987"/>
      <w:bookmarkStart w:id="2707" w:name="_Toc51949079"/>
      <w:bookmarkEnd w:id="270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708" w:name="_CR5_4_1_2_2_9"/>
      <w:r w:rsidRPr="007F2770">
        <w:t>5</w:t>
      </w:r>
      <w:r w:rsidR="00173561" w:rsidRPr="007F2770">
        <w:t>.</w:t>
      </w:r>
      <w:r w:rsidRPr="007F2770">
        <w:t>4</w:t>
      </w:r>
      <w:r w:rsidR="00173561" w:rsidRPr="007F2770">
        <w:t>.1.2.2.9</w:t>
      </w:r>
      <w:r w:rsidR="00173561" w:rsidRPr="007F2770">
        <w:tab/>
        <w:t>Network not successfully authenticates UE</w:t>
      </w:r>
      <w:bookmarkEnd w:id="2701"/>
      <w:bookmarkEnd w:id="2702"/>
      <w:bookmarkEnd w:id="2703"/>
      <w:bookmarkEnd w:id="2704"/>
      <w:bookmarkEnd w:id="2705"/>
      <w:bookmarkEnd w:id="2706"/>
      <w:bookmarkEnd w:id="2707"/>
    </w:p>
    <w:bookmarkEnd w:id="270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709" w:name="_Toc20232607"/>
      <w:bookmarkStart w:id="2710" w:name="_Toc27746698"/>
      <w:bookmarkStart w:id="2711" w:name="_Toc36212880"/>
      <w:bookmarkStart w:id="2712" w:name="_Toc36657057"/>
      <w:bookmarkStart w:id="2713" w:name="_Toc45286719"/>
      <w:bookmarkStart w:id="2714" w:name="_Toc51947988"/>
      <w:bookmarkStart w:id="2715" w:name="_Toc51949080"/>
      <w:bookmarkStart w:id="2716" w:name="_CR5_4_1_2_2_10"/>
      <w:r w:rsidRPr="007F2770">
        <w:t>5</w:t>
      </w:r>
      <w:r w:rsidR="00173561" w:rsidRPr="007F2770">
        <w:t>.</w:t>
      </w:r>
      <w:r w:rsidRPr="007F2770">
        <w:t>4</w:t>
      </w:r>
      <w:r w:rsidR="00173561" w:rsidRPr="007F2770">
        <w:t>.1.2.2.10</w:t>
      </w:r>
      <w:r w:rsidR="00173561" w:rsidRPr="007F2770">
        <w:tab/>
        <w:t>Network sending EAP-failure message</w:t>
      </w:r>
      <w:bookmarkEnd w:id="2709"/>
      <w:bookmarkEnd w:id="2710"/>
      <w:bookmarkEnd w:id="2711"/>
      <w:bookmarkEnd w:id="2712"/>
      <w:bookmarkEnd w:id="2713"/>
      <w:bookmarkEnd w:id="2714"/>
      <w:bookmarkEnd w:id="2715"/>
    </w:p>
    <w:bookmarkEnd w:id="271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717" w:name="_Toc20232608"/>
      <w:bookmarkStart w:id="2718" w:name="_Toc27746699"/>
      <w:bookmarkStart w:id="2719" w:name="_Toc36212881"/>
      <w:bookmarkStart w:id="2720" w:name="_Toc36657058"/>
      <w:bookmarkStart w:id="2721" w:name="_Toc45286720"/>
      <w:bookmarkStart w:id="2722" w:name="_Toc51947989"/>
      <w:bookmarkStart w:id="2723" w:name="_Toc51949081"/>
      <w:bookmarkStart w:id="272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717"/>
      <w:bookmarkEnd w:id="2718"/>
      <w:bookmarkEnd w:id="2719"/>
      <w:bookmarkEnd w:id="2720"/>
      <w:bookmarkEnd w:id="2721"/>
      <w:bookmarkEnd w:id="2722"/>
      <w:bookmarkEnd w:id="2723"/>
    </w:p>
    <w:bookmarkEnd w:id="272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5658C4F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 xml:space="preserve">store the SNPN identity in the "permanently forbidden SNPNs" </w:t>
      </w:r>
      <w:del w:id="2725" w:author="24.501_CR6240R1_(Rel-18)_eNPN_Ph2, eNPN" w:date="2024-06-19T10:48:00Z">
        <w:r w:rsidRPr="007F2770" w:rsidDel="000F04A6">
          <w:delText xml:space="preserve">list </w:delText>
        </w:r>
      </w:del>
      <w:r w:rsidRPr="007F2770">
        <w:t>for onboarding services</w:t>
      </w:r>
      <w:ins w:id="2726" w:author="24.501_CR6240R1_(Rel-18)_eNPN_Ph2, eNPN" w:date="2024-06-19T10:49:00Z">
        <w:r w:rsidR="000F04A6" w:rsidRPr="000F04A6">
          <w:t xml:space="preserve"> </w:t>
        </w:r>
        <w:r w:rsidR="000F04A6">
          <w:t>in SNPN" list</w:t>
        </w:r>
      </w:ins>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52C4579D"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ins w:id="2727" w:author="24.501_CR6240R1_(Rel-18)_eNPN_Ph2, eNPN" w:date="2024-06-19T10:50:00Z">
        <w:r w:rsidR="000F04A6">
          <w:t xml:space="preserve"> </w:t>
        </w:r>
      </w:ins>
      <w:del w:id="2728" w:author="24.501_CR6240R1_(Rel-18)_eNPN_Ph2, eNPN" w:date="2024-06-19T10:50:00Z">
        <w:r w:rsidRPr="007F2770" w:rsidDel="000F04A6">
          <w:delText xml:space="preserve">" list </w:delText>
        </w:r>
      </w:del>
      <w:r w:rsidRPr="007F2770">
        <w:t>for onboarding services</w:t>
      </w:r>
      <w:ins w:id="2729" w:author="24.501_CR6240R1_(Rel-18)_eNPN_Ph2, eNPN" w:date="2024-06-19T10:50:00Z">
        <w:r w:rsidR="000F04A6">
          <w:t xml:space="preserve"> in SNPN" list</w:t>
        </w:r>
      </w:ins>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730" w:name="_Toc20232609"/>
      <w:bookmarkStart w:id="2731" w:name="_Toc27746700"/>
      <w:bookmarkStart w:id="2732" w:name="_Toc36212882"/>
      <w:bookmarkStart w:id="2733" w:name="_Toc36657059"/>
      <w:bookmarkStart w:id="2734" w:name="_Toc45286721"/>
      <w:bookmarkStart w:id="2735" w:name="_Toc51947990"/>
      <w:bookmarkStart w:id="2736" w:name="_Toc51949082"/>
      <w:bookmarkStart w:id="2737" w:name="_CR5_4_1_2_2_12"/>
      <w:r w:rsidRPr="007F2770">
        <w:t>5.4.1.2.2.12</w:t>
      </w:r>
      <w:r w:rsidRPr="007F2770">
        <w:tab/>
        <w:t>Abnormal cases in the UE</w:t>
      </w:r>
      <w:bookmarkEnd w:id="2730"/>
      <w:bookmarkEnd w:id="2731"/>
      <w:bookmarkEnd w:id="2732"/>
      <w:bookmarkEnd w:id="2733"/>
      <w:bookmarkEnd w:id="2734"/>
      <w:bookmarkEnd w:id="2735"/>
      <w:bookmarkEnd w:id="2736"/>
    </w:p>
    <w:bookmarkEnd w:id="2737"/>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738" w:name="_CR5_4_1_2_3"/>
      <w:bookmarkStart w:id="2739" w:name="_Toc20232610"/>
      <w:bookmarkStart w:id="2740" w:name="_Toc27746701"/>
      <w:bookmarkStart w:id="2741" w:name="_Toc36212883"/>
      <w:bookmarkStart w:id="2742" w:name="_Toc36657060"/>
      <w:bookmarkStart w:id="2743" w:name="_Toc45286722"/>
      <w:bookmarkStart w:id="2744" w:name="_Toc51947991"/>
      <w:bookmarkStart w:id="2745" w:name="_Toc51949083"/>
      <w:bookmarkStart w:id="2746" w:name="_Toc162971214"/>
      <w:bookmarkEnd w:id="2738"/>
      <w:r w:rsidRPr="007F2770">
        <w:t>5.4.1.2.3</w:t>
      </w:r>
      <w:r w:rsidRPr="007F2770">
        <w:tab/>
        <w:t>EAP-TLS related procedures</w:t>
      </w:r>
      <w:bookmarkEnd w:id="2739"/>
      <w:bookmarkEnd w:id="2740"/>
      <w:bookmarkEnd w:id="2741"/>
      <w:bookmarkEnd w:id="2742"/>
      <w:bookmarkEnd w:id="2743"/>
      <w:bookmarkEnd w:id="2744"/>
      <w:bookmarkEnd w:id="2745"/>
      <w:bookmarkEnd w:id="2746"/>
    </w:p>
    <w:p w14:paraId="081DA6AB" w14:textId="77777777" w:rsidR="00F20833" w:rsidRPr="007F2770" w:rsidRDefault="00F20833" w:rsidP="00781477">
      <w:pPr>
        <w:pStyle w:val="H6"/>
      </w:pPr>
      <w:bookmarkStart w:id="2747" w:name="_Toc20232611"/>
      <w:bookmarkStart w:id="2748" w:name="_Toc27746702"/>
      <w:bookmarkStart w:id="2749" w:name="_Toc36212884"/>
      <w:bookmarkStart w:id="2750" w:name="_Toc36657061"/>
      <w:bookmarkStart w:id="2751" w:name="_Toc45286723"/>
      <w:bookmarkStart w:id="2752" w:name="_Toc51947992"/>
      <w:bookmarkStart w:id="2753" w:name="_Toc51949084"/>
      <w:bookmarkStart w:id="2754" w:name="_CR5_4_1_2_3_1"/>
      <w:r w:rsidRPr="007F2770">
        <w:t>5.4.1.2.3.1</w:t>
      </w:r>
      <w:r w:rsidRPr="007F2770">
        <w:tab/>
        <w:t>General</w:t>
      </w:r>
      <w:bookmarkEnd w:id="2747"/>
      <w:bookmarkEnd w:id="2748"/>
      <w:bookmarkEnd w:id="2749"/>
      <w:bookmarkEnd w:id="2750"/>
      <w:bookmarkEnd w:id="2751"/>
      <w:bookmarkEnd w:id="2752"/>
      <w:bookmarkEnd w:id="2753"/>
    </w:p>
    <w:bookmarkEnd w:id="2754"/>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77CFCCDE"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755" w:author="24.501_CR6240R1_(Rel-18)_eNPN_Ph2, eNPN" w:date="2024-06-19T10:59:00Z">
        <w:r w:rsidRPr="007F2770" w:rsidDel="006D3629">
          <w:delText>" list</w:delText>
        </w:r>
      </w:del>
      <w:r w:rsidRPr="007F2770">
        <w:t xml:space="preserve"> for onboarding services</w:t>
      </w:r>
      <w:ins w:id="2756" w:author="24.501_CR6240R1_(Rel-18)_eNPN_Ph2, eNPN" w:date="2024-06-19T11:00:00Z">
        <w:r w:rsidR="006D3629">
          <w:t xml:space="preserve"> in SNPN" list</w:t>
        </w:r>
      </w:ins>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Del="006D3629" w:rsidRDefault="001D73E1" w:rsidP="001D73E1">
      <w:pPr>
        <w:pStyle w:val="B3"/>
        <w:rPr>
          <w:del w:id="2757" w:author="24.501_CR6240R1_(Rel-18)_eNPN_Ph2, eNPN" w:date="2024-06-19T11:00:00Z"/>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6D3629">
      <w:pPr>
        <w:pStyle w:val="B3"/>
        <w:rPr>
          <w:noProof/>
        </w:rPr>
      </w:pPr>
      <w:del w:id="2758" w:author="24.501_CR6240R1_(Rel-18)_eNPN_Ph2, eNPN" w:date="2024-06-19T11:00:00Z">
        <w:r w:rsidRPr="007F2770" w:rsidDel="006D3629">
          <w:delText>.</w:delText>
        </w:r>
      </w:del>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759" w:name="_Toc27746703"/>
      <w:bookmarkStart w:id="2760" w:name="_Toc36212885"/>
      <w:bookmarkStart w:id="2761" w:name="_Toc36657062"/>
      <w:bookmarkStart w:id="2762" w:name="_Toc45286724"/>
      <w:bookmarkStart w:id="2763" w:name="_Toc51947993"/>
      <w:bookmarkStart w:id="2764" w:name="_Toc51949085"/>
      <w:bookmarkStart w:id="276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DD8D4D"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66" w:author="24.501_CR6240R1_(Rel-18)_eNPN_Ph2, eNPN" w:date="2024-06-19T11:01:00Z">
        <w:r w:rsidRPr="007F2770" w:rsidDel="006D3629">
          <w:delText>" list</w:delText>
        </w:r>
      </w:del>
      <w:r w:rsidRPr="007F2770">
        <w:t xml:space="preserve"> for onboarding services</w:t>
      </w:r>
      <w:ins w:id="2767" w:author="24.501_CR6240R1_(Rel-18)_eNPN_Ph2, eNPN" w:date="2024-06-19T11:01:00Z">
        <w:r w:rsidR="006D3629" w:rsidRPr="006D3629">
          <w:t xml:space="preserve"> </w:t>
        </w:r>
        <w:r w:rsidR="006D3629">
          <w:t>in SNPN" list</w:t>
        </w:r>
      </w:ins>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768" w:name="_CR5_4_1_2_3A"/>
      <w:bookmarkStart w:id="2769" w:name="_Toc162971215"/>
      <w:bookmarkEnd w:id="2768"/>
      <w:r w:rsidRPr="007F2770">
        <w:t>5.4.1.2.3A</w:t>
      </w:r>
      <w:r w:rsidRPr="007F2770">
        <w:tab/>
        <w:t>Procedures related to EAP methods other than EAP-AKA' and EAP-TLS</w:t>
      </w:r>
      <w:bookmarkEnd w:id="2759"/>
      <w:bookmarkEnd w:id="2760"/>
      <w:bookmarkEnd w:id="2761"/>
      <w:bookmarkEnd w:id="2762"/>
      <w:bookmarkEnd w:id="2763"/>
      <w:bookmarkEnd w:id="2764"/>
      <w:bookmarkEnd w:id="2769"/>
    </w:p>
    <w:p w14:paraId="54B22B53" w14:textId="77777777" w:rsidR="006E0FC8" w:rsidRPr="007F2770" w:rsidRDefault="006E0FC8" w:rsidP="00781477">
      <w:pPr>
        <w:pStyle w:val="H6"/>
      </w:pPr>
      <w:bookmarkStart w:id="2770" w:name="_Toc27746704"/>
      <w:bookmarkStart w:id="2771" w:name="_Toc36212886"/>
      <w:bookmarkStart w:id="2772" w:name="_Toc36657063"/>
      <w:bookmarkStart w:id="2773" w:name="_Toc45286725"/>
      <w:bookmarkStart w:id="2774" w:name="_Toc51947994"/>
      <w:bookmarkStart w:id="2775" w:name="_Toc51949086"/>
      <w:bookmarkStart w:id="2776" w:name="_CR5_4_1_2_3A_1"/>
      <w:r w:rsidRPr="007F2770">
        <w:t>5.4.1.2.3A.1</w:t>
      </w:r>
      <w:r w:rsidRPr="007F2770">
        <w:tab/>
        <w:t>General</w:t>
      </w:r>
      <w:bookmarkEnd w:id="2770"/>
      <w:bookmarkEnd w:id="2771"/>
      <w:bookmarkEnd w:id="2772"/>
      <w:bookmarkEnd w:id="2773"/>
      <w:bookmarkEnd w:id="2774"/>
      <w:bookmarkEnd w:id="2775"/>
    </w:p>
    <w:bookmarkEnd w:id="277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415EA0E0"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ins w:id="2777" w:author="24.501_CR6240R1_(Rel-18)_eNPN_Ph2, eNPN" w:date="2024-06-19T11:04:00Z">
        <w:r w:rsidR="006D3629">
          <w:t xml:space="preserve"> </w:t>
        </w:r>
      </w:ins>
      <w:del w:id="2778" w:author="24.501_CR6240R1_(Rel-18)_eNPN_Ph2, eNPN" w:date="2024-06-19T11:04:00Z">
        <w:r w:rsidRPr="007F2770" w:rsidDel="006D3629">
          <w:delText xml:space="preserve">" list </w:delText>
        </w:r>
      </w:del>
      <w:r w:rsidRPr="007F2770">
        <w:t>for onboarding services</w:t>
      </w:r>
      <w:ins w:id="2779" w:author="24.501_CR6240R1_(Rel-18)_eNPN_Ph2, eNPN" w:date="2024-06-19T11:04:00Z">
        <w:r w:rsidR="006D3629">
          <w:t xml:space="preserve"> in SNPN" list</w:t>
        </w:r>
      </w:ins>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780" w:name="_Toc45286726"/>
      <w:bookmarkStart w:id="2781" w:name="_Toc51947995"/>
      <w:bookmarkStart w:id="2782" w:name="_Toc51949087"/>
      <w:bookmarkStart w:id="2783" w:name="_Toc27746705"/>
      <w:bookmarkStart w:id="2784" w:name="_Toc36212887"/>
      <w:bookmarkStart w:id="2785"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5CED1C80"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86" w:author="24.501_CR6240R1_(Rel-18)_eNPN_Ph2, eNPN" w:date="2024-06-19T11:05:00Z">
        <w:r w:rsidRPr="007F2770" w:rsidDel="006D3629">
          <w:delText>" list</w:delText>
        </w:r>
      </w:del>
      <w:r w:rsidRPr="007F2770">
        <w:t xml:space="preserve"> for onboarding services</w:t>
      </w:r>
      <w:ins w:id="2787" w:author="24.501_CR6240R1_(Rel-18)_eNPN_Ph2, eNPN" w:date="2024-06-19T11:05:00Z">
        <w:r w:rsidR="006D3629">
          <w:t xml:space="preserve"> in SNPN" list</w:t>
        </w:r>
      </w:ins>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788" w:name="_CR5_4_1_2_3A_2"/>
      <w:r w:rsidRPr="007F2770">
        <w:t>5.4.1.2.3A.2</w:t>
      </w:r>
      <w:r w:rsidRPr="007F2770">
        <w:tab/>
        <w:t>EAP-TTLS with two phases of authentication</w:t>
      </w:r>
    </w:p>
    <w:bookmarkEnd w:id="2788"/>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789" w:name="_CR5_4_1_2_3B"/>
      <w:bookmarkStart w:id="2790" w:name="_Toc162971216"/>
      <w:bookmarkEnd w:id="2789"/>
      <w:r w:rsidRPr="007F2770">
        <w:t>5.4.1.2.3B</w:t>
      </w:r>
      <w:r w:rsidRPr="007F2770">
        <w:tab/>
        <w:t>Procedures related to EAP methods used for primary authentication of an N5GC device</w:t>
      </w:r>
      <w:bookmarkEnd w:id="2780"/>
      <w:bookmarkEnd w:id="2781"/>
      <w:bookmarkEnd w:id="2782"/>
      <w:bookmarkEnd w:id="2790"/>
    </w:p>
    <w:p w14:paraId="1D9A46C1" w14:textId="77777777" w:rsidR="00E802AC" w:rsidRPr="007F2770" w:rsidRDefault="00E802AC" w:rsidP="00781477">
      <w:pPr>
        <w:pStyle w:val="H6"/>
      </w:pPr>
      <w:bookmarkStart w:id="2791" w:name="_Toc45286727"/>
      <w:bookmarkStart w:id="2792" w:name="_Toc51947996"/>
      <w:bookmarkStart w:id="2793" w:name="_Toc51949088"/>
      <w:bookmarkStart w:id="2794" w:name="_CR5_4_1_2_3B_1"/>
      <w:r w:rsidRPr="007F2770">
        <w:t>5.4.1.2.3B.1</w:t>
      </w:r>
      <w:r w:rsidRPr="007F2770">
        <w:tab/>
        <w:t>General</w:t>
      </w:r>
      <w:bookmarkEnd w:id="2791"/>
      <w:bookmarkEnd w:id="2792"/>
      <w:bookmarkEnd w:id="2793"/>
    </w:p>
    <w:bookmarkEnd w:id="2794"/>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795" w:name="_CR5_4_1_2_3C"/>
      <w:bookmarkStart w:id="2796" w:name="_Toc139050059"/>
      <w:bookmarkStart w:id="2797" w:name="_Toc162971217"/>
      <w:bookmarkEnd w:id="2795"/>
      <w:r w:rsidRPr="0042506B">
        <w:t>5.4.1.2.3</w:t>
      </w:r>
      <w:r>
        <w:t>C</w:t>
      </w:r>
      <w:r w:rsidRPr="0042506B">
        <w:tab/>
        <w:t xml:space="preserve">Procedures related to EAP methods used for primary authentication of an </w:t>
      </w:r>
      <w:r>
        <w:t>AUN3</w:t>
      </w:r>
      <w:r w:rsidRPr="0042506B">
        <w:t xml:space="preserve"> device</w:t>
      </w:r>
      <w:bookmarkEnd w:id="2796"/>
      <w:bookmarkEnd w:id="2797"/>
    </w:p>
    <w:p w14:paraId="7B64B242" w14:textId="77777777" w:rsidR="00452EF6" w:rsidRPr="0042506B" w:rsidRDefault="00452EF6" w:rsidP="00452EF6">
      <w:pPr>
        <w:pStyle w:val="H6"/>
      </w:pPr>
      <w:bookmarkStart w:id="2798" w:name="_CR5_4_1_2_3C_1"/>
      <w:r w:rsidRPr="0042506B">
        <w:t>5.4.1.2.3</w:t>
      </w:r>
      <w:r>
        <w:t>C</w:t>
      </w:r>
      <w:r w:rsidRPr="0042506B">
        <w:t>.1</w:t>
      </w:r>
      <w:r w:rsidRPr="0042506B">
        <w:tab/>
        <w:t>General</w:t>
      </w:r>
    </w:p>
    <w:bookmarkEnd w:id="2798"/>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799" w:name="_CR5_4_1_2_4"/>
      <w:bookmarkStart w:id="2800" w:name="_Toc45286728"/>
      <w:bookmarkStart w:id="2801" w:name="_Toc51947997"/>
      <w:bookmarkStart w:id="2802" w:name="_Toc51949089"/>
      <w:bookmarkStart w:id="2803" w:name="_Toc162971218"/>
      <w:bookmarkEnd w:id="2799"/>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765"/>
      <w:bookmarkEnd w:id="2783"/>
      <w:bookmarkEnd w:id="2784"/>
      <w:bookmarkEnd w:id="2785"/>
      <w:bookmarkEnd w:id="2800"/>
      <w:bookmarkEnd w:id="2801"/>
      <w:bookmarkEnd w:id="2802"/>
      <w:bookmarkEnd w:id="2803"/>
    </w:p>
    <w:p w14:paraId="4B3775B7" w14:textId="77777777" w:rsidR="003E0676" w:rsidRPr="007F2770" w:rsidRDefault="008D3BCB" w:rsidP="00781477">
      <w:pPr>
        <w:pStyle w:val="H6"/>
      </w:pPr>
      <w:bookmarkStart w:id="2804" w:name="_Toc20232613"/>
      <w:bookmarkStart w:id="2805" w:name="_Toc27746706"/>
      <w:bookmarkStart w:id="2806" w:name="_Toc36212888"/>
      <w:bookmarkStart w:id="2807" w:name="_Toc36657065"/>
      <w:bookmarkStart w:id="2808" w:name="_Toc45286729"/>
      <w:bookmarkStart w:id="2809" w:name="_Toc51947998"/>
      <w:bookmarkStart w:id="2810" w:name="_Toc51949090"/>
      <w:bookmarkStart w:id="2811"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804"/>
      <w:bookmarkEnd w:id="2805"/>
      <w:bookmarkEnd w:id="2806"/>
      <w:bookmarkEnd w:id="2807"/>
      <w:bookmarkEnd w:id="2808"/>
      <w:bookmarkEnd w:id="2809"/>
      <w:bookmarkEnd w:id="2810"/>
    </w:p>
    <w:bookmarkEnd w:id="2811"/>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812" w:name="_Toc20232614"/>
      <w:bookmarkStart w:id="2813" w:name="_Toc27746707"/>
      <w:bookmarkStart w:id="2814" w:name="_Toc36212889"/>
      <w:bookmarkStart w:id="2815" w:name="_Toc36657066"/>
      <w:bookmarkStart w:id="2816" w:name="_Toc45286730"/>
      <w:bookmarkStart w:id="2817" w:name="_Toc51947999"/>
      <w:bookmarkStart w:id="2818" w:name="_Toc51949091"/>
      <w:bookmarkStart w:id="2819"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812"/>
      <w:bookmarkEnd w:id="2813"/>
      <w:bookmarkEnd w:id="2814"/>
      <w:bookmarkEnd w:id="2815"/>
      <w:bookmarkEnd w:id="2816"/>
      <w:bookmarkEnd w:id="2817"/>
      <w:bookmarkEnd w:id="2818"/>
    </w:p>
    <w:bookmarkEnd w:id="2819"/>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05pt;height:210.2pt" o:ole="">
            <v:imagedata r:id="rId22" o:title=""/>
          </v:shape>
          <o:OLEObject Type="Embed" ProgID="Visio.Drawing.11" ShapeID="_x0000_i1030" DrawAspect="Content" ObjectID="_1780384863" r:id="rId23"/>
        </w:object>
      </w:r>
    </w:p>
    <w:p w14:paraId="03EA9A1B" w14:textId="77777777" w:rsidR="00173561" w:rsidRPr="007F2770" w:rsidRDefault="00173561" w:rsidP="00173561">
      <w:pPr>
        <w:pStyle w:val="TF"/>
      </w:pPr>
      <w:bookmarkStart w:id="2820" w:name="_CRFigure5_4_1_2_4_2_1"/>
      <w:r w:rsidRPr="007F2770">
        <w:t>Figure </w:t>
      </w:r>
      <w:bookmarkEnd w:id="2820"/>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821" w:name="_CR5_4_1_2_4_3"/>
      <w:bookmarkStart w:id="2822" w:name="_Toc20232615"/>
      <w:bookmarkStart w:id="2823" w:name="_Toc27746708"/>
      <w:bookmarkStart w:id="2824" w:name="_Toc36212890"/>
      <w:bookmarkStart w:id="2825" w:name="_Toc36657067"/>
      <w:bookmarkStart w:id="2826" w:name="_Toc45286731"/>
      <w:bookmarkStart w:id="2827" w:name="_Toc51948000"/>
      <w:bookmarkStart w:id="2828" w:name="_Toc51949092"/>
      <w:bookmarkStart w:id="2829" w:name="_Toc162971219"/>
      <w:bookmarkEnd w:id="2821"/>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822"/>
      <w:bookmarkEnd w:id="2823"/>
      <w:bookmarkEnd w:id="2824"/>
      <w:bookmarkEnd w:id="2825"/>
      <w:bookmarkEnd w:id="2826"/>
      <w:bookmarkEnd w:id="2827"/>
      <w:bookmarkEnd w:id="2828"/>
      <w:bookmarkEnd w:id="2829"/>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830" w:name="_CR5_4_1_2_4_4"/>
      <w:bookmarkStart w:id="2831" w:name="_Toc20232616"/>
      <w:bookmarkStart w:id="2832" w:name="_Toc27746709"/>
      <w:bookmarkStart w:id="2833" w:name="_Toc36212891"/>
      <w:bookmarkStart w:id="2834" w:name="_Toc36657068"/>
      <w:bookmarkStart w:id="2835" w:name="_Toc45286732"/>
      <w:bookmarkStart w:id="2836" w:name="_Toc51948001"/>
      <w:bookmarkStart w:id="2837" w:name="_Toc51949093"/>
      <w:bookmarkStart w:id="2838" w:name="_Toc162971220"/>
      <w:bookmarkEnd w:id="2830"/>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831"/>
      <w:bookmarkEnd w:id="2832"/>
      <w:bookmarkEnd w:id="2833"/>
      <w:bookmarkEnd w:id="2834"/>
      <w:bookmarkEnd w:id="2835"/>
      <w:bookmarkEnd w:id="2836"/>
      <w:bookmarkEnd w:id="2837"/>
      <w:bookmarkEnd w:id="2838"/>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839" w:name="_CR5_4_1_2_4_5"/>
      <w:bookmarkStart w:id="2840" w:name="_Toc20232617"/>
      <w:bookmarkStart w:id="2841" w:name="_Toc27746710"/>
      <w:bookmarkStart w:id="2842" w:name="_Toc36212892"/>
      <w:bookmarkStart w:id="2843" w:name="_Toc36657069"/>
      <w:bookmarkStart w:id="2844" w:name="_Toc45286733"/>
      <w:bookmarkStart w:id="2845" w:name="_Toc51948002"/>
      <w:bookmarkStart w:id="2846" w:name="_Toc51949094"/>
      <w:bookmarkStart w:id="2847" w:name="_Toc162971221"/>
      <w:bookmarkEnd w:id="283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840"/>
      <w:bookmarkEnd w:id="2841"/>
      <w:bookmarkEnd w:id="2842"/>
      <w:bookmarkEnd w:id="2843"/>
      <w:bookmarkEnd w:id="2844"/>
      <w:bookmarkEnd w:id="2845"/>
      <w:bookmarkEnd w:id="2846"/>
      <w:bookmarkEnd w:id="2847"/>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848" w:name="_Toc20232618"/>
      <w:bookmarkStart w:id="2849" w:name="_Toc27746711"/>
      <w:bookmarkStart w:id="2850" w:name="_Toc36212893"/>
      <w:bookmarkStart w:id="2851" w:name="_Toc36657070"/>
      <w:bookmarkStart w:id="2852" w:name="_Toc45286734"/>
      <w:bookmarkStart w:id="2853" w:name="_Toc51948003"/>
      <w:bookmarkStart w:id="2854"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855" w:name="_CR5_4_1_2_5"/>
      <w:bookmarkStart w:id="2856" w:name="_Toc162971222"/>
      <w:bookmarkEnd w:id="2855"/>
      <w:r w:rsidRPr="007F2770">
        <w:t>5.4.1.2.</w:t>
      </w:r>
      <w:r w:rsidR="00F20833" w:rsidRPr="007F2770">
        <w:t>5</w:t>
      </w:r>
      <w:r w:rsidRPr="007F2770">
        <w:tab/>
        <w:t>EAP result message transport procedure</w:t>
      </w:r>
      <w:bookmarkEnd w:id="2848"/>
      <w:bookmarkEnd w:id="2849"/>
      <w:bookmarkEnd w:id="2850"/>
      <w:bookmarkEnd w:id="2851"/>
      <w:bookmarkEnd w:id="2852"/>
      <w:bookmarkEnd w:id="2853"/>
      <w:bookmarkEnd w:id="2854"/>
      <w:bookmarkEnd w:id="2856"/>
    </w:p>
    <w:p w14:paraId="720F68B3" w14:textId="77777777" w:rsidR="00260D19" w:rsidRPr="007F2770" w:rsidRDefault="00260D19" w:rsidP="00781477">
      <w:pPr>
        <w:pStyle w:val="H6"/>
      </w:pPr>
      <w:bookmarkStart w:id="2857" w:name="_Toc20232619"/>
      <w:bookmarkStart w:id="2858" w:name="_Toc27746712"/>
      <w:bookmarkStart w:id="2859" w:name="_Toc36212894"/>
      <w:bookmarkStart w:id="2860" w:name="_Toc36657071"/>
      <w:bookmarkStart w:id="2861" w:name="_Toc45286735"/>
      <w:bookmarkStart w:id="2862" w:name="_Toc51948004"/>
      <w:bookmarkStart w:id="2863" w:name="_Toc51949096"/>
      <w:bookmarkStart w:id="2864" w:name="_CR5_4_1_2_5_1"/>
      <w:r w:rsidRPr="007F2770">
        <w:t>5.4.1.2.</w:t>
      </w:r>
      <w:r w:rsidR="00F20833" w:rsidRPr="007F2770">
        <w:t>5</w:t>
      </w:r>
      <w:r w:rsidRPr="007F2770">
        <w:t>.1</w:t>
      </w:r>
      <w:r w:rsidRPr="007F2770">
        <w:tab/>
        <w:t>General</w:t>
      </w:r>
      <w:bookmarkEnd w:id="2857"/>
      <w:bookmarkEnd w:id="2858"/>
      <w:bookmarkEnd w:id="2859"/>
      <w:bookmarkEnd w:id="2860"/>
      <w:bookmarkEnd w:id="2861"/>
      <w:bookmarkEnd w:id="2862"/>
      <w:bookmarkEnd w:id="2863"/>
    </w:p>
    <w:bookmarkEnd w:id="2864"/>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865" w:name="_Toc20232620"/>
      <w:bookmarkStart w:id="2866" w:name="_Toc27746713"/>
      <w:bookmarkStart w:id="2867" w:name="_Toc36212895"/>
      <w:bookmarkStart w:id="2868" w:name="_Toc36657072"/>
      <w:bookmarkStart w:id="2869" w:name="_Toc45286736"/>
      <w:bookmarkStart w:id="2870" w:name="_Toc51948005"/>
      <w:bookmarkStart w:id="2871" w:name="_Toc51949097"/>
      <w:bookmarkStart w:id="2872" w:name="_CR5_4_1_2_5_2"/>
      <w:r w:rsidRPr="007F2770">
        <w:t>5.4.1.2.</w:t>
      </w:r>
      <w:r w:rsidR="00F20833" w:rsidRPr="007F2770">
        <w:t>5</w:t>
      </w:r>
      <w:r w:rsidRPr="007F2770">
        <w:t>.2</w:t>
      </w:r>
      <w:r w:rsidRPr="007F2770">
        <w:tab/>
        <w:t>EAP result message transport procedure initiation by the network</w:t>
      </w:r>
      <w:bookmarkEnd w:id="2865"/>
      <w:bookmarkEnd w:id="2866"/>
      <w:bookmarkEnd w:id="2867"/>
      <w:bookmarkEnd w:id="2868"/>
      <w:bookmarkEnd w:id="2869"/>
      <w:bookmarkEnd w:id="2870"/>
      <w:bookmarkEnd w:id="2871"/>
    </w:p>
    <w:bookmarkEnd w:id="2872"/>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05pt;height:210.2pt" o:ole="">
            <v:imagedata r:id="rId24" o:title=""/>
          </v:shape>
          <o:OLEObject Type="Embed" ProgID="Visio.Drawing.11" ShapeID="_x0000_i1031" DrawAspect="Content" ObjectID="_1780384864" r:id="rId25"/>
        </w:object>
      </w:r>
    </w:p>
    <w:p w14:paraId="0D5C1CFD" w14:textId="77777777" w:rsidR="00260D19" w:rsidRPr="007F2770" w:rsidRDefault="00260D19" w:rsidP="00260D19">
      <w:pPr>
        <w:pStyle w:val="TF"/>
      </w:pPr>
      <w:bookmarkStart w:id="2873" w:name="_CRFigure5_4_1_2_5_2_1"/>
      <w:r w:rsidRPr="007F2770">
        <w:t>Figure </w:t>
      </w:r>
      <w:bookmarkEnd w:id="2873"/>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874" w:name="_CR5_4_1_3"/>
      <w:bookmarkStart w:id="2875" w:name="_Toc20232621"/>
      <w:bookmarkStart w:id="2876" w:name="_Toc27746714"/>
      <w:bookmarkStart w:id="2877" w:name="_Toc36212896"/>
      <w:bookmarkStart w:id="2878" w:name="_Toc36657073"/>
      <w:bookmarkStart w:id="2879" w:name="_Toc45286737"/>
      <w:bookmarkStart w:id="2880" w:name="_Toc51948006"/>
      <w:bookmarkStart w:id="2881" w:name="_Toc51949098"/>
      <w:bookmarkStart w:id="2882" w:name="_Toc162971223"/>
      <w:bookmarkEnd w:id="2874"/>
      <w:r w:rsidRPr="007F2770">
        <w:t>5</w:t>
      </w:r>
      <w:r w:rsidR="00173561" w:rsidRPr="007F2770">
        <w:t>.</w:t>
      </w:r>
      <w:r w:rsidRPr="007F2770">
        <w:t>4</w:t>
      </w:r>
      <w:r w:rsidR="00173561" w:rsidRPr="007F2770">
        <w:t>.1.3</w:t>
      </w:r>
      <w:r w:rsidR="00173561" w:rsidRPr="007F2770">
        <w:tab/>
        <w:t>5G AKA based primary authentication and key agreement procedure</w:t>
      </w:r>
      <w:bookmarkEnd w:id="2875"/>
      <w:bookmarkEnd w:id="2876"/>
      <w:bookmarkEnd w:id="2877"/>
      <w:bookmarkEnd w:id="2878"/>
      <w:bookmarkEnd w:id="2879"/>
      <w:bookmarkEnd w:id="2880"/>
      <w:bookmarkEnd w:id="2881"/>
      <w:bookmarkEnd w:id="2882"/>
    </w:p>
    <w:p w14:paraId="5AFF2909" w14:textId="77777777" w:rsidR="00173561" w:rsidRPr="007F2770" w:rsidRDefault="003D0691" w:rsidP="00781477">
      <w:pPr>
        <w:pStyle w:val="Heading5"/>
      </w:pPr>
      <w:bookmarkStart w:id="2883" w:name="_CR5_4_1_3_1"/>
      <w:bookmarkStart w:id="2884" w:name="_Toc20232622"/>
      <w:bookmarkStart w:id="2885" w:name="_Toc27746715"/>
      <w:bookmarkStart w:id="2886" w:name="_Toc36212897"/>
      <w:bookmarkStart w:id="2887" w:name="_Toc36657074"/>
      <w:bookmarkStart w:id="2888" w:name="_Toc45286738"/>
      <w:bookmarkStart w:id="2889" w:name="_Toc51948007"/>
      <w:bookmarkStart w:id="2890" w:name="_Toc51949099"/>
      <w:bookmarkStart w:id="2891" w:name="_Toc162971224"/>
      <w:bookmarkEnd w:id="2883"/>
      <w:r w:rsidRPr="007F2770">
        <w:t>5</w:t>
      </w:r>
      <w:r w:rsidR="00173561" w:rsidRPr="007F2770">
        <w:t>.</w:t>
      </w:r>
      <w:r w:rsidRPr="007F2770">
        <w:t>4</w:t>
      </w:r>
      <w:r w:rsidR="00173561" w:rsidRPr="007F2770">
        <w:t>.1.3.1</w:t>
      </w:r>
      <w:r w:rsidR="00173561" w:rsidRPr="007F2770">
        <w:tab/>
        <w:t>General</w:t>
      </w:r>
      <w:bookmarkEnd w:id="2884"/>
      <w:bookmarkEnd w:id="2885"/>
      <w:bookmarkEnd w:id="2886"/>
      <w:bookmarkEnd w:id="2887"/>
      <w:bookmarkEnd w:id="2888"/>
      <w:bookmarkEnd w:id="2889"/>
      <w:bookmarkEnd w:id="2890"/>
      <w:bookmarkEnd w:id="2891"/>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892" w:name="_Toc20232623"/>
      <w:bookmarkStart w:id="2893" w:name="_Toc27746716"/>
      <w:bookmarkStart w:id="2894" w:name="_Toc36212898"/>
      <w:bookmarkStart w:id="2895" w:name="_Toc36657075"/>
      <w:bookmarkStart w:id="2896" w:name="_Toc45286739"/>
      <w:bookmarkStart w:id="2897" w:name="_Toc51948008"/>
      <w:bookmarkStart w:id="2898"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899" w:name="OLE_LINK4"/>
      <w:r w:rsidRPr="007F2770">
        <w:t xml:space="preserve"> </w:t>
      </w:r>
    </w:p>
    <w:bookmarkEnd w:id="2899"/>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900" w:name="_CR5_4_1_3_2"/>
      <w:bookmarkStart w:id="2901" w:name="_Toc162971225"/>
      <w:bookmarkEnd w:id="2900"/>
      <w:r w:rsidRPr="007F2770">
        <w:t>5</w:t>
      </w:r>
      <w:r w:rsidR="00173561" w:rsidRPr="007F2770">
        <w:t>.</w:t>
      </w:r>
      <w:r w:rsidRPr="007F2770">
        <w:t>4</w:t>
      </w:r>
      <w:r w:rsidR="00173561" w:rsidRPr="007F2770">
        <w:t>.1.3.2</w:t>
      </w:r>
      <w:r w:rsidR="00173561" w:rsidRPr="007F2770">
        <w:tab/>
        <w:t>Authentication initiation by the network</w:t>
      </w:r>
      <w:bookmarkEnd w:id="2892"/>
      <w:bookmarkEnd w:id="2893"/>
      <w:bookmarkEnd w:id="2894"/>
      <w:bookmarkEnd w:id="2895"/>
      <w:bookmarkEnd w:id="2896"/>
      <w:bookmarkEnd w:id="2897"/>
      <w:bookmarkEnd w:id="2898"/>
      <w:bookmarkEnd w:id="2901"/>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85pt;height:165.85pt" o:ole="">
            <v:imagedata r:id="rId26" o:title=""/>
          </v:shape>
          <o:OLEObject Type="Embed" ProgID="Visio.Drawing.11" ShapeID="_x0000_i1032" DrawAspect="Content" ObjectID="_1780384865" r:id="rId27"/>
        </w:object>
      </w:r>
    </w:p>
    <w:p w14:paraId="5E1C223F" w14:textId="77777777" w:rsidR="00173561" w:rsidRPr="007F2770" w:rsidRDefault="00173561" w:rsidP="00173561">
      <w:pPr>
        <w:pStyle w:val="TF"/>
      </w:pPr>
      <w:bookmarkStart w:id="2902" w:name="_CRFigure5_4_1_3_2_1"/>
      <w:r w:rsidRPr="007F2770">
        <w:t>Figure </w:t>
      </w:r>
      <w:bookmarkEnd w:id="2902"/>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903" w:name="_CR5_4_1_3_3"/>
      <w:bookmarkStart w:id="2904" w:name="_Toc20232624"/>
      <w:bookmarkStart w:id="2905" w:name="_Toc27746717"/>
      <w:bookmarkStart w:id="2906" w:name="_Toc36212899"/>
      <w:bookmarkStart w:id="2907" w:name="_Toc36657076"/>
      <w:bookmarkStart w:id="2908" w:name="_Toc45286740"/>
      <w:bookmarkStart w:id="2909" w:name="_Toc51948009"/>
      <w:bookmarkStart w:id="2910" w:name="_Toc51949101"/>
      <w:bookmarkStart w:id="2911" w:name="_Toc162971226"/>
      <w:bookmarkEnd w:id="2903"/>
      <w:r w:rsidRPr="007F2770">
        <w:t>5</w:t>
      </w:r>
      <w:r w:rsidR="00173561" w:rsidRPr="007F2770">
        <w:t>.</w:t>
      </w:r>
      <w:r w:rsidRPr="007F2770">
        <w:t>4</w:t>
      </w:r>
      <w:r w:rsidR="00173561" w:rsidRPr="007F2770">
        <w:t>.1.3.3</w:t>
      </w:r>
      <w:r w:rsidR="00173561" w:rsidRPr="007F2770">
        <w:tab/>
        <w:t>Authentication response by the UE</w:t>
      </w:r>
      <w:bookmarkEnd w:id="2904"/>
      <w:bookmarkEnd w:id="2905"/>
      <w:bookmarkEnd w:id="2906"/>
      <w:bookmarkEnd w:id="2907"/>
      <w:bookmarkEnd w:id="2908"/>
      <w:bookmarkEnd w:id="2909"/>
      <w:bookmarkEnd w:id="2910"/>
      <w:bookmarkEnd w:id="2911"/>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912" w:name="_CR5_4_1_3_4"/>
      <w:bookmarkStart w:id="2913" w:name="_Toc20232625"/>
      <w:bookmarkStart w:id="2914" w:name="_Toc27746718"/>
      <w:bookmarkStart w:id="2915" w:name="_Toc36212900"/>
      <w:bookmarkStart w:id="2916" w:name="_Toc36657077"/>
      <w:bookmarkStart w:id="2917" w:name="_Toc45286741"/>
      <w:bookmarkStart w:id="2918" w:name="_Toc51948010"/>
      <w:bookmarkStart w:id="2919" w:name="_Toc51949102"/>
      <w:bookmarkStart w:id="2920" w:name="_Toc162971227"/>
      <w:bookmarkEnd w:id="2912"/>
      <w:r w:rsidRPr="007F2770">
        <w:t>5</w:t>
      </w:r>
      <w:r w:rsidR="00173561" w:rsidRPr="007F2770">
        <w:t>.</w:t>
      </w:r>
      <w:r w:rsidRPr="007F2770">
        <w:t>4</w:t>
      </w:r>
      <w:r w:rsidR="00173561" w:rsidRPr="007F2770">
        <w:t>.1.3.4</w:t>
      </w:r>
      <w:r w:rsidR="00173561" w:rsidRPr="007F2770">
        <w:tab/>
        <w:t>Authentication completion by the network</w:t>
      </w:r>
      <w:bookmarkEnd w:id="2913"/>
      <w:bookmarkEnd w:id="2914"/>
      <w:bookmarkEnd w:id="2915"/>
      <w:bookmarkEnd w:id="2916"/>
      <w:bookmarkEnd w:id="2917"/>
      <w:bookmarkEnd w:id="2918"/>
      <w:bookmarkEnd w:id="2919"/>
      <w:bookmarkEnd w:id="2920"/>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921" w:name="_CR5_4_1_3_5"/>
      <w:bookmarkStart w:id="2922" w:name="_Toc20232626"/>
      <w:bookmarkStart w:id="2923" w:name="_Toc27746719"/>
      <w:bookmarkStart w:id="2924" w:name="_Toc36212901"/>
      <w:bookmarkStart w:id="2925" w:name="_Toc36657078"/>
      <w:bookmarkStart w:id="2926" w:name="_Toc45286742"/>
      <w:bookmarkStart w:id="2927" w:name="_Toc51948011"/>
      <w:bookmarkStart w:id="2928" w:name="_Toc51949103"/>
      <w:bookmarkStart w:id="2929" w:name="_Toc162971228"/>
      <w:bookmarkEnd w:id="2921"/>
      <w:r w:rsidRPr="007F2770">
        <w:t>5</w:t>
      </w:r>
      <w:r w:rsidR="00173561" w:rsidRPr="007F2770">
        <w:t>.</w:t>
      </w:r>
      <w:r w:rsidRPr="007F2770">
        <w:t>4</w:t>
      </w:r>
      <w:r w:rsidR="00173561" w:rsidRPr="007F2770">
        <w:t>.1.3.5</w:t>
      </w:r>
      <w:r w:rsidR="00173561" w:rsidRPr="007F2770">
        <w:tab/>
        <w:t>Authentication not accepted by the network</w:t>
      </w:r>
      <w:bookmarkEnd w:id="2922"/>
      <w:bookmarkEnd w:id="2923"/>
      <w:bookmarkEnd w:id="2924"/>
      <w:bookmarkEnd w:id="2925"/>
      <w:bookmarkEnd w:id="2926"/>
      <w:bookmarkEnd w:id="2927"/>
      <w:bookmarkEnd w:id="2928"/>
      <w:bookmarkEnd w:id="2929"/>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08F446A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930" w:author="24.501_CR6240R1_(Rel-18)_eNPN_Ph2, eNPN" w:date="2024-06-19T11:07:00Z">
        <w:r w:rsidRPr="007F2770" w:rsidDel="006D3629">
          <w:delText>" list</w:delText>
        </w:r>
      </w:del>
      <w:r w:rsidRPr="007F2770">
        <w:t xml:space="preserve"> for onboarding services</w:t>
      </w:r>
      <w:ins w:id="2931" w:author="24.501_CR6240R1_(Rel-18)_eNPN_Ph2, eNPN" w:date="2024-06-19T11:07:00Z">
        <w:r w:rsidR="006D3629" w:rsidRPr="006D3629">
          <w:t xml:space="preserve"> </w:t>
        </w:r>
        <w:r w:rsidR="006D3629">
          <w:t>in SNPN" list</w:t>
        </w:r>
      </w:ins>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00E4500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932" w:author="24.501_CR6240R1_(Rel-18)_eNPN_Ph2, eNPN" w:date="2024-06-19T11:11:00Z">
        <w:r w:rsidRPr="007F2770" w:rsidDel="00100821">
          <w:delText>" list</w:delText>
        </w:r>
      </w:del>
      <w:r w:rsidRPr="007F2770">
        <w:t xml:space="preserve"> for onboarding services</w:t>
      </w:r>
      <w:ins w:id="2933" w:author="24.501_CR6240R1_(Rel-18)_eNPN_Ph2, eNPN" w:date="2024-06-19T11:11:00Z">
        <w:r w:rsidR="00100821">
          <w:t xml:space="preserve"> in SNPN" list</w:t>
        </w:r>
      </w:ins>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934" w:name="_CR5_4_1_3_6"/>
      <w:bookmarkStart w:id="2935" w:name="_Toc20232627"/>
      <w:bookmarkStart w:id="2936" w:name="_Toc27746720"/>
      <w:bookmarkStart w:id="2937" w:name="_Toc36212902"/>
      <w:bookmarkStart w:id="2938" w:name="_Toc36657079"/>
      <w:bookmarkStart w:id="2939" w:name="_Toc45286743"/>
      <w:bookmarkStart w:id="2940" w:name="_Toc51948012"/>
      <w:bookmarkStart w:id="2941" w:name="_Toc51949104"/>
      <w:bookmarkStart w:id="2942" w:name="_Toc162971229"/>
      <w:bookmarkEnd w:id="2934"/>
      <w:r w:rsidRPr="007F2770">
        <w:t>5</w:t>
      </w:r>
      <w:r w:rsidR="00173561" w:rsidRPr="007F2770">
        <w:t>.</w:t>
      </w:r>
      <w:r w:rsidRPr="007F2770">
        <w:t>4</w:t>
      </w:r>
      <w:r w:rsidR="00173561" w:rsidRPr="007F2770">
        <w:t>.1.3.6</w:t>
      </w:r>
      <w:r w:rsidR="00173561" w:rsidRPr="007F2770">
        <w:tab/>
        <w:t>Authentication not accepted by the UE</w:t>
      </w:r>
      <w:bookmarkEnd w:id="2935"/>
      <w:bookmarkEnd w:id="2936"/>
      <w:bookmarkEnd w:id="2937"/>
      <w:bookmarkEnd w:id="2938"/>
      <w:bookmarkEnd w:id="2939"/>
      <w:bookmarkEnd w:id="2940"/>
      <w:bookmarkEnd w:id="2941"/>
      <w:bookmarkEnd w:id="294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943" w:name="_CR5_4_1_3_7"/>
      <w:bookmarkStart w:id="2944" w:name="_Toc20232628"/>
      <w:bookmarkStart w:id="2945" w:name="_Toc27746721"/>
      <w:bookmarkStart w:id="2946" w:name="_Toc36212903"/>
      <w:bookmarkStart w:id="2947" w:name="_Toc36657080"/>
      <w:bookmarkStart w:id="2948" w:name="_Toc45286744"/>
      <w:bookmarkStart w:id="2949" w:name="_Toc51948013"/>
      <w:bookmarkStart w:id="2950" w:name="_Toc51949105"/>
      <w:bookmarkStart w:id="2951" w:name="_Toc162971230"/>
      <w:bookmarkEnd w:id="2943"/>
      <w:r w:rsidRPr="007F2770">
        <w:t>5</w:t>
      </w:r>
      <w:r w:rsidR="00173561" w:rsidRPr="007F2770">
        <w:t>.</w:t>
      </w:r>
      <w:r w:rsidRPr="007F2770">
        <w:t>4</w:t>
      </w:r>
      <w:r w:rsidR="00173561" w:rsidRPr="007F2770">
        <w:t>.1.3.7</w:t>
      </w:r>
      <w:r w:rsidR="00173561" w:rsidRPr="007F2770">
        <w:tab/>
        <w:t>Abnormal cases</w:t>
      </w:r>
      <w:bookmarkEnd w:id="2944"/>
      <w:bookmarkEnd w:id="2945"/>
      <w:bookmarkEnd w:id="2946"/>
      <w:bookmarkEnd w:id="2947"/>
      <w:bookmarkEnd w:id="2948"/>
      <w:bookmarkEnd w:id="2949"/>
      <w:bookmarkEnd w:id="2950"/>
      <w:bookmarkEnd w:id="2951"/>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pt;height:208.3pt" o:ole="">
            <v:imagedata r:id="rId28" o:title=""/>
          </v:shape>
          <o:OLEObject Type="Embed" ProgID="Visio.Drawing.11" ShapeID="_x0000_i1033" DrawAspect="Content" ObjectID="_1780384866" r:id="rId29"/>
        </w:object>
      </w:r>
    </w:p>
    <w:p w14:paraId="014BB212" w14:textId="77777777" w:rsidR="009E3C76" w:rsidRPr="007F2770" w:rsidRDefault="009E3C76" w:rsidP="009E3C76">
      <w:pPr>
        <w:pStyle w:val="TF"/>
      </w:pPr>
      <w:bookmarkStart w:id="2952" w:name="_CRFigure5_4_1_3_7_1"/>
      <w:r w:rsidRPr="007F2770">
        <w:t>Figure </w:t>
      </w:r>
      <w:bookmarkEnd w:id="295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953" w:name="_Toc20232629"/>
      <w:bookmarkStart w:id="2954" w:name="_Toc27746722"/>
      <w:bookmarkStart w:id="2955" w:name="_Toc36212904"/>
      <w:bookmarkStart w:id="2956" w:name="_Toc36657081"/>
      <w:bookmarkStart w:id="2957" w:name="_Toc45286745"/>
      <w:bookmarkStart w:id="2958" w:name="_Toc51948014"/>
      <w:bookmarkStart w:id="295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960" w:name="_CR5_4_2"/>
      <w:bookmarkStart w:id="2961" w:name="_Toc162971231"/>
      <w:bookmarkEnd w:id="2960"/>
      <w:r w:rsidRPr="007F2770">
        <w:t>5.4.2</w:t>
      </w:r>
      <w:r w:rsidRPr="007F2770">
        <w:tab/>
        <w:t>Security mode control procedure</w:t>
      </w:r>
      <w:bookmarkEnd w:id="2953"/>
      <w:bookmarkEnd w:id="2954"/>
      <w:bookmarkEnd w:id="2955"/>
      <w:bookmarkEnd w:id="2956"/>
      <w:bookmarkEnd w:id="2957"/>
      <w:bookmarkEnd w:id="2958"/>
      <w:bookmarkEnd w:id="2959"/>
      <w:bookmarkEnd w:id="2961"/>
    </w:p>
    <w:p w14:paraId="418C66FB" w14:textId="77777777" w:rsidR="00CD6F76" w:rsidRPr="007F2770" w:rsidRDefault="00057D2E" w:rsidP="00781477">
      <w:pPr>
        <w:pStyle w:val="Heading4"/>
      </w:pPr>
      <w:bookmarkStart w:id="2962" w:name="_CR5_4_2_1"/>
      <w:bookmarkStart w:id="2963" w:name="_Toc20232630"/>
      <w:bookmarkStart w:id="2964" w:name="_Toc27746723"/>
      <w:bookmarkStart w:id="2965" w:name="_Toc36212905"/>
      <w:bookmarkStart w:id="2966" w:name="_Toc36657082"/>
      <w:bookmarkStart w:id="2967" w:name="_Toc45286746"/>
      <w:bookmarkStart w:id="2968" w:name="_Toc51948015"/>
      <w:bookmarkStart w:id="2969" w:name="_Toc51949107"/>
      <w:bookmarkStart w:id="2970" w:name="_Toc162971232"/>
      <w:bookmarkEnd w:id="2962"/>
      <w:r w:rsidRPr="007F2770">
        <w:t>5.4.2.1</w:t>
      </w:r>
      <w:r w:rsidRPr="007F2770">
        <w:tab/>
        <w:t>General</w:t>
      </w:r>
      <w:bookmarkEnd w:id="2963"/>
      <w:bookmarkEnd w:id="2964"/>
      <w:bookmarkEnd w:id="2965"/>
      <w:bookmarkEnd w:id="2966"/>
      <w:bookmarkEnd w:id="2967"/>
      <w:bookmarkEnd w:id="2968"/>
      <w:bookmarkEnd w:id="2969"/>
      <w:bookmarkEnd w:id="2970"/>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97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971"/>
    </w:p>
    <w:p w14:paraId="17D5E60A" w14:textId="77777777" w:rsidR="00CD6F76" w:rsidRPr="007F2770" w:rsidRDefault="00057D2E" w:rsidP="00781477">
      <w:pPr>
        <w:pStyle w:val="Heading4"/>
      </w:pPr>
      <w:bookmarkStart w:id="2972" w:name="_CR5_4_2_2"/>
      <w:bookmarkStart w:id="2973" w:name="_Toc20232631"/>
      <w:bookmarkStart w:id="2974" w:name="_Toc27746724"/>
      <w:bookmarkStart w:id="2975" w:name="_Toc36212906"/>
      <w:bookmarkStart w:id="2976" w:name="_Toc36657083"/>
      <w:bookmarkStart w:id="2977" w:name="_Toc45286747"/>
      <w:bookmarkStart w:id="2978" w:name="_Toc51948016"/>
      <w:bookmarkStart w:id="2979" w:name="_Toc51949108"/>
      <w:bookmarkStart w:id="2980" w:name="_Toc162971233"/>
      <w:bookmarkEnd w:id="2972"/>
      <w:r w:rsidRPr="007F2770">
        <w:t>5.4.2.2</w:t>
      </w:r>
      <w:r w:rsidRPr="007F2770">
        <w:tab/>
        <w:t>NAS security mode control initiation by the network</w:t>
      </w:r>
      <w:bookmarkEnd w:id="2973"/>
      <w:bookmarkEnd w:id="2974"/>
      <w:bookmarkEnd w:id="2975"/>
      <w:bookmarkEnd w:id="2976"/>
      <w:bookmarkEnd w:id="2977"/>
      <w:bookmarkEnd w:id="2978"/>
      <w:bookmarkEnd w:id="2979"/>
      <w:bookmarkEnd w:id="298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pt;height:177.45pt" o:ole="">
            <v:imagedata r:id="rId30" o:title=""/>
          </v:shape>
          <o:OLEObject Type="Embed" ProgID="Visio.Drawing.11" ShapeID="_x0000_i1034" DrawAspect="Content" ObjectID="_1780384867" r:id="rId31"/>
        </w:object>
      </w:r>
    </w:p>
    <w:p w14:paraId="0D0F548A" w14:textId="77777777" w:rsidR="00057D2E" w:rsidRPr="007F2770" w:rsidRDefault="00057D2E" w:rsidP="00057D2E">
      <w:pPr>
        <w:pStyle w:val="TF"/>
      </w:pPr>
      <w:bookmarkStart w:id="2981" w:name="_CRFigure5_4_2_2"/>
      <w:r w:rsidRPr="007F2770">
        <w:t>Figure </w:t>
      </w:r>
      <w:bookmarkEnd w:id="2981"/>
      <w:r w:rsidRPr="007F2770">
        <w:t>5.4.2.2: Security mode control procedure</w:t>
      </w:r>
    </w:p>
    <w:p w14:paraId="202ADF9E" w14:textId="77777777" w:rsidR="00CD6F76" w:rsidRPr="007F2770" w:rsidRDefault="00057D2E" w:rsidP="00781477">
      <w:pPr>
        <w:pStyle w:val="Heading4"/>
      </w:pPr>
      <w:bookmarkStart w:id="2982" w:name="_CR5_4_2_3"/>
      <w:bookmarkStart w:id="2983" w:name="_Toc20232632"/>
      <w:bookmarkStart w:id="2984" w:name="_Toc27746725"/>
      <w:bookmarkStart w:id="2985" w:name="_Toc36212907"/>
      <w:bookmarkStart w:id="2986" w:name="_Toc36657084"/>
      <w:bookmarkStart w:id="2987" w:name="_Toc45286748"/>
      <w:bookmarkStart w:id="2988" w:name="_Toc51948017"/>
      <w:bookmarkStart w:id="2989" w:name="_Toc51949109"/>
      <w:bookmarkStart w:id="2990" w:name="_Toc162971234"/>
      <w:bookmarkEnd w:id="2982"/>
      <w:r w:rsidRPr="007F2770">
        <w:t>5.4.2.3</w:t>
      </w:r>
      <w:r w:rsidRPr="007F2770">
        <w:tab/>
        <w:t>NAS security mode command accepted by the UE</w:t>
      </w:r>
      <w:bookmarkEnd w:id="2983"/>
      <w:bookmarkEnd w:id="2984"/>
      <w:bookmarkEnd w:id="2985"/>
      <w:bookmarkEnd w:id="2986"/>
      <w:bookmarkEnd w:id="2987"/>
      <w:bookmarkEnd w:id="2988"/>
      <w:bookmarkEnd w:id="2989"/>
      <w:bookmarkEnd w:id="2990"/>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991" w:name="_CR5_4_2_4"/>
      <w:bookmarkStart w:id="2992" w:name="_Toc20232633"/>
      <w:bookmarkStart w:id="2993" w:name="_Toc27746726"/>
      <w:bookmarkStart w:id="2994" w:name="_Toc36212908"/>
      <w:bookmarkStart w:id="2995" w:name="_Toc36657085"/>
      <w:bookmarkStart w:id="2996" w:name="_Toc45286749"/>
      <w:bookmarkStart w:id="2997" w:name="_Toc51948018"/>
      <w:bookmarkStart w:id="2998" w:name="_Toc51949110"/>
      <w:bookmarkStart w:id="2999" w:name="_Toc162971235"/>
      <w:bookmarkEnd w:id="2991"/>
      <w:r w:rsidRPr="007F2770">
        <w:t>5.4.2.4</w:t>
      </w:r>
      <w:r w:rsidRPr="007F2770">
        <w:tab/>
        <w:t>NAS security mode control completion by the network</w:t>
      </w:r>
      <w:bookmarkEnd w:id="2992"/>
      <w:bookmarkEnd w:id="2993"/>
      <w:bookmarkEnd w:id="2994"/>
      <w:bookmarkEnd w:id="2995"/>
      <w:bookmarkEnd w:id="2996"/>
      <w:bookmarkEnd w:id="2997"/>
      <w:bookmarkEnd w:id="2998"/>
      <w:bookmarkEnd w:id="2999"/>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3000" w:name="_Toc20232634"/>
      <w:bookmarkStart w:id="3001" w:name="_Toc27746727"/>
      <w:bookmarkStart w:id="3002" w:name="_Toc36212909"/>
      <w:bookmarkStart w:id="300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3004" w:name="_CR5_4_2_5"/>
      <w:bookmarkStart w:id="3005" w:name="_Toc45286750"/>
      <w:bookmarkStart w:id="3006" w:name="_Toc51948019"/>
      <w:bookmarkStart w:id="3007" w:name="_Toc51949111"/>
      <w:bookmarkStart w:id="3008" w:name="_Toc162971236"/>
      <w:bookmarkEnd w:id="3004"/>
      <w:r w:rsidRPr="007F2770">
        <w:t>5.4.2.5</w:t>
      </w:r>
      <w:r w:rsidRPr="007F2770">
        <w:tab/>
        <w:t>NAS security mode command not accepted by the UE</w:t>
      </w:r>
      <w:bookmarkEnd w:id="3000"/>
      <w:bookmarkEnd w:id="3001"/>
      <w:bookmarkEnd w:id="3002"/>
      <w:bookmarkEnd w:id="3003"/>
      <w:bookmarkEnd w:id="3005"/>
      <w:bookmarkEnd w:id="3006"/>
      <w:bookmarkEnd w:id="3007"/>
      <w:bookmarkEnd w:id="300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3009" w:name="_CR5_4_2_6"/>
      <w:bookmarkStart w:id="3010" w:name="_Toc20232635"/>
      <w:bookmarkStart w:id="3011" w:name="_Toc27746728"/>
      <w:bookmarkStart w:id="3012" w:name="_Toc36212910"/>
      <w:bookmarkStart w:id="3013" w:name="_Toc36657087"/>
      <w:bookmarkStart w:id="3014" w:name="_Toc45286751"/>
      <w:bookmarkStart w:id="3015" w:name="_Toc51948020"/>
      <w:bookmarkStart w:id="3016" w:name="_Toc51949112"/>
      <w:bookmarkStart w:id="3017" w:name="_Toc162971237"/>
      <w:bookmarkEnd w:id="3009"/>
      <w:r w:rsidRPr="007F2770">
        <w:t>5.4.2.6</w:t>
      </w:r>
      <w:r w:rsidRPr="007F2770">
        <w:tab/>
        <w:t>Abnormal cases in the UE</w:t>
      </w:r>
      <w:bookmarkEnd w:id="3010"/>
      <w:bookmarkEnd w:id="3011"/>
      <w:bookmarkEnd w:id="3012"/>
      <w:bookmarkEnd w:id="3013"/>
      <w:bookmarkEnd w:id="3014"/>
      <w:bookmarkEnd w:id="3015"/>
      <w:bookmarkEnd w:id="3016"/>
      <w:bookmarkEnd w:id="3017"/>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3018" w:name="_CR5_4_2_7"/>
      <w:bookmarkStart w:id="3019" w:name="_Toc20232636"/>
      <w:bookmarkStart w:id="3020" w:name="_Toc27746729"/>
      <w:bookmarkStart w:id="3021" w:name="_Toc36212911"/>
      <w:bookmarkStart w:id="3022" w:name="_Toc36657088"/>
      <w:bookmarkStart w:id="3023" w:name="_Toc45286752"/>
      <w:bookmarkStart w:id="3024" w:name="_Toc51948021"/>
      <w:bookmarkStart w:id="3025" w:name="_Toc51949113"/>
      <w:bookmarkStart w:id="3026" w:name="_Toc162971238"/>
      <w:bookmarkEnd w:id="3018"/>
      <w:r w:rsidRPr="007F2770">
        <w:t>5.4.2.7</w:t>
      </w:r>
      <w:r w:rsidRPr="007F2770">
        <w:tab/>
        <w:t>Abnormal cases on the network side</w:t>
      </w:r>
      <w:bookmarkEnd w:id="3019"/>
      <w:bookmarkEnd w:id="3020"/>
      <w:bookmarkEnd w:id="3021"/>
      <w:bookmarkEnd w:id="3022"/>
      <w:bookmarkEnd w:id="3023"/>
      <w:bookmarkEnd w:id="3024"/>
      <w:bookmarkEnd w:id="3025"/>
      <w:bookmarkEnd w:id="302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3027" w:name="_CR5_4_3"/>
      <w:bookmarkStart w:id="3028" w:name="_Toc20232637"/>
      <w:bookmarkStart w:id="3029" w:name="_Toc27746730"/>
      <w:bookmarkStart w:id="3030" w:name="_Toc36212912"/>
      <w:bookmarkStart w:id="3031" w:name="_Toc36657089"/>
      <w:bookmarkStart w:id="3032" w:name="_Toc45286753"/>
      <w:bookmarkStart w:id="3033" w:name="_Toc51948022"/>
      <w:bookmarkStart w:id="3034" w:name="_Toc51949114"/>
      <w:bookmarkStart w:id="3035" w:name="_Toc162971239"/>
      <w:bookmarkEnd w:id="3027"/>
      <w:r w:rsidRPr="007F2770">
        <w:t>5.4.</w:t>
      </w:r>
      <w:r w:rsidR="00CB6016" w:rsidRPr="007F2770">
        <w:t>3</w:t>
      </w:r>
      <w:r w:rsidRPr="007F2770">
        <w:tab/>
        <w:t>Identification</w:t>
      </w:r>
      <w:r w:rsidR="00BE47CA" w:rsidRPr="007F2770">
        <w:t xml:space="preserve"> procedure</w:t>
      </w:r>
      <w:bookmarkEnd w:id="3028"/>
      <w:bookmarkEnd w:id="3029"/>
      <w:bookmarkEnd w:id="3030"/>
      <w:bookmarkEnd w:id="3031"/>
      <w:bookmarkEnd w:id="3032"/>
      <w:bookmarkEnd w:id="3033"/>
      <w:bookmarkEnd w:id="3034"/>
      <w:bookmarkEnd w:id="3035"/>
    </w:p>
    <w:p w14:paraId="76FEA08E" w14:textId="77777777" w:rsidR="00173561" w:rsidRPr="007F2770" w:rsidRDefault="00E82E1E" w:rsidP="00781477">
      <w:pPr>
        <w:pStyle w:val="Heading4"/>
      </w:pPr>
      <w:bookmarkStart w:id="3036" w:name="_CR5_4_3_1"/>
      <w:bookmarkStart w:id="3037" w:name="_Toc20232638"/>
      <w:bookmarkStart w:id="3038" w:name="_Toc27746731"/>
      <w:bookmarkStart w:id="3039" w:name="_Toc36212913"/>
      <w:bookmarkStart w:id="3040" w:name="_Toc36657090"/>
      <w:bookmarkStart w:id="3041" w:name="_Toc45286754"/>
      <w:bookmarkStart w:id="3042" w:name="_Toc51948023"/>
      <w:bookmarkStart w:id="3043" w:name="_Toc51949115"/>
      <w:bookmarkStart w:id="3044" w:name="_Toc162971240"/>
      <w:bookmarkEnd w:id="3036"/>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3037"/>
      <w:bookmarkEnd w:id="3038"/>
      <w:bookmarkEnd w:id="3039"/>
      <w:bookmarkEnd w:id="3040"/>
      <w:bookmarkEnd w:id="3041"/>
      <w:bookmarkEnd w:id="3042"/>
      <w:bookmarkEnd w:id="3043"/>
      <w:bookmarkEnd w:id="304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3045" w:name="_CR5_4_3_2"/>
      <w:bookmarkStart w:id="3046" w:name="_Toc20232639"/>
      <w:bookmarkStart w:id="3047" w:name="_Toc27746732"/>
      <w:bookmarkStart w:id="3048" w:name="_Toc36212914"/>
      <w:bookmarkStart w:id="3049" w:name="_Toc36657091"/>
      <w:bookmarkStart w:id="3050" w:name="_Toc45286755"/>
      <w:bookmarkStart w:id="3051" w:name="_Toc51948024"/>
      <w:bookmarkStart w:id="3052" w:name="_Toc51949116"/>
      <w:bookmarkStart w:id="3053" w:name="_Toc162971241"/>
      <w:bookmarkEnd w:id="3045"/>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3046"/>
      <w:bookmarkEnd w:id="3047"/>
      <w:bookmarkEnd w:id="3048"/>
      <w:bookmarkEnd w:id="3049"/>
      <w:bookmarkEnd w:id="3050"/>
      <w:bookmarkEnd w:id="3051"/>
      <w:bookmarkEnd w:id="3052"/>
      <w:bookmarkEnd w:id="305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85pt;height:122.15pt" o:ole="">
            <v:imagedata r:id="rId32" o:title=""/>
          </v:shape>
          <o:OLEObject Type="Embed" ProgID="Visio.Drawing.11" ShapeID="_x0000_i1035" DrawAspect="Content" ObjectID="_1780384868" r:id="rId33"/>
        </w:object>
      </w:r>
    </w:p>
    <w:p w14:paraId="2B03D928" w14:textId="77777777" w:rsidR="00173561" w:rsidRPr="007F2770" w:rsidRDefault="00173561" w:rsidP="00173561">
      <w:pPr>
        <w:pStyle w:val="TF"/>
      </w:pPr>
      <w:bookmarkStart w:id="3054" w:name="_CRFigure5_4_3_2_1"/>
      <w:r w:rsidRPr="007F2770">
        <w:t>Figure </w:t>
      </w:r>
      <w:bookmarkEnd w:id="305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3055" w:name="_CR5_4_3_3"/>
      <w:bookmarkStart w:id="3056" w:name="_Toc20232640"/>
      <w:bookmarkStart w:id="3057" w:name="_Toc27746733"/>
      <w:bookmarkStart w:id="3058" w:name="_Toc36212915"/>
      <w:bookmarkStart w:id="3059" w:name="_Toc36657092"/>
      <w:bookmarkStart w:id="3060" w:name="_Toc45286756"/>
      <w:bookmarkStart w:id="3061" w:name="_Toc51948025"/>
      <w:bookmarkStart w:id="3062" w:name="_Toc51949117"/>
      <w:bookmarkStart w:id="3063" w:name="_Toc162971242"/>
      <w:bookmarkEnd w:id="3055"/>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3056"/>
      <w:bookmarkEnd w:id="3057"/>
      <w:bookmarkEnd w:id="3058"/>
      <w:bookmarkEnd w:id="3059"/>
      <w:bookmarkEnd w:id="3060"/>
      <w:bookmarkEnd w:id="3061"/>
      <w:bookmarkEnd w:id="3062"/>
      <w:bookmarkEnd w:id="306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3064" w:name="_CR5_4_3_4"/>
      <w:bookmarkStart w:id="3065" w:name="_Toc20232641"/>
      <w:bookmarkStart w:id="3066" w:name="_Toc27746734"/>
      <w:bookmarkStart w:id="3067" w:name="_Toc36212916"/>
      <w:bookmarkStart w:id="3068" w:name="_Toc36657093"/>
      <w:bookmarkStart w:id="3069" w:name="_Toc45286757"/>
      <w:bookmarkStart w:id="3070" w:name="_Toc51948026"/>
      <w:bookmarkStart w:id="3071" w:name="_Toc51949118"/>
      <w:bookmarkStart w:id="3072" w:name="_Toc162971243"/>
      <w:bookmarkEnd w:id="3064"/>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3065"/>
      <w:bookmarkEnd w:id="3066"/>
      <w:bookmarkEnd w:id="3067"/>
      <w:bookmarkEnd w:id="3068"/>
      <w:bookmarkEnd w:id="3069"/>
      <w:bookmarkEnd w:id="3070"/>
      <w:bookmarkEnd w:id="3071"/>
      <w:bookmarkEnd w:id="3072"/>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3073" w:name="_CR5_4_3_5"/>
      <w:bookmarkStart w:id="3074" w:name="_Toc20232642"/>
      <w:bookmarkStart w:id="3075" w:name="_Toc27746735"/>
      <w:bookmarkStart w:id="3076" w:name="_Toc36212917"/>
      <w:bookmarkStart w:id="3077" w:name="_Toc36657094"/>
      <w:bookmarkStart w:id="3078" w:name="_Toc45286758"/>
      <w:bookmarkStart w:id="3079" w:name="_Toc51948027"/>
      <w:bookmarkStart w:id="3080" w:name="_Toc51949119"/>
      <w:bookmarkStart w:id="3081" w:name="_Toc162971244"/>
      <w:bookmarkEnd w:id="3073"/>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3074"/>
      <w:bookmarkEnd w:id="3075"/>
      <w:bookmarkEnd w:id="3076"/>
      <w:bookmarkEnd w:id="3077"/>
      <w:bookmarkEnd w:id="3078"/>
      <w:bookmarkEnd w:id="3079"/>
      <w:bookmarkEnd w:id="3080"/>
      <w:bookmarkEnd w:id="3081"/>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3082" w:name="_CR5_4_3_6"/>
      <w:bookmarkStart w:id="3083" w:name="_Toc20232643"/>
      <w:bookmarkStart w:id="3084" w:name="_Toc27746736"/>
      <w:bookmarkStart w:id="3085" w:name="_Toc36212918"/>
      <w:bookmarkStart w:id="3086" w:name="_Toc36657095"/>
      <w:bookmarkStart w:id="3087" w:name="_Toc45286759"/>
      <w:bookmarkStart w:id="3088" w:name="_Toc51948028"/>
      <w:bookmarkStart w:id="3089" w:name="_Toc51949120"/>
      <w:bookmarkStart w:id="3090" w:name="_Toc162971245"/>
      <w:bookmarkEnd w:id="308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3083"/>
      <w:bookmarkEnd w:id="3084"/>
      <w:bookmarkEnd w:id="3085"/>
      <w:bookmarkEnd w:id="3086"/>
      <w:bookmarkEnd w:id="3087"/>
      <w:bookmarkEnd w:id="3088"/>
      <w:bookmarkEnd w:id="3089"/>
      <w:bookmarkEnd w:id="309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091" w:name="_CR5_4_4"/>
      <w:bookmarkStart w:id="3092" w:name="_Toc20232644"/>
      <w:bookmarkStart w:id="3093" w:name="_Toc27746737"/>
      <w:bookmarkStart w:id="3094" w:name="_Toc36212919"/>
      <w:bookmarkStart w:id="3095" w:name="_Toc36657096"/>
      <w:bookmarkStart w:id="3096" w:name="_Toc45286760"/>
      <w:bookmarkStart w:id="3097" w:name="_Toc51948029"/>
      <w:bookmarkStart w:id="3098" w:name="_Toc51949121"/>
      <w:bookmarkStart w:id="3099" w:name="_Toc162971246"/>
      <w:bookmarkEnd w:id="3091"/>
      <w:r w:rsidRPr="007F2770">
        <w:t>5.4.</w:t>
      </w:r>
      <w:r w:rsidR="00CB6016" w:rsidRPr="007F2770">
        <w:t>4</w:t>
      </w:r>
      <w:r w:rsidRPr="007F2770">
        <w:tab/>
        <w:t>Generic UE configuration update procedure</w:t>
      </w:r>
      <w:bookmarkEnd w:id="3092"/>
      <w:bookmarkEnd w:id="3093"/>
      <w:bookmarkEnd w:id="3094"/>
      <w:bookmarkEnd w:id="3095"/>
      <w:bookmarkEnd w:id="3096"/>
      <w:bookmarkEnd w:id="3097"/>
      <w:bookmarkEnd w:id="3098"/>
      <w:bookmarkEnd w:id="3099"/>
    </w:p>
    <w:p w14:paraId="3D8A65E7" w14:textId="77777777" w:rsidR="00173561" w:rsidRPr="007F2770" w:rsidRDefault="00AB33CE" w:rsidP="00781477">
      <w:pPr>
        <w:pStyle w:val="Heading4"/>
      </w:pPr>
      <w:bookmarkStart w:id="3100" w:name="_CR5_4_4_1"/>
      <w:bookmarkStart w:id="3101" w:name="_Toc20232645"/>
      <w:bookmarkStart w:id="3102" w:name="_Toc27746738"/>
      <w:bookmarkStart w:id="3103" w:name="_Toc36212920"/>
      <w:bookmarkStart w:id="3104" w:name="_Toc36657097"/>
      <w:bookmarkStart w:id="3105" w:name="_Toc45286761"/>
      <w:bookmarkStart w:id="3106" w:name="_Toc51948030"/>
      <w:bookmarkStart w:id="3107" w:name="_Toc51949122"/>
      <w:bookmarkStart w:id="3108" w:name="_Toc162971247"/>
      <w:bookmarkEnd w:id="3100"/>
      <w:r w:rsidRPr="007F2770">
        <w:t>5</w:t>
      </w:r>
      <w:r w:rsidR="00173561" w:rsidRPr="007F2770">
        <w:t>.</w:t>
      </w:r>
      <w:r w:rsidRPr="007F2770">
        <w:t>4</w:t>
      </w:r>
      <w:r w:rsidR="00173561" w:rsidRPr="007F2770">
        <w:t>.4.1</w:t>
      </w:r>
      <w:r w:rsidR="00173561" w:rsidRPr="007F2770">
        <w:tab/>
        <w:t>General</w:t>
      </w:r>
      <w:bookmarkEnd w:id="3101"/>
      <w:bookmarkEnd w:id="3102"/>
      <w:bookmarkEnd w:id="3103"/>
      <w:bookmarkEnd w:id="3104"/>
      <w:bookmarkEnd w:id="3105"/>
      <w:bookmarkEnd w:id="3106"/>
      <w:bookmarkEnd w:id="3107"/>
      <w:bookmarkEnd w:id="310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pt;height:156.2pt" o:ole="">
            <v:imagedata r:id="rId34" o:title=""/>
          </v:shape>
          <o:OLEObject Type="Embed" ProgID="Visio.Drawing.15" ShapeID="_x0000_i1036" DrawAspect="Content" ObjectID="_1780384869" r:id="rId35"/>
        </w:object>
      </w:r>
    </w:p>
    <w:p w14:paraId="406402B4" w14:textId="77777777" w:rsidR="00173561" w:rsidRPr="007F2770" w:rsidRDefault="00173561" w:rsidP="00173561">
      <w:pPr>
        <w:pStyle w:val="TF"/>
      </w:pPr>
      <w:bookmarkStart w:id="3109" w:name="_CRFigure5_4_4_1_1"/>
      <w:r w:rsidRPr="007F2770">
        <w:t>Figure </w:t>
      </w:r>
      <w:bookmarkEnd w:id="310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110" w:name="_CR5_4_4_2"/>
      <w:bookmarkStart w:id="3111" w:name="_Toc20232646"/>
      <w:bookmarkStart w:id="3112" w:name="_Toc27746739"/>
      <w:bookmarkStart w:id="3113" w:name="_Toc36212921"/>
      <w:bookmarkStart w:id="3114" w:name="_Toc36657098"/>
      <w:bookmarkStart w:id="3115" w:name="_Toc45286762"/>
      <w:bookmarkStart w:id="3116" w:name="_Toc51948031"/>
      <w:bookmarkStart w:id="3117" w:name="_Toc51949123"/>
      <w:bookmarkStart w:id="3118" w:name="_Toc162971248"/>
      <w:bookmarkEnd w:id="3110"/>
      <w:r w:rsidRPr="007F2770">
        <w:t>5</w:t>
      </w:r>
      <w:r w:rsidR="00173561" w:rsidRPr="007F2770">
        <w:t>.</w:t>
      </w:r>
      <w:r w:rsidRPr="007F2770">
        <w:t>4</w:t>
      </w:r>
      <w:r w:rsidR="00173561" w:rsidRPr="007F2770">
        <w:t>.4.2</w:t>
      </w:r>
      <w:r w:rsidR="00173561" w:rsidRPr="007F2770">
        <w:tab/>
        <w:t>Generic UE configuration update procedure initiated by the network</w:t>
      </w:r>
      <w:bookmarkEnd w:id="3111"/>
      <w:bookmarkEnd w:id="3112"/>
      <w:bookmarkEnd w:id="3113"/>
      <w:bookmarkEnd w:id="3114"/>
      <w:bookmarkEnd w:id="3115"/>
      <w:bookmarkEnd w:id="3116"/>
      <w:bookmarkEnd w:id="3117"/>
      <w:bookmarkEnd w:id="311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119" w:name="_Hlk87872752"/>
      <w:r w:rsidR="003D3EDB" w:rsidRPr="007F2770">
        <w:rPr>
          <w:lang w:val="en-US"/>
        </w:rPr>
        <w:t>In addition</w:t>
      </w:r>
      <w:bookmarkEnd w:id="3119"/>
      <w:r w:rsidR="003D3EDB" w:rsidRPr="007F2770">
        <w:rPr>
          <w:lang w:val="en-US"/>
        </w:rPr>
        <w:t xml:space="preserve">, the AMF may based on the network policies start </w:t>
      </w:r>
      <w:r w:rsidR="003D3EDB" w:rsidRPr="007F2770">
        <w:t xml:space="preserve">a local implementation specific timer </w:t>
      </w:r>
      <w:bookmarkStart w:id="3120" w:name="_Hlk87903110"/>
      <w:r w:rsidR="003D3EDB" w:rsidRPr="007F2770">
        <w:t xml:space="preserve">for the UE per rejected S-NSSAI </w:t>
      </w:r>
      <w:bookmarkStart w:id="3121" w:name="_Hlk87903135"/>
      <w:bookmarkEnd w:id="3120"/>
      <w:r w:rsidR="003D3EDB" w:rsidRPr="007F2770">
        <w:t xml:space="preserve">and upon expiration of the local implementation specific timer, the AMF may remove the rejected S-NSSAI from the rejected NSSAI </w:t>
      </w:r>
      <w:bookmarkStart w:id="3122" w:name="_Hlk87903168"/>
      <w:bookmarkEnd w:id="3121"/>
      <w:r w:rsidR="003D3EDB" w:rsidRPr="007F2770">
        <w:t>and update to the UE by initiating the generic UE configuration update procedure</w:t>
      </w:r>
      <w:bookmarkEnd w:id="312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123" w:name="_Hlk91519792"/>
      <w:r w:rsidRPr="007F2770">
        <w:t>"S-NSSAI not available in the current registration area</w:t>
      </w:r>
      <w:bookmarkEnd w:id="312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08D38966" w:rsidR="00AF6C23" w:rsidRDefault="00AF6C23" w:rsidP="00AF6C23">
      <w:pPr>
        <w:pStyle w:val="NO"/>
      </w:pPr>
      <w:r w:rsidRPr="007F2770">
        <w:t>NOTE 3</w:t>
      </w:r>
      <w:ins w:id="3124" w:author="24.501_CR6188R2_(Rel-18)_GMEC" w:date="2024-06-15T10:46:00Z">
        <w:r w:rsidR="0086467F">
          <w:t>A</w:t>
        </w:r>
      </w:ins>
      <w:del w:id="3125" w:author="24.501_CR6188R2_(Rel-18)_GMEC" w:date="2024-06-15T10:45:00Z">
        <w:r w:rsidRPr="007F2770" w:rsidDel="0086467F">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7F4F04CE" w:rsidR="00DB224C" w:rsidRPr="007F2770" w:rsidRDefault="00DB224C" w:rsidP="00AF6C23">
      <w:pPr>
        <w:pStyle w:val="NO"/>
      </w:pPr>
      <w:r w:rsidRPr="00E177A3">
        <w:t>NOTE 3</w:t>
      </w:r>
      <w:ins w:id="3126" w:author="24.501_CR6188R2_(Rel-18)_GMEC" w:date="2024-06-15T10:46:00Z">
        <w:r w:rsidR="0086467F">
          <w:t>B</w:t>
        </w:r>
      </w:ins>
      <w:del w:id="3127" w:author="24.501_CR6188R2_(Rel-18)_GMEC" w:date="2024-06-15T10:46:00Z">
        <w:r w:rsidRPr="00E177A3" w:rsidDel="0086467F">
          <w:delText>b</w:delText>
        </w:r>
      </w:del>
      <w:r w:rsidRPr="00E177A3">
        <w:t>:</w:t>
      </w:r>
      <w:r w:rsidRPr="00E177A3">
        <w:tab/>
        <w:t>If the NSAG for the PLMN and its equivalent PLMN(s) have different associations with S-NSSAIs, then the AMF includes a TAI list for the NSAG entry in the NSAG information IE.</w:t>
      </w:r>
    </w:p>
    <w:p w14:paraId="4FC0A0CB" w14:textId="1182AA1B"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ins w:id="3128" w:author="24.501_CR6172_(Rel-18)_eNS_Ph3" w:date="2024-06-08T16:27:00Z">
        <w:r w:rsidR="0039425D">
          <w:t xml:space="preserve">replaced </w:t>
        </w:r>
      </w:ins>
      <w:r w:rsidR="00220600" w:rsidRPr="000E4851">
        <w:t xml:space="preserve">S-NSSAI </w:t>
      </w:r>
      <w:del w:id="3129" w:author="24.501_CR6172_(Rel-18)_eNS_Ph3" w:date="2024-06-08T16:27:00Z">
        <w:r w:rsidR="00220600" w:rsidRPr="000E4851" w:rsidDel="0039425D">
          <w:delText xml:space="preserve">which has been replaced </w:delText>
        </w:r>
      </w:del>
      <w:r w:rsidR="00220600" w:rsidRPr="000E4851">
        <w:t xml:space="preserve">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ins w:id="3130" w:author="24.501_CR6172_(Rel-18)_eNS_Ph3" w:date="2024-06-08T16:28:00Z">
        <w:r w:rsidR="0039425D">
          <w:t xml:space="preserve">replaced </w:t>
        </w:r>
      </w:ins>
      <w:r w:rsidR="00220600" w:rsidRPr="000E4851">
        <w:t xml:space="preserve">S-NSSAI </w:t>
      </w:r>
      <w:del w:id="3131" w:author="24.501_CR6172_(Rel-18)_eNS_Ph3" w:date="2024-06-08T16:28:00Z">
        <w:r w:rsidR="00220600" w:rsidRPr="000E4851" w:rsidDel="0039425D">
          <w:delText xml:space="preserve">which has been replaced </w:delText>
        </w:r>
      </w:del>
      <w:r w:rsidR="00220600" w:rsidRPr="000E4851">
        <w:t>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ins w:id="3132" w:author="24.501_CR6172_(Rel-18)_eNS_Ph3" w:date="2024-06-08T16:28:00Z">
        <w:r w:rsidR="0039425D">
          <w:t xml:space="preserve">replaced </w:t>
        </w:r>
      </w:ins>
      <w:r w:rsidR="00220600" w:rsidRPr="006148B6">
        <w:t>S-</w:t>
      </w:r>
      <w:r w:rsidR="00220600">
        <w:t xml:space="preserve">NSSAI(s) </w:t>
      </w:r>
      <w:del w:id="3133" w:author="24.501_CR6172_(Rel-18)_eNS_Ph3" w:date="2024-06-08T16:28:00Z">
        <w:r w:rsidR="00220600" w:rsidDel="0039425D">
          <w:delText xml:space="preserve">which have been replaced </w:delText>
        </w:r>
      </w:del>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ins w:id="3134" w:author="24.501_CR6172_(Rel-18)_eNS_Ph3" w:date="2024-06-08T16:29:00Z">
        <w:r w:rsidR="00BA18D8">
          <w:rPr>
            <w:lang w:eastAsia="ko-KR"/>
          </w:rPr>
          <w:t xml:space="preserve">replaced </w:t>
        </w:r>
      </w:ins>
      <w:r w:rsidR="00A2622F">
        <w:rPr>
          <w:lang w:eastAsia="ko-KR"/>
        </w:rPr>
        <w:t>S-NSSAI</w:t>
      </w:r>
      <w:del w:id="3135" w:author="24.501_CR6172_(Rel-18)_eNS_Ph3" w:date="2024-06-08T16:29:00Z">
        <w:r w:rsidR="00A2622F" w:rsidDel="00BA18D8">
          <w:rPr>
            <w:lang w:eastAsia="ko-KR"/>
          </w:rPr>
          <w:delText xml:space="preserve"> which has been replaced</w:delText>
        </w:r>
      </w:del>
      <w:r w:rsidR="00A2622F">
        <w:rPr>
          <w:lang w:eastAsia="ko-KR"/>
        </w:rPr>
        <w:t xml:space="preserve">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136" w:author="24.501_CR6288R2_(Rel-18)_eNS_Ph3" w:date="2024-06-19T23:29:00Z">
        <w:r w:rsidR="00F84B47">
          <w:t>and partially allowed NSSAI, if available,</w:t>
        </w:r>
        <w:r w:rsidR="00F84B47" w:rsidRPr="000E4851">
          <w:t xml:space="preserve"> </w:t>
        </w:r>
      </w:ins>
      <w:r w:rsidR="00A2622F" w:rsidRPr="000E4851">
        <w:t xml:space="preserve">excluding the </w:t>
      </w:r>
      <w:ins w:id="3137" w:author="24.501_CR6172_(Rel-18)_eNS_Ph3" w:date="2024-06-08T16:29:00Z">
        <w:r w:rsidR="00BA18D8">
          <w:t xml:space="preserve">replaced </w:t>
        </w:r>
      </w:ins>
      <w:r w:rsidR="00A2622F" w:rsidRPr="000E4851">
        <w:t>S-NSSAI</w:t>
      </w:r>
      <w:ins w:id="3138" w:author="24.501_CR6288R2_(Rel-18)_eNS_Ph3" w:date="2024-06-19T23:29:00Z">
        <w:r w:rsidR="00F84B47">
          <w:t xml:space="preserve">, if included, </w:t>
        </w:r>
        <w:r w:rsidR="00F84B47">
          <w:rPr>
            <w:lang w:eastAsia="ko-KR"/>
          </w:rPr>
          <w:t>in the allowed NSSAI or partially allowed NSSAI</w:t>
        </w:r>
      </w:ins>
      <w:r w:rsidR="00A2622F" w:rsidRPr="000E4851">
        <w:t xml:space="preserve"> </w:t>
      </w:r>
      <w:del w:id="3139" w:author="24.501_CR6172_(Rel-18)_eNS_Ph3" w:date="2024-06-08T16:29:00Z">
        <w:r w:rsidR="00A2622F" w:rsidRPr="000E4851" w:rsidDel="00BA18D8">
          <w:delText xml:space="preserve">which has been replaced </w:delText>
        </w:r>
      </w:del>
      <w:r w:rsidR="00A2622F" w:rsidRPr="0042506B">
        <w:t>in the CONFIGURATION UPDATE COMMAND message</w:t>
      </w:r>
      <w:r w:rsidR="00A2622F">
        <w:t>.</w:t>
      </w:r>
    </w:p>
    <w:p w14:paraId="564394D6" w14:textId="738A8FB9" w:rsidR="000D4372" w:rsidRDefault="000D4372" w:rsidP="00944D73">
      <w:bookmarkStart w:id="3140"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140"/>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29D978F5" w:rsidR="009A3C2B" w:rsidRDefault="009A3C2B" w:rsidP="009A3C2B">
      <w:pPr>
        <w:pStyle w:val="NO"/>
      </w:pPr>
      <w:r w:rsidRPr="007F2770">
        <w:t>NOTE </w:t>
      </w:r>
      <w:r>
        <w:t>3</w:t>
      </w:r>
      <w:ins w:id="3141" w:author="24.501_CR6188R2_(Rel-18)_GMEC" w:date="2024-06-15T10:46:00Z">
        <w:r w:rsidR="0086467F">
          <w:t>C</w:t>
        </w:r>
      </w:ins>
      <w:del w:id="3142" w:author="24.501_CR6188R2_(Rel-18)_GMEC" w:date="2024-06-15T10:46:00Z">
        <w:r w:rsidDel="0086467F">
          <w:delText>c</w:delText>
        </w:r>
      </w:del>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4505A966" w:rsidR="009A3C2B" w:rsidRDefault="009A3C2B" w:rsidP="009A3C2B">
      <w:pPr>
        <w:pStyle w:val="NO"/>
        <w:rPr>
          <w:ins w:id="3143" w:author="24.501_CR6188R2_(Rel-18)_GMEC" w:date="2024-06-15T10:46:00Z"/>
        </w:rPr>
      </w:pPr>
      <w:r w:rsidRPr="007F2770">
        <w:t>NOTE </w:t>
      </w:r>
      <w:r>
        <w:t>3</w:t>
      </w:r>
      <w:ins w:id="3144" w:author="24.501_CR6188R2_(Rel-18)_GMEC" w:date="2024-06-15T10:46:00Z">
        <w:r w:rsidR="0086467F">
          <w:t>D</w:t>
        </w:r>
      </w:ins>
      <w:del w:id="3145" w:author="24.501_CR6188R2_(Rel-18)_GMEC" w:date="2024-06-15T10:46:00Z">
        <w:r w:rsidDel="0086467F">
          <w:delText>d</w:delText>
        </w:r>
      </w:del>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ins w:id="3146" w:author="24.501_CR6188R2_(Rel-18)_GMEC" w:date="2024-06-15T10:46:00Z">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ins>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147" w:name="_Toc20232647"/>
      <w:bookmarkStart w:id="3148" w:name="_Toc27746740"/>
      <w:bookmarkStart w:id="3149" w:name="_Toc36212922"/>
      <w:bookmarkStart w:id="3150" w:name="_Toc36657099"/>
      <w:bookmarkStart w:id="3151" w:name="_Toc45286763"/>
      <w:bookmarkStart w:id="3152" w:name="_Toc51948032"/>
      <w:bookmarkStart w:id="3153"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3154"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154"/>
    </w:p>
    <w:p w14:paraId="2380E0C2" w14:textId="77777777" w:rsidR="00173561" w:rsidRPr="007F2770" w:rsidRDefault="00AB33CE" w:rsidP="00781477">
      <w:pPr>
        <w:pStyle w:val="Heading4"/>
      </w:pPr>
      <w:bookmarkStart w:id="3155" w:name="_CR5_4_4_3"/>
      <w:bookmarkStart w:id="3156" w:name="_Toc162971249"/>
      <w:bookmarkEnd w:id="3155"/>
      <w:r w:rsidRPr="007F2770">
        <w:t>5</w:t>
      </w:r>
      <w:r w:rsidR="00173561" w:rsidRPr="007F2770">
        <w:t>.</w:t>
      </w:r>
      <w:r w:rsidRPr="007F2770">
        <w:t>4</w:t>
      </w:r>
      <w:r w:rsidR="00173561" w:rsidRPr="007F2770">
        <w:t>.4.3</w:t>
      </w:r>
      <w:r w:rsidR="00173561" w:rsidRPr="007F2770">
        <w:tab/>
        <w:t>Generic UE configuration update accepted by the UE</w:t>
      </w:r>
      <w:bookmarkEnd w:id="3147"/>
      <w:bookmarkEnd w:id="3148"/>
      <w:bookmarkEnd w:id="3149"/>
      <w:bookmarkEnd w:id="3150"/>
      <w:bookmarkEnd w:id="3151"/>
      <w:bookmarkEnd w:id="3152"/>
      <w:bookmarkEnd w:id="3153"/>
      <w:bookmarkEnd w:id="3156"/>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3157" w:name="_Hlk131888143"/>
    </w:p>
    <w:bookmarkEnd w:id="3157"/>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158"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159" w:name="_Toc27746741"/>
      <w:bookmarkStart w:id="3160" w:name="_Toc36212923"/>
      <w:bookmarkStart w:id="3161" w:name="_Toc36657100"/>
      <w:bookmarkStart w:id="3162" w:name="_Toc45286764"/>
      <w:bookmarkStart w:id="3163" w:name="_Toc51948033"/>
      <w:bookmarkStart w:id="3164"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16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16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3166" w:name="_CR5_4_4_4"/>
      <w:bookmarkStart w:id="3167" w:name="_Toc162971250"/>
      <w:bookmarkEnd w:id="3166"/>
      <w:r w:rsidRPr="007F2770">
        <w:t>5</w:t>
      </w:r>
      <w:r w:rsidR="00173561" w:rsidRPr="007F2770">
        <w:t>.</w:t>
      </w:r>
      <w:r w:rsidRPr="007F2770">
        <w:t>4</w:t>
      </w:r>
      <w:r w:rsidR="00173561" w:rsidRPr="007F2770">
        <w:t>.4.4</w:t>
      </w:r>
      <w:r w:rsidR="00173561" w:rsidRPr="007F2770">
        <w:tab/>
        <w:t>Generic UE configuration update completion by the network</w:t>
      </w:r>
      <w:bookmarkEnd w:id="3158"/>
      <w:bookmarkEnd w:id="3159"/>
      <w:bookmarkEnd w:id="3160"/>
      <w:bookmarkEnd w:id="3161"/>
      <w:bookmarkEnd w:id="3162"/>
      <w:bookmarkEnd w:id="3163"/>
      <w:bookmarkEnd w:id="3164"/>
      <w:bookmarkEnd w:id="3167"/>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168" w:name="_CR5_4_4_5"/>
      <w:bookmarkStart w:id="3169" w:name="_Toc20232649"/>
      <w:bookmarkStart w:id="3170" w:name="_Toc27746742"/>
      <w:bookmarkStart w:id="3171" w:name="_Toc36212924"/>
      <w:bookmarkStart w:id="3172" w:name="_Toc36657101"/>
      <w:bookmarkStart w:id="3173" w:name="_Toc45286765"/>
      <w:bookmarkStart w:id="3174" w:name="_Toc51948034"/>
      <w:bookmarkStart w:id="3175" w:name="_Toc51949126"/>
      <w:bookmarkStart w:id="3176" w:name="_Toc162971251"/>
      <w:bookmarkEnd w:id="316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69"/>
      <w:bookmarkEnd w:id="3170"/>
      <w:bookmarkEnd w:id="3171"/>
      <w:bookmarkEnd w:id="3172"/>
      <w:bookmarkEnd w:id="3173"/>
      <w:bookmarkEnd w:id="3174"/>
      <w:bookmarkEnd w:id="3175"/>
      <w:bookmarkEnd w:id="3176"/>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77"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78" w:name="_CR5_4_4_6"/>
      <w:bookmarkStart w:id="3179" w:name="_Toc27746743"/>
      <w:bookmarkStart w:id="3180" w:name="_Toc36212925"/>
      <w:bookmarkStart w:id="3181" w:name="_Toc36657102"/>
      <w:bookmarkStart w:id="3182" w:name="_Toc45286766"/>
      <w:bookmarkStart w:id="3183" w:name="_Toc51948035"/>
      <w:bookmarkStart w:id="3184" w:name="_Toc51949127"/>
      <w:bookmarkStart w:id="3185" w:name="_Toc162971252"/>
      <w:bookmarkEnd w:id="3178"/>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77"/>
      <w:bookmarkEnd w:id="3179"/>
      <w:bookmarkEnd w:id="3180"/>
      <w:bookmarkEnd w:id="3181"/>
      <w:bookmarkEnd w:id="3182"/>
      <w:bookmarkEnd w:id="3183"/>
      <w:bookmarkEnd w:id="3184"/>
      <w:bookmarkEnd w:id="3185"/>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86" w:name="_CR5_4_5"/>
      <w:bookmarkStart w:id="3187" w:name="_Toc20232651"/>
      <w:bookmarkStart w:id="3188" w:name="_Toc27746744"/>
      <w:bookmarkStart w:id="3189" w:name="_Toc36212926"/>
      <w:bookmarkStart w:id="3190" w:name="_Toc36657103"/>
      <w:bookmarkStart w:id="3191" w:name="_Toc45286767"/>
      <w:bookmarkStart w:id="3192" w:name="_Toc51948036"/>
      <w:bookmarkStart w:id="3193" w:name="_Toc51949128"/>
      <w:bookmarkStart w:id="3194" w:name="_Toc162971253"/>
      <w:bookmarkEnd w:id="3186"/>
      <w:r w:rsidRPr="007F2770">
        <w:t>5.4.</w:t>
      </w:r>
      <w:r w:rsidR="00CB6016" w:rsidRPr="007F2770">
        <w:t>5</w:t>
      </w:r>
      <w:r w:rsidRPr="007F2770">
        <w:tab/>
        <w:t>NAS transport procedure(s)</w:t>
      </w:r>
      <w:bookmarkEnd w:id="3187"/>
      <w:bookmarkEnd w:id="3188"/>
      <w:bookmarkEnd w:id="3189"/>
      <w:bookmarkEnd w:id="3190"/>
      <w:bookmarkEnd w:id="3191"/>
      <w:bookmarkEnd w:id="3192"/>
      <w:bookmarkEnd w:id="3193"/>
      <w:bookmarkEnd w:id="3194"/>
    </w:p>
    <w:p w14:paraId="4AB66659" w14:textId="77777777" w:rsidR="00173561" w:rsidRPr="007F2770" w:rsidRDefault="00313A58" w:rsidP="00781477">
      <w:pPr>
        <w:pStyle w:val="Heading4"/>
      </w:pPr>
      <w:bookmarkStart w:id="3195" w:name="_CR5_4_5_1"/>
      <w:bookmarkStart w:id="3196" w:name="_Toc20232652"/>
      <w:bookmarkStart w:id="3197" w:name="_Toc27746745"/>
      <w:bookmarkStart w:id="3198" w:name="_Toc36212927"/>
      <w:bookmarkStart w:id="3199" w:name="_Toc36657104"/>
      <w:bookmarkStart w:id="3200" w:name="_Toc45286768"/>
      <w:bookmarkStart w:id="3201" w:name="_Toc51948037"/>
      <w:bookmarkStart w:id="3202" w:name="_Toc51949129"/>
      <w:bookmarkStart w:id="3203" w:name="_Toc162971254"/>
      <w:bookmarkEnd w:id="3195"/>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96"/>
      <w:bookmarkEnd w:id="3197"/>
      <w:bookmarkEnd w:id="3198"/>
      <w:bookmarkEnd w:id="3199"/>
      <w:bookmarkEnd w:id="3200"/>
      <w:bookmarkEnd w:id="3201"/>
      <w:bookmarkEnd w:id="3202"/>
      <w:bookmarkEnd w:id="3203"/>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204" w:name="_CR5_4_5_2"/>
      <w:bookmarkStart w:id="3205" w:name="_Toc20232653"/>
      <w:bookmarkStart w:id="3206" w:name="_Toc27746746"/>
      <w:bookmarkStart w:id="3207" w:name="_Toc36212928"/>
      <w:bookmarkStart w:id="3208" w:name="_Toc36657105"/>
      <w:bookmarkStart w:id="3209" w:name="_Toc45286769"/>
      <w:bookmarkStart w:id="3210" w:name="_Toc51948038"/>
      <w:bookmarkStart w:id="3211" w:name="_Toc51949130"/>
      <w:bookmarkStart w:id="3212" w:name="_Toc162971255"/>
      <w:bookmarkEnd w:id="3204"/>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205"/>
      <w:bookmarkEnd w:id="3206"/>
      <w:bookmarkEnd w:id="3207"/>
      <w:bookmarkEnd w:id="3208"/>
      <w:bookmarkEnd w:id="3209"/>
      <w:bookmarkEnd w:id="3210"/>
      <w:bookmarkEnd w:id="3211"/>
      <w:bookmarkEnd w:id="3212"/>
    </w:p>
    <w:p w14:paraId="7B58B6EF" w14:textId="77777777" w:rsidR="00173561" w:rsidRPr="007F2770" w:rsidRDefault="00DB54EF" w:rsidP="00781477">
      <w:pPr>
        <w:pStyle w:val="Heading5"/>
      </w:pPr>
      <w:bookmarkStart w:id="3213" w:name="_CR5_4_5_2_1"/>
      <w:bookmarkStart w:id="3214" w:name="_Toc20232654"/>
      <w:bookmarkStart w:id="3215" w:name="_Toc27746747"/>
      <w:bookmarkStart w:id="3216" w:name="_Toc36212929"/>
      <w:bookmarkStart w:id="3217" w:name="_Toc36657106"/>
      <w:bookmarkStart w:id="3218" w:name="_Toc45286770"/>
      <w:bookmarkStart w:id="3219" w:name="_Toc51948039"/>
      <w:bookmarkStart w:id="3220" w:name="_Toc51949131"/>
      <w:bookmarkStart w:id="3221" w:name="_Toc162971256"/>
      <w:bookmarkEnd w:id="321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214"/>
      <w:bookmarkEnd w:id="3215"/>
      <w:bookmarkEnd w:id="3216"/>
      <w:bookmarkEnd w:id="3217"/>
      <w:bookmarkEnd w:id="3218"/>
      <w:bookmarkEnd w:id="3219"/>
      <w:bookmarkEnd w:id="3220"/>
      <w:bookmarkEnd w:id="3221"/>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222" w:name="_CR5_4_5_2_2"/>
      <w:bookmarkStart w:id="3223" w:name="_Toc20232655"/>
      <w:bookmarkStart w:id="3224" w:name="_Toc27746748"/>
      <w:bookmarkStart w:id="3225" w:name="_Toc36212930"/>
      <w:bookmarkStart w:id="3226" w:name="_Toc36657107"/>
      <w:bookmarkStart w:id="3227" w:name="_Toc45286771"/>
      <w:bookmarkStart w:id="3228" w:name="_Toc51948040"/>
      <w:bookmarkStart w:id="3229" w:name="_Toc51949132"/>
      <w:bookmarkStart w:id="3230" w:name="_Toc162971257"/>
      <w:bookmarkEnd w:id="3222"/>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223"/>
      <w:bookmarkEnd w:id="3224"/>
      <w:bookmarkEnd w:id="3225"/>
      <w:bookmarkEnd w:id="3226"/>
      <w:bookmarkEnd w:id="3227"/>
      <w:bookmarkEnd w:id="3228"/>
      <w:bookmarkEnd w:id="3229"/>
      <w:bookmarkEnd w:id="3230"/>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ins w:id="3231" w:author="24.501_CR6185R1_(Rel-18)_ATSSS_Ph3" w:date="2024-06-13T22:29:00Z">
        <w:r w:rsidR="005C1E1D">
          <w:t xml:space="preserve">, </w:t>
        </w:r>
        <w:r w:rsidR="005C1E1D">
          <w:rPr>
            <w:rFonts w:eastAsia="Malgun Gothic"/>
            <w:lang w:eastAsia="ko-KR"/>
          </w:rPr>
          <w:t>n</w:t>
        </w:r>
        <w:r w:rsidR="005C1E1D" w:rsidRPr="00F02AD9">
          <w:rPr>
            <w:rFonts w:eastAsia="Malgun Gothic"/>
            <w:lang w:eastAsia="ko-KR"/>
          </w:rPr>
          <w:t>on-3GPP access path switching indication</w:t>
        </w:r>
      </w:ins>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w:t>
      </w:r>
      <w:del w:id="3232" w:author="24.501_CR6153R1_(Rel-18)_eNPN_Ph2, eNPN" w:date="2024-06-09T19:58:00Z">
        <w:r w:rsidRPr="007F2770" w:rsidDel="0032216A">
          <w:delText xml:space="preserve"> shall</w:delText>
        </w:r>
      </w:del>
      <w:r w:rsidRPr="007F2770">
        <w:t>:</w:t>
      </w:r>
    </w:p>
    <w:p w14:paraId="1E33CFD7" w14:textId="24C79219" w:rsidR="00AA710C" w:rsidRPr="007F2770" w:rsidRDefault="00AA710C" w:rsidP="00AA710C">
      <w:pPr>
        <w:pStyle w:val="B1"/>
      </w:pPr>
      <w:r w:rsidRPr="007F2770">
        <w:t>-</w:t>
      </w:r>
      <w:r w:rsidRPr="007F2770">
        <w:tab/>
      </w:r>
      <w:ins w:id="3233" w:author="24.501_CR6153R1_(Rel-18)_eNPN_Ph2, eNPN" w:date="2024-06-09T19:58:00Z">
        <w:r w:rsidR="0032216A">
          <w:t xml:space="preserve">shall </w:t>
        </w:r>
      </w:ins>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ins w:id="3234" w:author="24.501_CR6153R1_(Rel-18)_eNPN_Ph2, eNPN" w:date="2024-06-09T19:58:00Z">
        <w:r w:rsidR="0032216A">
          <w:t xml:space="preserve">shall </w:t>
        </w:r>
      </w:ins>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0FC0D994" w:rsidR="006A51FE" w:rsidRPr="007F2770" w:rsidRDefault="0031600D" w:rsidP="006A51FE">
      <w:pPr>
        <w:pStyle w:val="B1"/>
        <w:rPr>
          <w:noProof/>
        </w:rPr>
      </w:pPr>
      <w:r w:rsidRPr="007F2770">
        <w:rPr>
          <w:noProof/>
        </w:rPr>
        <w:t>i)</w:t>
      </w:r>
      <w:r w:rsidR="009E25E6" w:rsidRPr="007F2770">
        <w:t xml:space="preserve"> </w:t>
      </w:r>
      <w:r w:rsidR="009E25E6" w:rsidRPr="007F2770">
        <w:tab/>
      </w:r>
      <w:ins w:id="3235" w:author="24.501_CR6153R1_(Rel-18)_eNPN_Ph2, eNPN" w:date="2024-06-09T19:58:00Z">
        <w:r w:rsidR="0032216A">
          <w:t xml:space="preserve">shall </w:t>
        </w:r>
      </w:ins>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ins w:id="3236" w:author="24.501_CR6153R1_(Rel-18)_eNPN_Ph2, eNPN" w:date="2024-06-09T19:59:00Z">
        <w:r w:rsidR="0032216A">
          <w:t xml:space="preserve">shall </w:t>
        </w:r>
      </w:ins>
      <w:r w:rsidRPr="007F2770">
        <w:t>set the ME support of SOR-SNPN-SI indicator to "SOR-SNPN-SI supported by the ME"</w:t>
      </w:r>
      <w:ins w:id="3237" w:author="24.501_CR6153R1_(Rel-18)_eNPN_Ph2, eNPN" w:date="2024-06-09T19:58:00Z">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ins>
      <w:r w:rsidRPr="007F2770">
        <w:t>; and</w:t>
      </w:r>
    </w:p>
    <w:p w14:paraId="790F91FC" w14:textId="7098E98C" w:rsidR="006A51FE" w:rsidRPr="007F2770" w:rsidRDefault="006A51FE" w:rsidP="00AA710C">
      <w:pPr>
        <w:pStyle w:val="B1"/>
        <w:rPr>
          <w:noProof/>
        </w:rPr>
      </w:pPr>
      <w:r w:rsidRPr="007F2770">
        <w:t>iii)</w:t>
      </w:r>
      <w:r w:rsidRPr="007F2770">
        <w:tab/>
      </w:r>
      <w:ins w:id="3238" w:author="24.501_CR6153R1_(Rel-18)_eNPN_Ph2, eNPN" w:date="2024-06-09T19:59:00Z">
        <w:r w:rsidR="0032216A">
          <w:t xml:space="preserve">shall </w:t>
        </w:r>
      </w:ins>
      <w:r w:rsidRPr="007F2770">
        <w:t>set the ME support of SOR-SNPN-SI-LS indicator to "SOR-SNPN-SI-LS supported by the ME"</w:t>
      </w:r>
      <w:ins w:id="3239" w:author="24.501_CR6153R1_(Rel-18)_eNPN_Ph2, eNPN" w:date="2024-06-09T19:59:00Z">
        <w:r w:rsidR="0032216A" w:rsidRPr="00396777">
          <w:rPr>
            <w:noProof/>
          </w:rPr>
          <w:t xml:space="preserve"> </w:t>
        </w:r>
        <w:r w:rsidR="0032216A">
          <w:rPr>
            <w:noProof/>
          </w:rPr>
          <w:t>if the UE supports access to an SNPN providing access for localized services in SNPN</w:t>
        </w:r>
      </w:ins>
      <w:r w:rsidRPr="007F2770">
        <w:t>,</w:t>
      </w:r>
    </w:p>
    <w:p w14:paraId="44B93B81" w14:textId="435878A1" w:rsidR="00AA710C" w:rsidRPr="007F2770" w:rsidRDefault="00A373A9" w:rsidP="00AA710C">
      <w:pPr>
        <w:pStyle w:val="B1"/>
      </w:pPr>
      <w:del w:id="3240" w:author="24.501_CR6153R1_(Rel-18)_eNPN_Ph2, eNPN" w:date="2024-06-09T19:59:00Z">
        <w:r w:rsidRPr="007F2770" w:rsidDel="0032216A">
          <w:delText>-</w:delText>
        </w:r>
        <w:r w:rsidRPr="007F2770" w:rsidDel="0032216A">
          <w:tab/>
        </w:r>
      </w:del>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5A27A28A" w:rsidR="00352DE3" w:rsidRPr="00A33425" w:rsidRDefault="00352DE3" w:rsidP="00A33425">
      <w:del w:id="3241" w:author="24.501_CR6185R1_(Rel-18)_ATSSS_Ph3" w:date="2024-06-13T22:30:00Z">
        <w:r w:rsidDel="005C1E1D">
          <w:delText xml:space="preserve">For case h), </w:delText>
        </w:r>
        <w:r w:rsidDel="005C1E1D">
          <w:rPr>
            <w:lang w:eastAsia="ko-KR"/>
          </w:rPr>
          <w:delText>w</w:delText>
        </w:r>
        <w:r w:rsidRPr="007F2770" w:rsidDel="005C1E1D">
          <w:rPr>
            <w:lang w:eastAsia="ko-KR"/>
          </w:rPr>
          <w:delText>hen the UE is located outside the LADN service area, the UE</w:delText>
        </w:r>
        <w:r w:rsidDel="005C1E1D">
          <w:rPr>
            <w:lang w:eastAsia="ko-KR"/>
          </w:rPr>
          <w:delText xml:space="preserve"> </w:delText>
        </w:r>
        <w:r w:rsidDel="005C1E1D">
          <w:delText xml:space="preserve">shall not perform the UE-initiated NAS transport procedure to send </w:delText>
        </w:r>
        <w:r w:rsidRPr="0042506B" w:rsidDel="005C1E1D">
          <w:delText>CIoT user data</w:delText>
        </w:r>
        <w:r w:rsidDel="005C1E1D">
          <w:delText xml:space="preserve"> via the control plane for </w:delText>
        </w:r>
        <w:r w:rsidRPr="0042506B" w:rsidDel="005C1E1D">
          <w:delText>a PDU session for LADN</w:delText>
        </w:r>
        <w:r w:rsidDel="005C1E1D">
          <w:delText>.</w:delText>
        </w:r>
      </w:del>
    </w:p>
    <w:p w14:paraId="3C9E4469" w14:textId="46E52774" w:rsidR="005C1E1D" w:rsidRDefault="0054022F" w:rsidP="0054022F">
      <w:pPr>
        <w:rPr>
          <w:ins w:id="3242" w:author="24.501_CR6185R1_(Rel-18)_ATSSS_Ph3" w:date="2024-06-13T22:30:00Z"/>
        </w:rPr>
      </w:pPr>
      <w:r w:rsidRPr="007F2770">
        <w:t>In case h) in subclause 5.4.5.2.1</w:t>
      </w:r>
      <w:ins w:id="3243" w:author="24.501_CR6185R1_(Rel-18)_ATSSS_Ph3" w:date="2024-06-13T22:30:00Z">
        <w:r w:rsidR="005C1E1D">
          <w:t>:</w:t>
        </w:r>
      </w:ins>
      <w:del w:id="3244" w:author="24.501_CR6185R1_(Rel-18)_ATSSS_Ph3" w:date="2024-06-13T22:30:00Z">
        <w:r w:rsidRPr="007F2770" w:rsidDel="005C1E1D">
          <w:delText>,</w:delText>
        </w:r>
      </w:del>
      <w:r w:rsidRPr="007F2770">
        <w:t xml:space="preserve"> </w:t>
      </w:r>
    </w:p>
    <w:p w14:paraId="527B345A" w14:textId="5839FDC6" w:rsidR="0054022F" w:rsidRPr="007F2770" w:rsidRDefault="005C1E1D" w:rsidP="005C1E1D">
      <w:pPr>
        <w:pStyle w:val="B1"/>
        <w:overflowPunct/>
        <w:autoSpaceDE/>
        <w:autoSpaceDN/>
        <w:adjustRightInd/>
        <w:textAlignment w:val="auto"/>
      </w:pPr>
      <w:ins w:id="3245" w:author="24.501_CR6185R1_(Rel-18)_ATSSS_Ph3" w:date="2024-06-13T22:30:00Z">
        <w:r w:rsidRPr="005C1E1D">
          <w:rPr>
            <w:rFonts w:eastAsia="SimSun"/>
            <w:lang w:eastAsia="en-US"/>
          </w:rPr>
          <w:t>-</w:t>
        </w:r>
        <w:r w:rsidRPr="005C1E1D">
          <w:rPr>
            <w:rFonts w:eastAsia="SimSun"/>
            <w:lang w:eastAsia="en-US"/>
          </w:rPr>
          <w:tab/>
          <w:t xml:space="preserve">if the UE is not located outside the LADN service area, </w:t>
        </w:r>
      </w:ins>
      <w:r w:rsidR="0054022F" w:rsidRPr="005C1E1D">
        <w:rPr>
          <w:rFonts w:eastAsia="SimSun"/>
          <w:lang w:eastAsia="en-US"/>
        </w:rPr>
        <w:t>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65B2006" w:rsidR="0054022F" w:rsidRDefault="009712AD" w:rsidP="0054022F">
      <w:pPr>
        <w:pStyle w:val="B1"/>
        <w:rPr>
          <w:ins w:id="3246" w:author="24.501_CR6185R1_(Rel-18)_ATSSS_Ph3" w:date="2024-06-13T22:31:00Z"/>
        </w:rPr>
      </w:pPr>
      <w:r w:rsidRPr="007F2770">
        <w:t>-</w:t>
      </w:r>
      <w:r w:rsidR="0054022F" w:rsidRPr="007F2770">
        <w:tab/>
        <w:t>set the Payload container IE to the user data container</w:t>
      </w:r>
      <w:ins w:id="3247" w:author="24.501_CR6185R1_(Rel-18)_ATSSS_Ph3" w:date="2024-06-13T22:31:00Z">
        <w:r w:rsidR="005C1E1D">
          <w:t>; or</w:t>
        </w:r>
      </w:ins>
      <w:del w:id="3248" w:author="24.501_CR6185R1_(Rel-18)_ATSSS_Ph3" w:date="2024-06-13T22:31:00Z">
        <w:r w:rsidR="0054022F" w:rsidRPr="007F2770" w:rsidDel="005C1E1D">
          <w:delText>.</w:delText>
        </w:r>
      </w:del>
    </w:p>
    <w:p w14:paraId="681F74CA" w14:textId="288BCF00" w:rsidR="005C1E1D" w:rsidRPr="007F2770" w:rsidRDefault="005C1E1D" w:rsidP="005C1E1D">
      <w:pPr>
        <w:pStyle w:val="B1"/>
        <w:overflowPunct/>
        <w:autoSpaceDE/>
        <w:autoSpaceDN/>
        <w:adjustRightInd/>
        <w:textAlignment w:val="auto"/>
      </w:pPr>
      <w:ins w:id="3249" w:author="24.501_CR6185R1_(Rel-18)_ATSSS_Ph3" w:date="2024-06-13T22:31:00Z">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ins>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3pt;height:99.65pt" o:ole="">
            <v:imagedata r:id="rId36" o:title=""/>
          </v:shape>
          <o:OLEObject Type="Embed" ProgID="Visio.Drawing.11" ShapeID="_x0000_i1037" DrawAspect="Content" ObjectID="_1780384870" r:id="rId37"/>
        </w:object>
      </w:r>
    </w:p>
    <w:p w14:paraId="612E5573" w14:textId="77777777" w:rsidR="00173561" w:rsidRPr="007F2770" w:rsidRDefault="00173561" w:rsidP="00173561">
      <w:pPr>
        <w:pStyle w:val="TF"/>
      </w:pPr>
      <w:bookmarkStart w:id="3250" w:name="_CRFigure5_4_5_2_2_1"/>
      <w:r w:rsidRPr="007F2770">
        <w:t>Figure </w:t>
      </w:r>
      <w:bookmarkEnd w:id="325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51" w:name="_CR5_4_5_2_3"/>
      <w:bookmarkStart w:id="3252" w:name="_Toc20232656"/>
      <w:bookmarkStart w:id="3253" w:name="_Toc27746749"/>
      <w:bookmarkStart w:id="3254" w:name="_Toc36212931"/>
      <w:bookmarkStart w:id="3255" w:name="_Toc36657108"/>
      <w:bookmarkStart w:id="3256" w:name="_Toc45286772"/>
      <w:bookmarkStart w:id="3257" w:name="_Toc51948041"/>
      <w:bookmarkStart w:id="3258" w:name="_Toc51949133"/>
      <w:bookmarkStart w:id="3259" w:name="_Toc162971258"/>
      <w:bookmarkEnd w:id="325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52"/>
      <w:bookmarkEnd w:id="3253"/>
      <w:bookmarkEnd w:id="3254"/>
      <w:bookmarkEnd w:id="3255"/>
      <w:bookmarkEnd w:id="3256"/>
      <w:bookmarkEnd w:id="3257"/>
      <w:bookmarkEnd w:id="3258"/>
      <w:bookmarkEnd w:id="325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11739FB3"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ins w:id="3260" w:author="24.501_CR6172_(Rel-18)_eNS_Ph3" w:date="2024-06-08T16:30:00Z">
        <w:r w:rsidR="00BA18D8">
          <w:t xml:space="preserve">replaced </w:t>
        </w:r>
      </w:ins>
      <w:r>
        <w:t xml:space="preserve">S-NSSAI </w:t>
      </w:r>
      <w:del w:id="3261" w:author="24.501_CR6172_(Rel-18)_eNS_Ph3" w:date="2024-06-08T16:30:00Z">
        <w:r w:rsidDel="00BA18D8">
          <w:delText xml:space="preserve">which has been replaced </w:delText>
        </w:r>
      </w:del>
      <w:r>
        <w:t>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62" w:name="_CR5_4_5_2_4"/>
      <w:bookmarkStart w:id="3263" w:name="_Toc20232657"/>
      <w:bookmarkStart w:id="3264" w:name="_Toc27746750"/>
      <w:bookmarkStart w:id="3265" w:name="_Toc36212932"/>
      <w:bookmarkStart w:id="3266" w:name="_Toc36657109"/>
      <w:bookmarkStart w:id="3267" w:name="_Toc45286773"/>
      <w:bookmarkStart w:id="3268" w:name="_Toc51948042"/>
      <w:bookmarkStart w:id="3269" w:name="_Toc51949134"/>
      <w:bookmarkStart w:id="3270" w:name="_Toc162971259"/>
      <w:bookmarkEnd w:id="3262"/>
      <w:r w:rsidRPr="007F2770">
        <w:t>5.4.5.2.4</w:t>
      </w:r>
      <w:r w:rsidRPr="007F2770">
        <w:tab/>
        <w:t>UE-initiated NAS transport of messages not accepted by the network</w:t>
      </w:r>
      <w:bookmarkEnd w:id="3263"/>
      <w:bookmarkEnd w:id="3264"/>
      <w:bookmarkEnd w:id="3265"/>
      <w:bookmarkEnd w:id="3266"/>
      <w:bookmarkEnd w:id="3267"/>
      <w:bookmarkEnd w:id="3268"/>
      <w:bookmarkEnd w:id="3269"/>
      <w:bookmarkEnd w:id="327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71" w:name="_Toc20232658"/>
      <w:bookmarkStart w:id="3272" w:name="_Toc27746751"/>
      <w:bookmarkStart w:id="3273" w:name="_Toc36212933"/>
      <w:bookmarkStart w:id="3274" w:name="_Toc36657110"/>
      <w:bookmarkStart w:id="3275" w:name="_Toc45286774"/>
      <w:bookmarkStart w:id="3276" w:name="_Toc51948043"/>
      <w:bookmarkStart w:id="3277"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278" w:name="_CR5_4_5_2_5"/>
      <w:bookmarkStart w:id="3279" w:name="_Toc162971260"/>
      <w:bookmarkEnd w:id="3278"/>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271"/>
      <w:bookmarkEnd w:id="3272"/>
      <w:bookmarkEnd w:id="3273"/>
      <w:bookmarkEnd w:id="3274"/>
      <w:bookmarkEnd w:id="3275"/>
      <w:bookmarkEnd w:id="3276"/>
      <w:bookmarkEnd w:id="3277"/>
      <w:bookmarkEnd w:id="327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80"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ins w:id="3281" w:author="24.501_CR6197R1_(Rel-18)_TEI18" w:date="2024-06-15T09:22:00Z">
        <w:r w:rsidR="00700D15">
          <w:t>a</w:t>
        </w:r>
      </w:ins>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82" w:name="_CR5_4_5_2_6"/>
      <w:bookmarkStart w:id="3283" w:name="_Toc27746752"/>
      <w:bookmarkStart w:id="3284" w:name="_Toc36212934"/>
      <w:bookmarkStart w:id="3285" w:name="_Toc36657111"/>
      <w:bookmarkStart w:id="3286" w:name="_Toc45286775"/>
      <w:bookmarkStart w:id="3287" w:name="_Toc51948044"/>
      <w:bookmarkStart w:id="3288" w:name="_Toc51949136"/>
      <w:bookmarkStart w:id="3289" w:name="_Toc162971261"/>
      <w:bookmarkEnd w:id="3282"/>
      <w:r w:rsidRPr="007F2770">
        <w:t>5.4.5.2.</w:t>
      </w:r>
      <w:r w:rsidR="005B15B8" w:rsidRPr="007F2770">
        <w:t>6</w:t>
      </w:r>
      <w:r w:rsidRPr="007F2770">
        <w:tab/>
        <w:t>Abnormal cases in the UE</w:t>
      </w:r>
      <w:bookmarkEnd w:id="3280"/>
      <w:bookmarkEnd w:id="3283"/>
      <w:bookmarkEnd w:id="3284"/>
      <w:bookmarkEnd w:id="3285"/>
      <w:bookmarkEnd w:id="3286"/>
      <w:bookmarkEnd w:id="3287"/>
      <w:bookmarkEnd w:id="3288"/>
      <w:bookmarkEnd w:id="328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90"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91" w:name="_Toc27746753"/>
      <w:bookmarkStart w:id="3292" w:name="_Toc36212935"/>
      <w:bookmarkStart w:id="3293"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94" w:name="_CR5_4_5_3"/>
      <w:bookmarkStart w:id="3295" w:name="_Toc45286776"/>
      <w:bookmarkStart w:id="3296" w:name="_Toc51948045"/>
      <w:bookmarkStart w:id="3297" w:name="_Toc51949137"/>
      <w:bookmarkStart w:id="3298" w:name="_Toc162971262"/>
      <w:bookmarkEnd w:id="3294"/>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90"/>
      <w:bookmarkEnd w:id="3291"/>
      <w:bookmarkEnd w:id="3292"/>
      <w:bookmarkEnd w:id="3293"/>
      <w:bookmarkEnd w:id="3295"/>
      <w:bookmarkEnd w:id="3296"/>
      <w:bookmarkEnd w:id="3297"/>
      <w:bookmarkEnd w:id="3298"/>
    </w:p>
    <w:p w14:paraId="087C4A87" w14:textId="77777777" w:rsidR="003E0676" w:rsidRPr="007F2770" w:rsidRDefault="006B6569" w:rsidP="00781477">
      <w:pPr>
        <w:pStyle w:val="Heading5"/>
      </w:pPr>
      <w:bookmarkStart w:id="3299" w:name="_CR5_4_5_3_1"/>
      <w:bookmarkStart w:id="3300" w:name="_Toc20232661"/>
      <w:bookmarkStart w:id="3301" w:name="_Toc27746754"/>
      <w:bookmarkStart w:id="3302" w:name="_Toc36212936"/>
      <w:bookmarkStart w:id="3303" w:name="_Toc36657113"/>
      <w:bookmarkStart w:id="3304" w:name="_Toc45286777"/>
      <w:bookmarkStart w:id="3305" w:name="_Toc51948046"/>
      <w:bookmarkStart w:id="3306" w:name="_Toc51949138"/>
      <w:bookmarkStart w:id="3307" w:name="_Toc162971263"/>
      <w:bookmarkEnd w:id="3299"/>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300"/>
      <w:bookmarkEnd w:id="3301"/>
      <w:bookmarkEnd w:id="3302"/>
      <w:bookmarkEnd w:id="3303"/>
      <w:bookmarkEnd w:id="3304"/>
      <w:bookmarkEnd w:id="3305"/>
      <w:bookmarkEnd w:id="3306"/>
      <w:bookmarkEnd w:id="330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308"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308"/>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309" w:name="_CR5_4_5_3_2"/>
      <w:bookmarkStart w:id="3310" w:name="_Toc20232662"/>
      <w:bookmarkStart w:id="3311" w:name="_Toc27746755"/>
      <w:bookmarkStart w:id="3312" w:name="_Toc36212937"/>
      <w:bookmarkStart w:id="3313" w:name="_Toc36657114"/>
      <w:bookmarkStart w:id="3314" w:name="_Toc45286778"/>
      <w:bookmarkStart w:id="3315" w:name="_Toc51948047"/>
      <w:bookmarkStart w:id="3316" w:name="_Toc51949139"/>
      <w:bookmarkStart w:id="3317" w:name="_Toc162971264"/>
      <w:bookmarkEnd w:id="3309"/>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310"/>
      <w:bookmarkEnd w:id="3311"/>
      <w:bookmarkEnd w:id="3312"/>
      <w:bookmarkEnd w:id="3313"/>
      <w:bookmarkEnd w:id="3314"/>
      <w:bookmarkEnd w:id="3315"/>
      <w:bookmarkEnd w:id="3316"/>
      <w:bookmarkEnd w:id="331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5BF766" w:rsidR="00852DF5" w:rsidRDefault="00852DF5" w:rsidP="00AC415C">
      <w:pPr>
        <w:pStyle w:val="B1"/>
      </w:pPr>
      <w:r w:rsidRPr="007F2770">
        <w:t>c)</w:t>
      </w:r>
      <w:r w:rsidRPr="007F2770">
        <w:tab/>
        <w:t xml:space="preserve">set the Additional information IE to routing information associated with the LMF from which the </w:t>
      </w:r>
      <w:ins w:id="3318" w:author="24.501_CR6265_(Rel-18)_5G_eLCS_Ph3" w:date="2024-06-15T16:56:00Z">
        <w:r w:rsidR="00915086">
          <w:rPr>
            <w:lang w:eastAsia="ko-KR"/>
          </w:rPr>
          <w:t>UPP-CMI</w:t>
        </w:r>
        <w:r w:rsidR="00915086">
          <w:rPr>
            <w:rFonts w:hint="eastAsia"/>
            <w:lang w:eastAsia="ko-KR"/>
          </w:rPr>
          <w:t xml:space="preserve"> </w:t>
        </w:r>
        <w:r w:rsidR="00915086">
          <w:rPr>
            <w:lang w:eastAsia="ko-KR"/>
          </w:rPr>
          <w:t xml:space="preserve">container </w:t>
        </w:r>
      </w:ins>
      <w:del w:id="3319" w:author="24.501_CR6265_(Rel-18)_5G_eLCS_Ph3" w:date="2024-06-15T16:56:00Z">
        <w:r w:rsidRPr="007F2770" w:rsidDel="00915086">
          <w:delText xml:space="preserve">Location services message payload </w:delText>
        </w:r>
      </w:del>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7pt;height:99.65pt" o:ole="">
            <v:imagedata r:id="rId38" o:title=""/>
          </v:shape>
          <o:OLEObject Type="Embed" ProgID="Visio.Drawing.11" ShapeID="_x0000_i1038" DrawAspect="Content" ObjectID="_1780384871" r:id="rId39"/>
        </w:object>
      </w:r>
    </w:p>
    <w:p w14:paraId="4A2D3DC7" w14:textId="77777777" w:rsidR="00173561" w:rsidRPr="007F2770" w:rsidRDefault="00173561" w:rsidP="00173561">
      <w:pPr>
        <w:pStyle w:val="TF"/>
      </w:pPr>
      <w:bookmarkStart w:id="3320" w:name="_CRFigure5_4_5_3_2_1"/>
      <w:r w:rsidRPr="007F2770">
        <w:t>Figure </w:t>
      </w:r>
      <w:bookmarkEnd w:id="3320"/>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321" w:name="_CR5_4_5_3_3"/>
      <w:bookmarkStart w:id="3322" w:name="_Toc20232663"/>
      <w:bookmarkStart w:id="3323" w:name="_Toc27746756"/>
      <w:bookmarkStart w:id="3324" w:name="_Toc36212938"/>
      <w:bookmarkStart w:id="3325" w:name="_Toc36657115"/>
      <w:bookmarkStart w:id="3326" w:name="_Toc45286779"/>
      <w:bookmarkStart w:id="3327" w:name="_Toc51948048"/>
      <w:bookmarkStart w:id="3328" w:name="_Toc51949140"/>
      <w:bookmarkStart w:id="3329" w:name="_Toc162971265"/>
      <w:bookmarkEnd w:id="3321"/>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322"/>
      <w:bookmarkEnd w:id="3323"/>
      <w:bookmarkEnd w:id="3324"/>
      <w:bookmarkEnd w:id="3325"/>
      <w:bookmarkEnd w:id="3326"/>
      <w:bookmarkEnd w:id="3327"/>
      <w:bookmarkEnd w:id="3328"/>
      <w:bookmarkEnd w:id="3329"/>
      <w:ins w:id="3330" w:author="24.501_CR6181_(Rel-18)_5GProtoc18" w:date="2024-06-08T18:08:00Z">
        <w:r w:rsidR="00B57D76">
          <w:t xml:space="preserve"> </w:t>
        </w:r>
        <w:r w:rsidR="00B57D76" w:rsidRPr="007F2770">
          <w:t xml:space="preserve">accepted by the </w:t>
        </w:r>
        <w:r w:rsidR="00B57D76">
          <w:t>UE</w:t>
        </w:r>
      </w:ins>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ins w:id="3331" w:author="24.501_CR5995R5_(Rel-18)_5GProtoc18" w:date="2024-06-19T23:21:00Z">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ins>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1CB5937" w:rsidR="00E4018E" w:rsidRDefault="00423BE5" w:rsidP="00E4018E">
      <w:pPr>
        <w:pStyle w:val="B2"/>
        <w:rPr>
          <w:ins w:id="3332" w:author="24.501_CR5995R5_(Rel-18)_5GProtoc18" w:date="2024-06-19T23:23:00Z"/>
        </w:rPr>
      </w:pPr>
      <w:ins w:id="3333" w:author="24.501_CR5995R5_(Rel-18)_5GProtoc18" w:date="2024-06-19T23:22:00Z">
        <w:r>
          <w:tab/>
        </w:r>
      </w:ins>
      <w:del w:id="3334" w:author="24.501_CR5995R5_(Rel-18)_5GProtoc18" w:date="2024-06-19T23:22:00Z">
        <w:r w:rsidR="001603B8" w:rsidRPr="007F2770" w:rsidDel="00423BE5">
          <w:sym w:font="Wingdings" w:char="F0E0"/>
        </w:r>
      </w:del>
      <w:r w:rsidR="0016086B" w:rsidRPr="007F2770">
        <w:t>Additionally,</w:t>
      </w:r>
      <w:r w:rsidR="00486828" w:rsidRPr="007F2770">
        <w:t xml:space="preserve"> if the cause is received from a </w:t>
      </w:r>
      <w:del w:id="3335" w:author="24.501_CR5995R5_(Rel-18)_5GProtoc18" w:date="2024-06-19T23:22:00Z">
        <w:r w:rsidR="00486828" w:rsidRPr="007F2770" w:rsidDel="00423BE5">
          <w:delText>statellite</w:delText>
        </w:r>
      </w:del>
      <w:ins w:id="3336" w:author="24.501_CR5995R5_(Rel-18)_5GProtoc18" w:date="2024-06-19T23:22:00Z">
        <w:r w:rsidRPr="007F2770">
          <w:t>satellite</w:t>
        </w:r>
      </w:ins>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ins w:id="3337" w:author="24.501_CR5995R5_(Rel-18)_5GProtoc18" w:date="2024-06-19T23:23:00Z">
        <w:r>
          <w:t xml:space="preserve"> The UE shall delete last visited registered TAI and TAI list. If the UE is not registering or has not registered to the same PLMN over non-3GPP access, the UE shall additionally delete 5G-GUTI and ngKSI.</w:t>
        </w:r>
      </w:ins>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ins w:id="3338" w:author="24.501_CR5995R5_(Rel-18)_5GProtoc18" w:date="2024-06-19T23:24:00Z">
        <w:r>
          <w:tab/>
          <w:t>If the message was received via satellite NG-RAN access and the UE is operating in single-registration mode, the UE shall delete any 4G-GUTI, last visited registered TAI, TAI list and eKSI. Additionally, the UE shall enter the state EMM-DEREGISTERED.</w:t>
        </w:r>
      </w:ins>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del w:id="3339" w:author="24.501_CR6181_(Rel-18)_5GProtoc18" w:date="2024-06-08T18:09:00Z">
        <w:r w:rsidRPr="007F2770" w:rsidDel="00B57D76">
          <w:delText xml:space="preserve"> and</w:delText>
        </w:r>
      </w:del>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340"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340"/>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341"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341"/>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42" w:name="_CR5_4_6"/>
      <w:bookmarkStart w:id="3343" w:name="_Toc20232664"/>
      <w:bookmarkStart w:id="3344" w:name="_Toc27746757"/>
      <w:bookmarkStart w:id="3345" w:name="_Toc36212939"/>
      <w:bookmarkStart w:id="3346" w:name="_Toc36657116"/>
      <w:bookmarkStart w:id="3347" w:name="_Toc45286780"/>
      <w:bookmarkStart w:id="3348" w:name="_Toc51948049"/>
      <w:bookmarkStart w:id="3349" w:name="_Toc51949141"/>
      <w:bookmarkStart w:id="3350" w:name="_Toc162971266"/>
      <w:bookmarkEnd w:id="3342"/>
      <w:r w:rsidRPr="007F2770">
        <w:t>5.4.</w:t>
      </w:r>
      <w:r w:rsidR="001B1E47" w:rsidRPr="007F2770">
        <w:t>6</w:t>
      </w:r>
      <w:r w:rsidRPr="007F2770">
        <w:tab/>
        <w:t>5GMM status procedure</w:t>
      </w:r>
      <w:bookmarkEnd w:id="3343"/>
      <w:bookmarkEnd w:id="3344"/>
      <w:bookmarkEnd w:id="3345"/>
      <w:bookmarkEnd w:id="3346"/>
      <w:bookmarkEnd w:id="3347"/>
      <w:bookmarkEnd w:id="3348"/>
      <w:bookmarkEnd w:id="3349"/>
      <w:bookmarkEnd w:id="3350"/>
    </w:p>
    <w:p w14:paraId="4ED4AC56" w14:textId="77777777" w:rsidR="003E0676" w:rsidRPr="007F2770" w:rsidRDefault="002B77AD" w:rsidP="00781477">
      <w:pPr>
        <w:pStyle w:val="Heading4"/>
      </w:pPr>
      <w:bookmarkStart w:id="3351" w:name="_CR5_4_6_1"/>
      <w:bookmarkStart w:id="3352" w:name="_Toc20232665"/>
      <w:bookmarkStart w:id="3353" w:name="_Toc27746758"/>
      <w:bookmarkStart w:id="3354" w:name="_Toc36212940"/>
      <w:bookmarkStart w:id="3355" w:name="_Toc36657117"/>
      <w:bookmarkStart w:id="3356" w:name="_Toc45286781"/>
      <w:bookmarkStart w:id="3357" w:name="_Toc51948050"/>
      <w:bookmarkStart w:id="3358" w:name="_Toc51949142"/>
      <w:bookmarkStart w:id="3359" w:name="_Toc162971267"/>
      <w:bookmarkEnd w:id="3351"/>
      <w:r w:rsidRPr="007F2770">
        <w:t>5</w:t>
      </w:r>
      <w:r w:rsidR="00173561" w:rsidRPr="007F2770">
        <w:t>.</w:t>
      </w:r>
      <w:r w:rsidRPr="007F2770">
        <w:t>4</w:t>
      </w:r>
      <w:r w:rsidR="00173561" w:rsidRPr="007F2770">
        <w:t>.6.1</w:t>
      </w:r>
      <w:r w:rsidR="00173561" w:rsidRPr="007F2770">
        <w:tab/>
        <w:t>General</w:t>
      </w:r>
      <w:bookmarkEnd w:id="3352"/>
      <w:bookmarkEnd w:id="3353"/>
      <w:bookmarkEnd w:id="3354"/>
      <w:bookmarkEnd w:id="3355"/>
      <w:bookmarkEnd w:id="3356"/>
      <w:bookmarkEnd w:id="3357"/>
      <w:bookmarkEnd w:id="3358"/>
      <w:bookmarkEnd w:id="3359"/>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1.05pt" o:ole="">
            <v:imagedata r:id="rId40" o:title=""/>
          </v:shape>
          <o:OLEObject Type="Embed" ProgID="Visio.Drawing.11" ShapeID="_x0000_i1039" DrawAspect="Content" ObjectID="_1780384872" r:id="rId41"/>
        </w:object>
      </w:r>
    </w:p>
    <w:p w14:paraId="762862D8" w14:textId="77777777" w:rsidR="00173561" w:rsidRPr="007F2770" w:rsidRDefault="00173561" w:rsidP="00173561">
      <w:pPr>
        <w:pStyle w:val="TF"/>
      </w:pPr>
      <w:bookmarkStart w:id="3360" w:name="_CRFigure5_4_6_1"/>
      <w:r w:rsidRPr="007F2770">
        <w:t>Figure </w:t>
      </w:r>
      <w:bookmarkEnd w:id="3360"/>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61" w:name="_CR5_4_6_2"/>
      <w:bookmarkStart w:id="3362" w:name="_Toc20232666"/>
      <w:bookmarkStart w:id="3363" w:name="_Toc27746759"/>
      <w:bookmarkStart w:id="3364" w:name="_Toc36212941"/>
      <w:bookmarkStart w:id="3365" w:name="_Toc36657118"/>
      <w:bookmarkStart w:id="3366" w:name="_Toc45286782"/>
      <w:bookmarkStart w:id="3367" w:name="_Toc51948051"/>
      <w:bookmarkStart w:id="3368" w:name="_Toc51949143"/>
      <w:bookmarkStart w:id="3369" w:name="_Toc162971268"/>
      <w:bookmarkEnd w:id="3361"/>
      <w:r w:rsidRPr="007F2770">
        <w:t>5</w:t>
      </w:r>
      <w:r w:rsidR="00173561" w:rsidRPr="007F2770">
        <w:t>.</w:t>
      </w:r>
      <w:r w:rsidRPr="007F2770">
        <w:t>4</w:t>
      </w:r>
      <w:r w:rsidR="00173561" w:rsidRPr="007F2770">
        <w:t>.6.2</w:t>
      </w:r>
      <w:r w:rsidR="00173561" w:rsidRPr="007F2770">
        <w:tab/>
        <w:t>5GMM status received in the UE</w:t>
      </w:r>
      <w:bookmarkEnd w:id="3362"/>
      <w:bookmarkEnd w:id="3363"/>
      <w:bookmarkEnd w:id="3364"/>
      <w:bookmarkEnd w:id="3365"/>
      <w:bookmarkEnd w:id="3366"/>
      <w:bookmarkEnd w:id="3367"/>
      <w:bookmarkEnd w:id="3368"/>
      <w:bookmarkEnd w:id="3369"/>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70" w:name="_CR5_4_6_3"/>
      <w:bookmarkStart w:id="3371" w:name="_Toc20232667"/>
      <w:bookmarkStart w:id="3372" w:name="_Toc27746760"/>
      <w:bookmarkStart w:id="3373" w:name="_Toc36212942"/>
      <w:bookmarkStart w:id="3374" w:name="_Toc36657119"/>
      <w:bookmarkStart w:id="3375" w:name="_Toc45286783"/>
      <w:bookmarkStart w:id="3376" w:name="_Toc51948052"/>
      <w:bookmarkStart w:id="3377" w:name="_Toc51949144"/>
      <w:bookmarkStart w:id="3378" w:name="_Toc162971269"/>
      <w:bookmarkEnd w:id="3370"/>
      <w:r w:rsidRPr="007F2770">
        <w:t>5</w:t>
      </w:r>
      <w:r w:rsidR="00173561" w:rsidRPr="007F2770">
        <w:t>.</w:t>
      </w:r>
      <w:r w:rsidRPr="007F2770">
        <w:t>4</w:t>
      </w:r>
      <w:r w:rsidR="00173561" w:rsidRPr="007F2770">
        <w:t>.6.3</w:t>
      </w:r>
      <w:r w:rsidR="00173561" w:rsidRPr="007F2770">
        <w:tab/>
        <w:t>5GMM status received in the network</w:t>
      </w:r>
      <w:bookmarkEnd w:id="3371"/>
      <w:bookmarkEnd w:id="3372"/>
      <w:bookmarkEnd w:id="3373"/>
      <w:bookmarkEnd w:id="3374"/>
      <w:bookmarkEnd w:id="3375"/>
      <w:bookmarkEnd w:id="3376"/>
      <w:bookmarkEnd w:id="3377"/>
      <w:bookmarkEnd w:id="3378"/>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79" w:name="_CR5_4_7"/>
      <w:bookmarkStart w:id="3380" w:name="_Toc27746761"/>
      <w:bookmarkStart w:id="3381" w:name="_Toc36212943"/>
      <w:bookmarkStart w:id="3382" w:name="_Toc36657120"/>
      <w:bookmarkStart w:id="3383" w:name="_Toc45286784"/>
      <w:bookmarkStart w:id="3384" w:name="_Toc51948053"/>
      <w:bookmarkStart w:id="3385" w:name="_Toc51949145"/>
      <w:bookmarkStart w:id="3386" w:name="_Toc162971270"/>
      <w:bookmarkStart w:id="3387" w:name="_Toc20232668"/>
      <w:bookmarkEnd w:id="3379"/>
      <w:r w:rsidRPr="007F2770">
        <w:t>5.4.7</w:t>
      </w:r>
      <w:r w:rsidRPr="007F2770">
        <w:tab/>
        <w:t>Network slice-specific authentication and authorization procedure</w:t>
      </w:r>
      <w:bookmarkEnd w:id="3380"/>
      <w:bookmarkEnd w:id="3381"/>
      <w:bookmarkEnd w:id="3382"/>
      <w:bookmarkEnd w:id="3383"/>
      <w:bookmarkEnd w:id="3384"/>
      <w:bookmarkEnd w:id="3385"/>
      <w:bookmarkEnd w:id="3386"/>
    </w:p>
    <w:p w14:paraId="43444E43" w14:textId="77777777" w:rsidR="00D72B4E" w:rsidRPr="007F2770" w:rsidRDefault="00D72B4E" w:rsidP="00781477">
      <w:pPr>
        <w:pStyle w:val="Heading4"/>
      </w:pPr>
      <w:bookmarkStart w:id="3388" w:name="_CR5_4_7_1"/>
      <w:bookmarkStart w:id="3389" w:name="_Toc533172070"/>
      <w:bookmarkStart w:id="3390" w:name="_Toc27746762"/>
      <w:bookmarkStart w:id="3391" w:name="_Toc36212944"/>
      <w:bookmarkStart w:id="3392" w:name="_Toc36657121"/>
      <w:bookmarkStart w:id="3393" w:name="_Toc45286785"/>
      <w:bookmarkStart w:id="3394" w:name="_Toc51948054"/>
      <w:bookmarkStart w:id="3395" w:name="_Toc51949146"/>
      <w:bookmarkStart w:id="3396" w:name="_Toc162971271"/>
      <w:bookmarkEnd w:id="3388"/>
      <w:r w:rsidRPr="007F2770">
        <w:t>5.4.7.1</w:t>
      </w:r>
      <w:r w:rsidRPr="007F2770">
        <w:tab/>
        <w:t>General</w:t>
      </w:r>
      <w:bookmarkEnd w:id="3389"/>
      <w:bookmarkEnd w:id="3390"/>
      <w:bookmarkEnd w:id="3391"/>
      <w:bookmarkEnd w:id="3392"/>
      <w:bookmarkEnd w:id="3393"/>
      <w:bookmarkEnd w:id="3394"/>
      <w:bookmarkEnd w:id="3395"/>
      <w:bookmarkEnd w:id="3396"/>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55pt;height:370.95pt" o:ole="">
            <v:imagedata r:id="rId42" o:title="" croptop="1846f" cropbottom="15511f" cropleft="3021f" cropright="3602f"/>
          </v:shape>
          <o:OLEObject Type="Embed" ProgID="Visio.Drawing.11" ShapeID="_x0000_i1040" DrawAspect="Content" ObjectID="_1780384873" r:id="rId43"/>
        </w:object>
      </w:r>
    </w:p>
    <w:p w14:paraId="3D4FD8FB" w14:textId="77777777" w:rsidR="00D72B4E" w:rsidRPr="007F2770" w:rsidRDefault="00D72B4E" w:rsidP="00D72B4E">
      <w:pPr>
        <w:pStyle w:val="TF"/>
      </w:pPr>
      <w:bookmarkStart w:id="3397" w:name="_CRFigure5_4_7_1_1"/>
      <w:r w:rsidRPr="007F2770">
        <w:t>Figure </w:t>
      </w:r>
      <w:bookmarkEnd w:id="3397"/>
      <w:r w:rsidRPr="007F2770">
        <w:t>5.4.7.1.1: Network slice-specific authentication and authorization procedure</w:t>
      </w:r>
    </w:p>
    <w:p w14:paraId="3B43FD42" w14:textId="77777777" w:rsidR="00D72B4E" w:rsidRPr="007F2770" w:rsidRDefault="00D72B4E" w:rsidP="00781477">
      <w:pPr>
        <w:pStyle w:val="Heading4"/>
      </w:pPr>
      <w:bookmarkStart w:id="3398" w:name="_CR5_4_7_2"/>
      <w:bookmarkStart w:id="3399" w:name="_Toc533172071"/>
      <w:bookmarkStart w:id="3400" w:name="_Toc27746763"/>
      <w:bookmarkStart w:id="3401" w:name="_Toc36212945"/>
      <w:bookmarkStart w:id="3402" w:name="_Toc36657122"/>
      <w:bookmarkStart w:id="3403" w:name="_Toc45286786"/>
      <w:bookmarkStart w:id="3404" w:name="_Toc51948055"/>
      <w:bookmarkStart w:id="3405" w:name="_Toc51949147"/>
      <w:bookmarkStart w:id="3406" w:name="_Toc162971272"/>
      <w:bookmarkEnd w:id="3398"/>
      <w:r w:rsidRPr="007F2770">
        <w:t>5.4.7.2</w:t>
      </w:r>
      <w:r w:rsidRPr="007F2770">
        <w:tab/>
        <w:t>Network slice-specific EAP message reliable transport procedure</w:t>
      </w:r>
      <w:bookmarkEnd w:id="3399"/>
      <w:bookmarkEnd w:id="3400"/>
      <w:bookmarkEnd w:id="3401"/>
      <w:bookmarkEnd w:id="3402"/>
      <w:bookmarkEnd w:id="3403"/>
      <w:bookmarkEnd w:id="3404"/>
      <w:bookmarkEnd w:id="3405"/>
      <w:bookmarkEnd w:id="3406"/>
    </w:p>
    <w:p w14:paraId="3A57B248" w14:textId="77777777" w:rsidR="00D72B4E" w:rsidRPr="007F2770" w:rsidRDefault="00D72B4E" w:rsidP="00781477">
      <w:pPr>
        <w:pStyle w:val="Heading5"/>
      </w:pPr>
      <w:bookmarkStart w:id="3407" w:name="_CR5_4_7_2_1"/>
      <w:bookmarkStart w:id="3408" w:name="_Toc533172072"/>
      <w:bookmarkStart w:id="3409" w:name="_Toc27746764"/>
      <w:bookmarkStart w:id="3410" w:name="_Toc36212946"/>
      <w:bookmarkStart w:id="3411" w:name="_Toc36657123"/>
      <w:bookmarkStart w:id="3412" w:name="_Toc45286787"/>
      <w:bookmarkStart w:id="3413" w:name="_Toc51948056"/>
      <w:bookmarkStart w:id="3414" w:name="_Toc51949148"/>
      <w:bookmarkStart w:id="3415" w:name="_Toc162971273"/>
      <w:bookmarkEnd w:id="3407"/>
      <w:r w:rsidRPr="007F2770">
        <w:t>5.4.7.2.1</w:t>
      </w:r>
      <w:r w:rsidRPr="007F2770">
        <w:tab/>
        <w:t>Network slice-specific EAP message reliable transport procedure initiation</w:t>
      </w:r>
      <w:bookmarkEnd w:id="3408"/>
      <w:bookmarkEnd w:id="3409"/>
      <w:bookmarkEnd w:id="3410"/>
      <w:bookmarkEnd w:id="3411"/>
      <w:bookmarkEnd w:id="3412"/>
      <w:bookmarkEnd w:id="3413"/>
      <w:bookmarkEnd w:id="3414"/>
      <w:bookmarkEnd w:id="3415"/>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416" w:name="_CR5_4_7_2_2"/>
      <w:bookmarkStart w:id="3417" w:name="_Toc533172073"/>
      <w:bookmarkStart w:id="3418" w:name="_Toc27746765"/>
      <w:bookmarkStart w:id="3419" w:name="_Toc36212947"/>
      <w:bookmarkStart w:id="3420" w:name="_Toc36657124"/>
      <w:bookmarkStart w:id="3421" w:name="_Toc45286788"/>
      <w:bookmarkStart w:id="3422" w:name="_Toc51948057"/>
      <w:bookmarkStart w:id="3423" w:name="_Toc51949149"/>
      <w:bookmarkStart w:id="3424" w:name="_Toc162971274"/>
      <w:bookmarkEnd w:id="3416"/>
      <w:r w:rsidRPr="007F2770">
        <w:t>5.4.7.2.2</w:t>
      </w:r>
      <w:r w:rsidRPr="007F2770">
        <w:tab/>
        <w:t>Network slice-specific EAP message reliable transport procedure accepted by the UE</w:t>
      </w:r>
      <w:bookmarkEnd w:id="3417"/>
      <w:bookmarkEnd w:id="3418"/>
      <w:bookmarkEnd w:id="3419"/>
      <w:bookmarkEnd w:id="3420"/>
      <w:bookmarkEnd w:id="3421"/>
      <w:bookmarkEnd w:id="3422"/>
      <w:bookmarkEnd w:id="3423"/>
      <w:bookmarkEnd w:id="342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425" w:name="_Toc533172074"/>
      <w:bookmarkStart w:id="3426" w:name="_Toc27746766"/>
      <w:bookmarkStart w:id="3427" w:name="_Toc36212948"/>
      <w:bookmarkStart w:id="3428" w:name="_Toc36657125"/>
      <w:bookmarkStart w:id="3429" w:name="_Toc45286789"/>
      <w:bookmarkStart w:id="3430" w:name="_Toc51948058"/>
      <w:bookmarkStart w:id="343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432" w:name="_CR5_4_7_2_3"/>
      <w:bookmarkStart w:id="3433" w:name="_Toc162971275"/>
      <w:bookmarkEnd w:id="3432"/>
      <w:r w:rsidRPr="007F2770">
        <w:t>5.4.7.2.3</w:t>
      </w:r>
      <w:r w:rsidRPr="007F2770">
        <w:tab/>
        <w:t>Abnormal cases on the network side</w:t>
      </w:r>
      <w:bookmarkEnd w:id="3425"/>
      <w:bookmarkEnd w:id="3426"/>
      <w:bookmarkEnd w:id="3427"/>
      <w:bookmarkEnd w:id="3428"/>
      <w:bookmarkEnd w:id="3429"/>
      <w:bookmarkEnd w:id="3430"/>
      <w:bookmarkEnd w:id="3431"/>
      <w:bookmarkEnd w:id="3433"/>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434" w:name="_Toc27746767"/>
      <w:bookmarkStart w:id="3435" w:name="_Toc36212949"/>
      <w:bookmarkStart w:id="3436" w:name="_Toc36657126"/>
      <w:bookmarkStart w:id="3437" w:name="_Toc45286790"/>
      <w:bookmarkStart w:id="3438" w:name="_Toc51948059"/>
      <w:bookmarkStart w:id="3439"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ins w:id="3440" w:author="24.501_CR6251_(Rel-18)_5GProtoc18" w:date="2024-06-15T16:25:00Z">
        <w:r w:rsidR="0067343C">
          <w:t>or a CONTROL PLANE SERVICE REQUEST message</w:t>
        </w:r>
        <w:r w:rsidR="0067343C" w:rsidRPr="007F2770">
          <w:t xml:space="preserve"> </w:t>
        </w:r>
      </w:ins>
      <w:r w:rsidRPr="007F2770">
        <w:t xml:space="preserve">before the ongoing network slice-specific authentication and authorization procedure has been completed and the SERVICE REQUEST message </w:t>
      </w:r>
      <w:ins w:id="3441" w:author="24.501_CR6251_(Rel-18)_5GProtoc18" w:date="2024-06-15T16:25:00Z">
        <w:r w:rsidR="0067343C">
          <w:t>or the CONTROL PLANE SERVICE REQUEST message</w:t>
        </w:r>
        <w:r w:rsidR="0067343C" w:rsidRPr="007F2770">
          <w:t xml:space="preserve"> </w:t>
        </w:r>
      </w:ins>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ins w:id="3442" w:author="24.501_CR6251_(Rel-18)_5GProtoc18" w:date="2024-06-15T16:26:00Z">
        <w:r w:rsidR="0067343C">
          <w:t>or a CONTROL PLANE SERVICE REQUEST message</w:t>
        </w:r>
        <w:r w:rsidR="0067343C" w:rsidRPr="007F2770">
          <w:t xml:space="preserve"> </w:t>
        </w:r>
      </w:ins>
      <w:r w:rsidRPr="007F2770">
        <w:t>before the ongoing network slice-specific authentication and authorization procedure has been completed and the SERVICE REQUEST message</w:t>
      </w:r>
      <w:ins w:id="3443" w:author="24.501_CR6251_(Rel-18)_5GProtoc18" w:date="2024-06-15T16:26:00Z">
        <w:r w:rsidR="0067343C">
          <w:t xml:space="preserve"> or the CONTROL PLANE SERVICE REQUEST message</w:t>
        </w:r>
      </w:ins>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6E64A5CF"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w:t>
      </w:r>
      <w:ins w:id="3444" w:author="24.501_CR6215R1_(Rel-18)_5GSAT_Ph2" w:date="2024-06-13T22:27:00Z">
        <w:r w:rsidR="00F82833">
          <w:t xml:space="preserve"> </w:t>
        </w:r>
        <w:r w:rsidR="00F82833">
          <w:rPr>
            <w:rFonts w:hint="eastAsia"/>
            <w:lang w:eastAsia="zh-CN"/>
          </w:rPr>
          <w:t xml:space="preserve">without start of the </w:t>
        </w:r>
        <w:r w:rsidR="00F82833">
          <w:rPr>
            <w:rFonts w:eastAsia="Malgun Gothic"/>
            <w:lang w:eastAsia="zh-CN"/>
          </w:rPr>
          <w:t>unavailability period</w:t>
        </w:r>
      </w:ins>
      <w:r w:rsidRPr="007F2770">
        <w:t>,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3445" w:name="_CR5_4_7_2_4"/>
      <w:bookmarkStart w:id="3446" w:name="_Toc162971276"/>
      <w:bookmarkEnd w:id="3445"/>
      <w:r w:rsidRPr="007F2770">
        <w:t>5.4.7.2.4</w:t>
      </w:r>
      <w:bookmarkStart w:id="3447" w:name="_Toc533172075"/>
      <w:r w:rsidRPr="007F2770">
        <w:tab/>
        <w:t>Abnormal cases in the UE</w:t>
      </w:r>
      <w:bookmarkEnd w:id="3434"/>
      <w:bookmarkEnd w:id="3435"/>
      <w:bookmarkEnd w:id="3436"/>
      <w:bookmarkEnd w:id="3437"/>
      <w:bookmarkEnd w:id="3438"/>
      <w:bookmarkEnd w:id="3439"/>
      <w:bookmarkEnd w:id="3447"/>
      <w:bookmarkEnd w:id="3446"/>
    </w:p>
    <w:p w14:paraId="2381DA08" w14:textId="77777777" w:rsidR="007A4898" w:rsidRPr="007F2770" w:rsidRDefault="007A4898" w:rsidP="007A4898">
      <w:bookmarkStart w:id="3448"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449" w:name="_Toc27746768"/>
      <w:bookmarkStart w:id="3450" w:name="_Toc36212950"/>
      <w:bookmarkStart w:id="3451" w:name="_Toc36657127"/>
      <w:bookmarkStart w:id="3452" w:name="_Toc45286791"/>
      <w:bookmarkStart w:id="3453" w:name="_Toc51948060"/>
      <w:bookmarkStart w:id="3454"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ins w:id="3455" w:author="24.501_CR6251_(Rel-18)_5GProtoc18" w:date="2024-06-15T16:27:00Z">
        <w:r w:rsidR="0067343C">
          <w:t>or the CONTROL PLANE SERVICE REQUEST message</w:t>
        </w:r>
        <w:r w:rsidR="0067343C" w:rsidRPr="007F2770">
          <w:t xml:space="preserve"> </w:t>
        </w:r>
      </w:ins>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53652502" w:rsidR="00E60408" w:rsidRPr="007F2770" w:rsidRDefault="00E60408" w:rsidP="00E60408">
      <w:pPr>
        <w:pStyle w:val="B1"/>
      </w:pPr>
      <w:r w:rsidRPr="007F2770">
        <w:tab/>
        <w:t xml:space="preserve">If the </w:t>
      </w:r>
      <w:del w:id="3456" w:author="24.501_CR6251_(Rel-18)_5GProtoc18" w:date="2024-06-15T16:27:00Z">
        <w:r w:rsidRPr="007F2770" w:rsidDel="0067343C">
          <w:delText xml:space="preserve">the </w:delText>
        </w:r>
      </w:del>
      <w:r w:rsidRPr="007F2770">
        <w:t xml:space="preserve">SERVICE REQUEST message </w:t>
      </w:r>
      <w:ins w:id="3457" w:author="24.501_CR6251_(Rel-18)_5GProtoc18" w:date="2024-06-15T16:27:00Z">
        <w:r w:rsidR="0067343C">
          <w:t>or the CONTROL PLANE SERVICE REQUEST message</w:t>
        </w:r>
        <w:r w:rsidR="0067343C" w:rsidRPr="007F2770">
          <w:t xml:space="preserve"> </w:t>
        </w:r>
      </w:ins>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ins w:id="3458" w:author="24.501_CR6215R1_(Rel-18)_5GSAT_Ph2" w:date="2024-06-13T22:27:00Z">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ins>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w:t>
      </w:r>
      <w:del w:id="3459" w:author="24.501_CR6268R1_(Rel-18)_SUECR, 5GSAT_Ph2" w:date="2024-06-15T21:18:00Z">
        <w:r w:rsidRPr="007F2770" w:rsidDel="002537D7">
          <w:delText xml:space="preserve">the </w:delText>
        </w:r>
      </w:del>
      <w:r w:rsidRPr="007F2770">
        <w:t xml:space="preserve">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460" w:name="_CR5_4_7_3"/>
      <w:bookmarkStart w:id="3461" w:name="_Toc162971277"/>
      <w:bookmarkEnd w:id="3460"/>
      <w:r w:rsidRPr="007F2770">
        <w:t>5.4.7.3</w:t>
      </w:r>
      <w:r w:rsidRPr="007F2770">
        <w:tab/>
        <w:t>Network slice-specific EAP result message transport procedure</w:t>
      </w:r>
      <w:bookmarkEnd w:id="3448"/>
      <w:bookmarkEnd w:id="3449"/>
      <w:bookmarkEnd w:id="3450"/>
      <w:bookmarkEnd w:id="3451"/>
      <w:bookmarkEnd w:id="3452"/>
      <w:bookmarkEnd w:id="3453"/>
      <w:bookmarkEnd w:id="3454"/>
      <w:bookmarkEnd w:id="3461"/>
    </w:p>
    <w:p w14:paraId="78123ADC" w14:textId="77777777" w:rsidR="00D72B4E" w:rsidRPr="007F2770" w:rsidRDefault="00D72B4E" w:rsidP="00781477">
      <w:pPr>
        <w:pStyle w:val="Heading5"/>
      </w:pPr>
      <w:bookmarkStart w:id="3462" w:name="_CR5_4_7_3_1"/>
      <w:bookmarkStart w:id="3463" w:name="_Toc533172077"/>
      <w:bookmarkStart w:id="3464" w:name="_Toc27746769"/>
      <w:bookmarkStart w:id="3465" w:name="_Toc36212951"/>
      <w:bookmarkStart w:id="3466" w:name="_Toc36657128"/>
      <w:bookmarkStart w:id="3467" w:name="_Toc45286792"/>
      <w:bookmarkStart w:id="3468" w:name="_Toc51948061"/>
      <w:bookmarkStart w:id="3469" w:name="_Toc51949153"/>
      <w:bookmarkStart w:id="3470" w:name="_Toc162971278"/>
      <w:bookmarkEnd w:id="3462"/>
      <w:r w:rsidRPr="007F2770">
        <w:t>5.4.7.3.1</w:t>
      </w:r>
      <w:r w:rsidRPr="007F2770">
        <w:tab/>
        <w:t>Network slice-specific EAP result message transport procedure initiation</w:t>
      </w:r>
      <w:bookmarkEnd w:id="3463"/>
      <w:bookmarkEnd w:id="3464"/>
      <w:bookmarkEnd w:id="3465"/>
      <w:bookmarkEnd w:id="3466"/>
      <w:bookmarkEnd w:id="3467"/>
      <w:bookmarkEnd w:id="3468"/>
      <w:bookmarkEnd w:id="3469"/>
      <w:bookmarkEnd w:id="3470"/>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71" w:name="_CR5_5"/>
      <w:bookmarkStart w:id="3472" w:name="_Toc27746770"/>
      <w:bookmarkStart w:id="3473" w:name="_Toc36212952"/>
      <w:bookmarkStart w:id="3474" w:name="_Toc36657129"/>
      <w:bookmarkStart w:id="3475" w:name="_Toc45286793"/>
      <w:bookmarkStart w:id="3476" w:name="_Toc51948062"/>
      <w:bookmarkStart w:id="3477" w:name="_Toc51949154"/>
      <w:bookmarkStart w:id="3478" w:name="_Toc162971279"/>
      <w:bookmarkEnd w:id="3471"/>
      <w:r w:rsidRPr="007F2770">
        <w:t>5</w:t>
      </w:r>
      <w:r w:rsidR="004B5A6C" w:rsidRPr="007F2770">
        <w:t>.5</w:t>
      </w:r>
      <w:r w:rsidR="004B5A6C" w:rsidRPr="007F2770">
        <w:tab/>
        <w:t>5G</w:t>
      </w:r>
      <w:r w:rsidRPr="007F2770">
        <w:t>MM specific procedures</w:t>
      </w:r>
      <w:bookmarkEnd w:id="3387"/>
      <w:bookmarkEnd w:id="3472"/>
      <w:bookmarkEnd w:id="3473"/>
      <w:bookmarkEnd w:id="3474"/>
      <w:bookmarkEnd w:id="3475"/>
      <w:bookmarkEnd w:id="3476"/>
      <w:bookmarkEnd w:id="3477"/>
      <w:bookmarkEnd w:id="3478"/>
    </w:p>
    <w:p w14:paraId="7B1B42AB" w14:textId="77777777" w:rsidR="000F04DA" w:rsidRPr="007F2770" w:rsidRDefault="000F04DA" w:rsidP="00781477">
      <w:pPr>
        <w:pStyle w:val="Heading3"/>
      </w:pPr>
      <w:bookmarkStart w:id="3479" w:name="_CR5_5_1"/>
      <w:bookmarkStart w:id="3480" w:name="_Toc20232669"/>
      <w:bookmarkStart w:id="3481" w:name="_Toc27746771"/>
      <w:bookmarkStart w:id="3482" w:name="_Toc36212953"/>
      <w:bookmarkStart w:id="3483" w:name="_Toc36657130"/>
      <w:bookmarkStart w:id="3484" w:name="_Toc45286794"/>
      <w:bookmarkStart w:id="3485" w:name="_Toc51948063"/>
      <w:bookmarkStart w:id="3486" w:name="_Toc51949155"/>
      <w:bookmarkStart w:id="3487" w:name="_Toc162971280"/>
      <w:bookmarkEnd w:id="3479"/>
      <w:r w:rsidRPr="007F2770">
        <w:t>5.5.1</w:t>
      </w:r>
      <w:r w:rsidRPr="007F2770">
        <w:tab/>
      </w:r>
      <w:r w:rsidR="00FA1847" w:rsidRPr="007F2770">
        <w:t>Registration</w:t>
      </w:r>
      <w:r w:rsidRPr="007F2770">
        <w:t xml:space="preserve"> procedure</w:t>
      </w:r>
      <w:bookmarkEnd w:id="3480"/>
      <w:bookmarkEnd w:id="3481"/>
      <w:bookmarkEnd w:id="3482"/>
      <w:bookmarkEnd w:id="3483"/>
      <w:bookmarkEnd w:id="3484"/>
      <w:bookmarkEnd w:id="3485"/>
      <w:bookmarkEnd w:id="3486"/>
      <w:bookmarkEnd w:id="3487"/>
    </w:p>
    <w:p w14:paraId="5FD99C1F" w14:textId="77777777" w:rsidR="00173561" w:rsidRPr="007F2770" w:rsidRDefault="00FA7175" w:rsidP="00781477">
      <w:pPr>
        <w:pStyle w:val="Heading4"/>
      </w:pPr>
      <w:bookmarkStart w:id="3488" w:name="_CR5_5_1_1"/>
      <w:bookmarkStart w:id="3489" w:name="_Toc20232670"/>
      <w:bookmarkStart w:id="3490" w:name="_Toc27746772"/>
      <w:bookmarkStart w:id="3491" w:name="_Toc36212954"/>
      <w:bookmarkStart w:id="3492" w:name="_Toc36657131"/>
      <w:bookmarkStart w:id="3493" w:name="_Toc45286795"/>
      <w:bookmarkStart w:id="3494" w:name="_Toc51948064"/>
      <w:bookmarkStart w:id="3495" w:name="_Toc51949156"/>
      <w:bookmarkStart w:id="3496" w:name="_Toc162971281"/>
      <w:bookmarkEnd w:id="3488"/>
      <w:r w:rsidRPr="007F2770">
        <w:t>5</w:t>
      </w:r>
      <w:r w:rsidR="00173561" w:rsidRPr="007F2770">
        <w:t>.</w:t>
      </w:r>
      <w:r w:rsidRPr="007F2770">
        <w:t>5</w:t>
      </w:r>
      <w:r w:rsidR="00173561" w:rsidRPr="007F2770">
        <w:t>.1.1</w:t>
      </w:r>
      <w:r w:rsidR="00173561" w:rsidRPr="007F2770">
        <w:tab/>
        <w:t>General</w:t>
      </w:r>
      <w:bookmarkEnd w:id="3489"/>
      <w:bookmarkEnd w:id="3490"/>
      <w:bookmarkEnd w:id="3491"/>
      <w:bookmarkEnd w:id="3492"/>
      <w:bookmarkEnd w:id="3493"/>
      <w:bookmarkEnd w:id="3494"/>
      <w:bookmarkEnd w:id="3495"/>
      <w:bookmarkEnd w:id="3496"/>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97" w:name="_CR5_5_1_2"/>
      <w:bookmarkStart w:id="3498" w:name="_Toc20232671"/>
      <w:bookmarkStart w:id="3499" w:name="_Toc27746773"/>
      <w:bookmarkStart w:id="3500" w:name="_Toc36212955"/>
      <w:bookmarkStart w:id="3501" w:name="_Toc36657132"/>
      <w:bookmarkStart w:id="3502" w:name="_Toc45286796"/>
      <w:bookmarkStart w:id="3503" w:name="_Toc51948065"/>
      <w:bookmarkStart w:id="3504" w:name="_Toc51949157"/>
      <w:bookmarkStart w:id="3505" w:name="_Toc162971282"/>
      <w:bookmarkEnd w:id="3497"/>
      <w:r w:rsidRPr="007F2770">
        <w:t>5</w:t>
      </w:r>
      <w:r w:rsidR="00173561" w:rsidRPr="007F2770">
        <w:t>.5.1.2</w:t>
      </w:r>
      <w:r w:rsidR="00173561" w:rsidRPr="007F2770">
        <w:tab/>
        <w:t>Registration procedure for initial registration</w:t>
      </w:r>
      <w:bookmarkEnd w:id="3498"/>
      <w:bookmarkEnd w:id="3499"/>
      <w:bookmarkEnd w:id="3500"/>
      <w:bookmarkEnd w:id="3501"/>
      <w:bookmarkEnd w:id="3502"/>
      <w:bookmarkEnd w:id="3503"/>
      <w:bookmarkEnd w:id="3504"/>
      <w:bookmarkEnd w:id="3505"/>
    </w:p>
    <w:p w14:paraId="648627C5" w14:textId="77777777" w:rsidR="003E0676" w:rsidRPr="007F2770" w:rsidRDefault="0014288C" w:rsidP="00781477">
      <w:pPr>
        <w:pStyle w:val="Heading5"/>
      </w:pPr>
      <w:bookmarkStart w:id="3506" w:name="_CR5_5_1_2_1"/>
      <w:bookmarkStart w:id="3507" w:name="_Toc20232672"/>
      <w:bookmarkStart w:id="3508" w:name="_Toc27746774"/>
      <w:bookmarkStart w:id="3509" w:name="_Toc36212956"/>
      <w:bookmarkStart w:id="3510" w:name="_Toc36657133"/>
      <w:bookmarkStart w:id="3511" w:name="_Toc45286797"/>
      <w:bookmarkStart w:id="3512" w:name="_Toc51948066"/>
      <w:bookmarkStart w:id="3513" w:name="_Toc51949158"/>
      <w:bookmarkStart w:id="3514" w:name="_Toc162971283"/>
      <w:bookmarkEnd w:id="3506"/>
      <w:r w:rsidRPr="007F2770">
        <w:t>5</w:t>
      </w:r>
      <w:r w:rsidR="00173561" w:rsidRPr="007F2770">
        <w:t>.5.1.2.1</w:t>
      </w:r>
      <w:r w:rsidR="00173561" w:rsidRPr="007F2770">
        <w:tab/>
        <w:t>General</w:t>
      </w:r>
      <w:bookmarkEnd w:id="3507"/>
      <w:bookmarkEnd w:id="3508"/>
      <w:bookmarkEnd w:id="3509"/>
      <w:bookmarkEnd w:id="3510"/>
      <w:bookmarkEnd w:id="3511"/>
      <w:bookmarkEnd w:id="3512"/>
      <w:bookmarkEnd w:id="3513"/>
      <w:bookmarkEnd w:id="3514"/>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515" w:name="_CR5_5_1_2_2"/>
      <w:bookmarkStart w:id="3516" w:name="_Toc20232673"/>
      <w:bookmarkStart w:id="3517" w:name="_Toc27746775"/>
      <w:bookmarkStart w:id="3518" w:name="_Toc36212957"/>
      <w:bookmarkStart w:id="3519" w:name="_Toc36657134"/>
      <w:bookmarkStart w:id="3520" w:name="_Toc45286798"/>
      <w:bookmarkStart w:id="3521" w:name="_Toc51948067"/>
      <w:bookmarkStart w:id="3522" w:name="_Toc51949159"/>
      <w:bookmarkStart w:id="3523" w:name="_Toc162971284"/>
      <w:bookmarkEnd w:id="3515"/>
      <w:r w:rsidRPr="007F2770">
        <w:t>5</w:t>
      </w:r>
      <w:r w:rsidR="00173561" w:rsidRPr="007F2770">
        <w:t>.5.1.2.2</w:t>
      </w:r>
      <w:r w:rsidR="00173561" w:rsidRPr="007F2770">
        <w:tab/>
        <w:t>Initial registration initiation</w:t>
      </w:r>
      <w:bookmarkEnd w:id="3516"/>
      <w:bookmarkEnd w:id="3517"/>
      <w:bookmarkEnd w:id="3518"/>
      <w:bookmarkEnd w:id="3519"/>
      <w:bookmarkEnd w:id="3520"/>
      <w:bookmarkEnd w:id="3521"/>
      <w:bookmarkEnd w:id="3522"/>
      <w:bookmarkEnd w:id="352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524" w:name="_Hlk97702715"/>
      <w:bookmarkStart w:id="3525"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61C8C59C" w:rsidR="00C01D95" w:rsidRPr="007F2770" w:rsidRDefault="00C01D95" w:rsidP="00C01D95">
      <w:r w:rsidRPr="007F2770">
        <w:t>If the UE initiates the registration procedure for disaster roaming services,</w:t>
      </w:r>
      <w:r w:rsidRPr="007F2770">
        <w:rPr>
          <w:lang w:val="en-US"/>
        </w:rPr>
        <w:t xml:space="preserve"> </w:t>
      </w:r>
      <w:bookmarkEnd w:id="3524"/>
      <w:r w:rsidRPr="007F2770">
        <w:t xml:space="preserve">the UE has determined the </w:t>
      </w:r>
      <w:ins w:id="3526" w:author="24.501_CR6242R1_(Rel-18)_TEI18, MINT" w:date="2024-06-19T18:11:00Z">
        <w:r w:rsidR="00B81D53">
          <w:t>UE</w:t>
        </w:r>
      </w:ins>
      <w:del w:id="3527" w:author="24.501_CR6242R1_(Rel-18)_TEI18, MINT" w:date="2024-06-19T18:11:00Z">
        <w:r w:rsidRPr="007F2770" w:rsidDel="00B81D53">
          <w:delText>MS</w:delText>
        </w:r>
      </w:del>
      <w:r w:rsidRPr="007F2770">
        <w:t xml:space="preserve"> determined PLMN with disaster condition as specified in 3GPP TS 23.122 [5] and:</w:t>
      </w:r>
    </w:p>
    <w:p w14:paraId="61A257E3" w14:textId="406E59AC" w:rsidR="00C01D95" w:rsidRPr="007F2770" w:rsidRDefault="00C01D95" w:rsidP="00C01D95">
      <w:pPr>
        <w:pStyle w:val="B1"/>
      </w:pPr>
      <w:r w:rsidRPr="007F2770">
        <w:t>a)</w:t>
      </w:r>
      <w:r w:rsidRPr="007F2770">
        <w:tab/>
        <w:t xml:space="preserve">the </w:t>
      </w:r>
      <w:ins w:id="3528" w:author="24.501_CR6242R1_(Rel-18)_TEI18, MINT" w:date="2024-06-19T18:12:00Z">
        <w:r w:rsidR="00B81D53">
          <w:t>UE</w:t>
        </w:r>
      </w:ins>
      <w:del w:id="3529" w:author="24.501_CR6242R1_(Rel-18)_TEI18, MINT" w:date="2024-06-19T18:12:00Z">
        <w:r w:rsidRPr="007F2770" w:rsidDel="00B81D53">
          <w:delText>MS</w:delText>
        </w:r>
      </w:del>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330DDDA2" w:rsidR="00C01D95" w:rsidRPr="007F2770" w:rsidRDefault="00C01D95" w:rsidP="00C01D95">
      <w:pPr>
        <w:pStyle w:val="B1"/>
      </w:pPr>
      <w:r w:rsidRPr="007F2770">
        <w:t>b)</w:t>
      </w:r>
      <w:r w:rsidRPr="007F2770">
        <w:tab/>
        <w:t xml:space="preserve">the </w:t>
      </w:r>
      <w:ins w:id="3530" w:author="24.501_CR6242R1_(Rel-18)_TEI18, MINT" w:date="2024-06-19T18:12:00Z">
        <w:r w:rsidR="00B81D53">
          <w:t>UE</w:t>
        </w:r>
      </w:ins>
      <w:del w:id="3531" w:author="24.501_CR6242R1_(Rel-18)_TEI18, MINT" w:date="2024-06-19T18:12:00Z">
        <w:r w:rsidRPr="007F2770" w:rsidDel="00B81D53">
          <w:delText>MS</w:delText>
        </w:r>
      </w:del>
      <w:r w:rsidRPr="007F2770">
        <w:t xml:space="preserve"> determined PLMN with disaster condition is not the HPLMN and:</w:t>
      </w:r>
    </w:p>
    <w:p w14:paraId="62912287" w14:textId="0570D76D"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532" w:author="24.501_CR6242R1_(Rel-18)_TEI18, MINT" w:date="2024-06-19T18:13:00Z">
        <w:r w:rsidR="00B81D53">
          <w:t>UE</w:t>
        </w:r>
      </w:ins>
      <w:del w:id="3533" w:author="24.501_CR6242R1_(Rel-18)_TEI18, MINT" w:date="2024-06-19T18:13:00Z">
        <w:r w:rsidRPr="007F2770" w:rsidDel="00B81D53">
          <w:delText>MS</w:delText>
        </w:r>
      </w:del>
      <w:r w:rsidRPr="007F2770">
        <w:t xml:space="preserve"> determined PLMN with disaster condition; or</w:t>
      </w:r>
    </w:p>
    <w:p w14:paraId="74E68642" w14:textId="477F1007"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534" w:author="24.501_CR6242R1_(Rel-18)_TEI18, MINT" w:date="2024-06-19T18:13:00Z">
        <w:r w:rsidR="00B81D53">
          <w:t>UE</w:t>
        </w:r>
      </w:ins>
      <w:del w:id="3535" w:author="24.501_CR6242R1_(Rel-18)_TEI18, MINT" w:date="2024-06-19T18:13:00Z">
        <w:r w:rsidRPr="007F2770" w:rsidDel="00B81D53">
          <w:delText>MS</w:delText>
        </w:r>
      </w:del>
      <w:r w:rsidRPr="007F2770">
        <w:t xml:space="preserve"> determined PLMN with disaster condition;</w:t>
      </w:r>
    </w:p>
    <w:p w14:paraId="4AB97D6C" w14:textId="7B18F90D" w:rsidR="00C01D95" w:rsidRPr="007F2770" w:rsidRDefault="00C01D95" w:rsidP="00C01D95">
      <w:bookmarkStart w:id="3536" w:name="_Hlk100234452"/>
      <w:r w:rsidRPr="007F2770">
        <w:t xml:space="preserve">the UE shall include in the REGISTRATION REQUEST message the </w:t>
      </w:r>
      <w:bookmarkStart w:id="3537" w:name="_Hlk100297291"/>
      <w:ins w:id="3538" w:author="24.501_CR6242R1_(Rel-18)_TEI18, MINT" w:date="2024-06-19T18:13:00Z">
        <w:r w:rsidR="00B81D53">
          <w:t>UE</w:t>
        </w:r>
      </w:ins>
      <w:del w:id="3539" w:author="24.501_CR6242R1_(Rel-18)_TEI18, MINT" w:date="2024-06-19T18:13:00Z">
        <w:r w:rsidRPr="007F2770" w:rsidDel="00B81D53">
          <w:delText>MS</w:delText>
        </w:r>
      </w:del>
      <w:r w:rsidRPr="007F2770">
        <w:t xml:space="preserve"> determined</w:t>
      </w:r>
      <w:bookmarkEnd w:id="3537"/>
      <w:r w:rsidRPr="007F2770">
        <w:t xml:space="preserve"> PLMN with disaster condition IE indicating the </w:t>
      </w:r>
      <w:ins w:id="3540" w:author="24.501_CR6242R1_(Rel-18)_TEI18, MINT" w:date="2024-06-19T18:14:00Z">
        <w:r w:rsidR="00B81D53">
          <w:t>UE</w:t>
        </w:r>
      </w:ins>
      <w:del w:id="3541" w:author="24.501_CR6242R1_(Rel-18)_TEI18, MINT" w:date="2024-06-19T18:14:00Z">
        <w:r w:rsidRPr="007F2770" w:rsidDel="00B81D53">
          <w:delText>MS</w:delText>
        </w:r>
      </w:del>
      <w:r w:rsidRPr="007F2770">
        <w:t xml:space="preserve"> determined PLMN with disaster condition</w:t>
      </w:r>
      <w:bookmarkEnd w:id="3536"/>
      <w:r w:rsidRPr="007F2770">
        <w:t>.</w:t>
      </w:r>
    </w:p>
    <w:p w14:paraId="490D845B" w14:textId="46DCA940"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ins w:id="3542" w:author="24.501_CR6242R1_(Rel-18)_TEI18, MINT" w:date="2024-06-19T18:14:00Z">
        <w:r w:rsidR="00B81D53">
          <w:t>UE</w:t>
        </w:r>
      </w:ins>
      <w:del w:id="3543" w:author="24.501_CR6242R1_(Rel-18)_TEI18, MINT" w:date="2024-06-19T18:14: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 </w:t>
      </w:r>
      <w:ins w:id="3544" w:author="24.501_CR6242R1_(Rel-18)_TEI18, MINT" w:date="2024-06-19T18:15:00Z">
        <w:r w:rsidR="00B81D53">
          <w:t>UE</w:t>
        </w:r>
      </w:ins>
      <w:del w:id="3545" w:author="24.501_CR6242R1_(Rel-18)_TEI18, MINT" w:date="2024-06-19T18:15:00Z">
        <w:r w:rsidRPr="007F2770" w:rsidDel="00B81D53">
          <w:delText>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525"/>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546" w:name="_Hlk127727340"/>
      <w:r w:rsidRPr="007F2770">
        <w:t xml:space="preserve">set </w:t>
      </w:r>
      <w:bookmarkStart w:id="3547" w:name="_Hlk127727408"/>
      <w:r w:rsidRPr="007F2770">
        <w:t xml:space="preserve">the </w:t>
      </w:r>
      <w:bookmarkStart w:id="3548"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546"/>
      <w:bookmarkEnd w:id="3547"/>
      <w:bookmarkEnd w:id="3548"/>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549" w:name="_Hlk146552666"/>
      <w:r w:rsidRPr="00066C47">
        <w:t>a)</w:t>
      </w:r>
      <w:r w:rsidRPr="00066C47">
        <w:tab/>
        <w:t xml:space="preserve">V2X </w:t>
      </w:r>
      <w:r>
        <w:t xml:space="preserve">communication over PC5 </w:t>
      </w:r>
      <w:r w:rsidRPr="00066C47">
        <w:t>as specified in 3GPP TS 24.587 </w:t>
      </w:r>
      <w:bookmarkEnd w:id="3549"/>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07191BA4" w14:textId="77777777" w:rsidR="00CE401B" w:rsidRDefault="00CE401B" w:rsidP="00CE401B">
      <w:pPr>
        <w:pStyle w:val="B1"/>
        <w:numPr>
          <w:ilvl w:val="0"/>
          <w:numId w:val="24"/>
        </w:numPr>
      </w:pPr>
      <w:bookmarkStart w:id="3550" w:name="_Hlk159146074"/>
      <w:r w:rsidRPr="00CC0C94">
        <w:t xml:space="preserve">the </w:t>
      </w:r>
      <w:r>
        <w:t>RSPPC5</w:t>
      </w:r>
      <w:r w:rsidRPr="00CC0C94">
        <w:t xml:space="preserve"> bit to "</w:t>
      </w:r>
      <w:r>
        <w:t>Ranging and sidelink positioning over PC5</w:t>
      </w:r>
      <w:r w:rsidRPr="00CC0C94">
        <w:t xml:space="preserve"> supported"</w:t>
      </w:r>
      <w:r>
        <w:t>;</w:t>
      </w:r>
    </w:p>
    <w:p w14:paraId="694625B6" w14:textId="77777777" w:rsidR="00CE401B" w:rsidRDefault="00CE401B" w:rsidP="00CE401B">
      <w:pPr>
        <w:pStyle w:val="B1"/>
        <w:numPr>
          <w:ilvl w:val="0"/>
          <w:numId w:val="24"/>
        </w:numPr>
      </w:pPr>
      <w:r w:rsidRPr="00CC0C94">
        <w:t xml:space="preserve">the </w:t>
      </w:r>
      <w:r w:rsidRPr="00D2523A">
        <w:t>RS</w:t>
      </w:r>
      <w:r>
        <w:t>L</w:t>
      </w:r>
      <w:r w:rsidRPr="00D2523A">
        <w:t xml:space="preserve">PL </w:t>
      </w:r>
      <w:r w:rsidRPr="00CC0C94">
        <w:t>bit to "</w:t>
      </w:r>
      <w:r>
        <w:t>Ranging and sidelink positioning</w:t>
      </w:r>
      <w:r w:rsidRPr="00CC0C94">
        <w:t xml:space="preserve"> </w:t>
      </w:r>
      <w:r>
        <w:t>for located UE</w:t>
      </w:r>
      <w:r w:rsidRPr="00CC0C94">
        <w:t xml:space="preserve"> supported"</w:t>
      </w:r>
      <w:r>
        <w:t>;</w:t>
      </w:r>
    </w:p>
    <w:p w14:paraId="4321ADBB" w14:textId="77777777" w:rsidR="00CE401B" w:rsidRDefault="00CE401B" w:rsidP="00CE401B">
      <w:pPr>
        <w:pStyle w:val="B1"/>
        <w:numPr>
          <w:ilvl w:val="0"/>
          <w:numId w:val="24"/>
        </w:numPr>
      </w:pPr>
      <w:r w:rsidRPr="00CC0C94">
        <w:t xml:space="preserve">the </w:t>
      </w:r>
      <w:r w:rsidRPr="00D2523A">
        <w:t>RS</w:t>
      </w:r>
      <w:r>
        <w:t>L</w:t>
      </w:r>
      <w:r w:rsidRPr="00D2523A">
        <w:t xml:space="preserve">PS </w:t>
      </w:r>
      <w:r w:rsidRPr="00CC0C94">
        <w:t>bit to "</w:t>
      </w:r>
      <w:r>
        <w:t>Ranging and sidelink positioning</w:t>
      </w:r>
      <w:r w:rsidRPr="00D2523A">
        <w:t xml:space="preserve"> </w:t>
      </w:r>
      <w:r w:rsidRPr="005261B2">
        <w:t xml:space="preserve">for </w:t>
      </w:r>
      <w:r>
        <w:t>SL positioning server UE</w:t>
      </w:r>
      <w:r w:rsidRPr="00CC0C94">
        <w:t xml:space="preserve"> supported"</w:t>
      </w:r>
      <w:r>
        <w:t>; or</w:t>
      </w:r>
    </w:p>
    <w:p w14:paraId="2F2276D2" w14:textId="3F27A21F" w:rsidR="008A128E" w:rsidRDefault="00CE401B" w:rsidP="0091239E">
      <w:pPr>
        <w:pStyle w:val="B1"/>
        <w:numPr>
          <w:ilvl w:val="0"/>
          <w:numId w:val="24"/>
        </w:numPr>
      </w:pPr>
      <w:r>
        <w:t xml:space="preserve">any combination of a), b) and c), </w:t>
      </w:r>
      <w:bookmarkEnd w:id="3550"/>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15pt;height:352.3pt" o:ole="">
            <v:imagedata r:id="rId44" o:title=""/>
          </v:shape>
          <o:OLEObject Type="Embed" ProgID="Visio.Drawing.15" ShapeID="_x0000_i1041" DrawAspect="Content" ObjectID="_1780384874" r:id="rId45"/>
        </w:object>
      </w:r>
    </w:p>
    <w:p w14:paraId="31D7E98F" w14:textId="77777777" w:rsidR="00173561" w:rsidRPr="007F2770" w:rsidRDefault="00173561" w:rsidP="00173561">
      <w:pPr>
        <w:pStyle w:val="TF"/>
      </w:pPr>
      <w:bookmarkStart w:id="3551" w:name="_CRFigure5_5_1_2_2_1"/>
      <w:r w:rsidRPr="007F2770">
        <w:rPr>
          <w:rFonts w:hint="eastAsia"/>
        </w:rPr>
        <w:t>Figure</w:t>
      </w:r>
      <w:r w:rsidRPr="007F2770">
        <w:t> </w:t>
      </w:r>
      <w:bookmarkEnd w:id="3551"/>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52" w:name="_CR5_5_1_2_3"/>
      <w:bookmarkStart w:id="3553" w:name="_Toc20232674"/>
      <w:bookmarkStart w:id="3554" w:name="_Toc27746776"/>
      <w:bookmarkStart w:id="3555" w:name="_Toc36212958"/>
      <w:bookmarkStart w:id="3556" w:name="_Toc36657135"/>
      <w:bookmarkStart w:id="3557" w:name="_Toc45286799"/>
      <w:bookmarkStart w:id="3558" w:name="_Toc51948068"/>
      <w:bookmarkStart w:id="3559" w:name="_Toc51949160"/>
      <w:bookmarkStart w:id="3560" w:name="_Toc162971285"/>
      <w:bookmarkEnd w:id="3552"/>
      <w:r w:rsidRPr="007F2770">
        <w:t>5</w:t>
      </w:r>
      <w:r w:rsidR="00173561" w:rsidRPr="007F2770">
        <w:t>.5.1.2.3</w:t>
      </w:r>
      <w:r w:rsidR="00173561" w:rsidRPr="007F2770">
        <w:tab/>
        <w:t>5GMM common procedure initiation</w:t>
      </w:r>
      <w:bookmarkEnd w:id="3553"/>
      <w:bookmarkEnd w:id="3554"/>
      <w:bookmarkEnd w:id="3555"/>
      <w:bookmarkEnd w:id="3556"/>
      <w:bookmarkEnd w:id="3557"/>
      <w:bookmarkEnd w:id="3558"/>
      <w:bookmarkEnd w:id="3559"/>
      <w:bookmarkEnd w:id="3560"/>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61" w:name="_CR5_5_1_2_4"/>
      <w:bookmarkStart w:id="3562" w:name="_Toc20232675"/>
      <w:bookmarkStart w:id="3563" w:name="_Toc27746777"/>
      <w:bookmarkStart w:id="3564" w:name="_Toc36212959"/>
      <w:bookmarkStart w:id="3565" w:name="_Toc36657136"/>
      <w:bookmarkStart w:id="3566" w:name="_Toc45286800"/>
      <w:bookmarkStart w:id="3567" w:name="_Toc51948069"/>
      <w:bookmarkStart w:id="3568" w:name="_Toc51949161"/>
      <w:bookmarkStart w:id="3569" w:name="_Toc162971286"/>
      <w:bookmarkEnd w:id="3561"/>
      <w:r w:rsidRPr="007F2770">
        <w:t>5</w:t>
      </w:r>
      <w:r w:rsidR="00173561" w:rsidRPr="007F2770">
        <w:t>.5.1.2.4</w:t>
      </w:r>
      <w:r w:rsidR="00173561" w:rsidRPr="007F2770">
        <w:tab/>
        <w:t>Initial registration accepted by the network</w:t>
      </w:r>
      <w:bookmarkEnd w:id="3562"/>
      <w:bookmarkEnd w:id="3563"/>
      <w:bookmarkEnd w:id="3564"/>
      <w:bookmarkEnd w:id="3565"/>
      <w:bookmarkEnd w:id="3566"/>
      <w:bookmarkEnd w:id="3567"/>
      <w:bookmarkEnd w:id="3568"/>
      <w:bookmarkEnd w:id="3569"/>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6828A88E"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ins w:id="3570" w:author="24.501_CR6307R1_(Rel-18)_5GSAT_Ph2" w:date="2024-06-19T13:13:00Z">
        <w:r w:rsidR="00101BCE">
          <w:rPr>
            <w:lang w:eastAsia="zh-CN"/>
          </w:rPr>
          <w:t xml:space="preserve">an </w:t>
        </w:r>
        <w:r w:rsidR="00101BCE" w:rsidRPr="0052042F">
          <w:rPr>
            <w:lang w:eastAsia="zh-CN"/>
          </w:rPr>
          <w:t>unavailability period duration</w:t>
        </w:r>
        <w:r w:rsidR="00101BCE">
          <w:rPr>
            <w:lang w:eastAsia="zh-CN"/>
          </w:rPr>
          <w:t xml:space="preserve"> for the UE</w:t>
        </w:r>
      </w:ins>
      <w:del w:id="3571" w:author="24.501_CR6307R1_(Rel-18)_5GSAT_Ph2" w:date="2024-06-19T13:13:00Z">
        <w:r w:rsidR="00E715FE" w:rsidRPr="00611963" w:rsidDel="00101BCE">
          <w:rPr>
            <w:lang w:eastAsia="zh-CN"/>
          </w:rPr>
          <w:delText>a UE out-of-coverage period</w:delText>
        </w:r>
      </w:del>
      <w:r w:rsidR="00E715FE" w:rsidRPr="00611963">
        <w:rPr>
          <w:lang w:eastAsia="zh-CN"/>
        </w:rPr>
        <w:t xml:space="preserve"> based on satellite coverage availability information</w:t>
      </w:r>
      <w:ins w:id="3572" w:author="24.501_CR6309_(Rel-18)_5GSAT_Ph2" w:date="2024-06-15T19:22:00Z">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ins>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ins w:id="3573" w:author="24.501_CR6278R2_(Rel-18)_5GSAT_Ph2" w:date="2024-06-19T22:39:00Z">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ins>
      <w:del w:id="3574" w:author="24.501_CR6278R2_(Rel-18)_5GSAT_Ph2" w:date="2024-06-19T22:40:00Z">
        <w:r w:rsidR="00E715FE" w:rsidDel="00DD285C">
          <w:rPr>
            <w:rFonts w:eastAsia="Malgun Gothic"/>
            <w:lang w:eastAsia="zh-CN"/>
          </w:rPr>
          <w:delText>, optionally, the start of the unavailability period, and provide them</w:delText>
        </w:r>
        <w:r w:rsidR="00E715FE" w:rsidRPr="00611963" w:rsidDel="00DD285C">
          <w:rPr>
            <w:lang w:eastAsia="zh-CN"/>
          </w:rPr>
          <w:delText xml:space="preserve"> to the UE</w:delText>
        </w:r>
        <w:r w:rsidR="00E715FE" w:rsidDel="00DD285C">
          <w:rPr>
            <w:lang w:eastAsia="zh-CN"/>
          </w:rPr>
          <w:delText xml:space="preserve"> by including the </w:delText>
        </w:r>
        <w:r w:rsidR="00E715FE" w:rsidRPr="00D32DFB" w:rsidDel="00DD285C">
          <w:rPr>
            <w:lang w:eastAsia="zh-CN"/>
          </w:rPr>
          <w:delText xml:space="preserve">Unavailability </w:delText>
        </w:r>
        <w:r w:rsidR="00E715FE" w:rsidDel="00DD285C">
          <w:rPr>
            <w:lang w:eastAsia="zh-CN"/>
          </w:rPr>
          <w:delText>configuration IE</w:delText>
        </w:r>
        <w:r w:rsidR="00E715FE" w:rsidRPr="00611963" w:rsidDel="00DD285C">
          <w:rPr>
            <w:lang w:eastAsia="zh-CN"/>
          </w:rPr>
          <w:delText xml:space="preserve"> in the</w:delText>
        </w:r>
        <w:r w:rsidR="00E715FE" w:rsidDel="00DD285C">
          <w:rPr>
            <w:lang w:eastAsia="zh-CN"/>
          </w:rPr>
          <w:delText xml:space="preserve"> REGISTRATION ACCEPT message</w:delText>
        </w:r>
      </w:del>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ins w:id="3575" w:author="24.501_CR6278R2_(Rel-18)_5GSAT_Ph2" w:date="2024-06-19T22:43:00Z">
        <w:r w:rsidR="00DD285C">
          <w:t>the</w:t>
        </w:r>
      </w:ins>
      <w:del w:id="3576" w:author="24.501_CR6278R2_(Rel-18)_5GSAT_Ph2" w:date="2024-06-19T22:43:00Z">
        <w:r w:rsidR="00E715FE" w:rsidDel="00DD285C">
          <w:delText>a</w:delText>
        </w:r>
      </w:del>
      <w:r w:rsidR="00E715FE">
        <w:t xml:space="preserve"> network determined </w:t>
      </w:r>
      <w:r w:rsidR="00E715FE" w:rsidRPr="007F2770">
        <w:rPr>
          <w:rFonts w:eastAsia="Malgun Gothic"/>
          <w:lang w:eastAsia="zh-CN"/>
        </w:rPr>
        <w:t>unavailability period duration</w:t>
      </w:r>
      <w:ins w:id="3577" w:author="24.501_CR6199R2_(Rel-18)_5GSAT_Ph2" w:date="2024-06-15T15:04:00Z">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ins>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pPr>
        <w:rPr>
          <w:ins w:id="3578" w:author="24.501_CR6188R2_(Rel-18)_GMEC" w:date="2024-06-15T10:48:00Z"/>
        </w:rPr>
      </w:pPr>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ins w:id="3579" w:author="24.501_CR6188R2_(Rel-18)_GMEC" w:date="2024-06-15T10:48:00Z">
        <w:r w:rsidR="0086467F">
          <w:t xml:space="preserve"> or </w:t>
        </w:r>
        <w:r w:rsidR="0086467F">
          <w:rPr>
            <w:lang w:eastAsia="zh-TW"/>
          </w:rPr>
          <w:t>partially allowed</w:t>
        </w:r>
        <w:r w:rsidR="0086467F" w:rsidRPr="007F2770">
          <w:t xml:space="preserve"> NSSAI</w:t>
        </w:r>
      </w:ins>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ins w:id="3580" w:author="24.501_CR6188R2_(Rel-18)_GMEC" w:date="2024-06-15T10:48:00Z">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ins>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5517C046" w:rsidR="009A3C2B" w:rsidRDefault="00E45B5C" w:rsidP="009A3C2B">
      <w:pPr>
        <w:pStyle w:val="B1"/>
      </w:pPr>
      <w:ins w:id="3581" w:author="24.501_CR6193R1_(Rel-18)_GMEC" w:date="2024-06-15T08:55:00Z">
        <w:r w:rsidRPr="007F2770">
          <w:t>-</w:t>
        </w:r>
        <w:r w:rsidRPr="007F2770">
          <w:tab/>
        </w:r>
        <w:r>
          <w:t xml:space="preserve">the AMF has the extended </w:t>
        </w:r>
        <w:r w:rsidRPr="007F2770">
          <w:t>LADN information</w:t>
        </w:r>
        <w:r>
          <w:t xml:space="preserve"> but no LADN information</w:t>
        </w:r>
        <w:del w:id="3582" w:author="Ericsson User" w:date="2024-04-03T14:04:00Z">
          <w:r w:rsidDel="002576CC">
            <w:delText xml:space="preserve">only has </w:delText>
          </w:r>
          <w:r w:rsidRPr="007F2770" w:rsidDel="002576CC">
            <w:delText xml:space="preserve">the </w:delText>
          </w:r>
          <w:r w:rsidDel="002576CC">
            <w:delText>extended LADN information</w:delText>
          </w:r>
        </w:del>
        <w:r>
          <w:t>;</w:t>
        </w:r>
      </w:ins>
      <w:del w:id="3583" w:author="24.501_CR6193R1_(Rel-18)_GMEC" w:date="2024-06-15T08:55:00Z">
        <w:r w:rsidR="009A3C2B" w:rsidRPr="007F2770" w:rsidDel="00E45B5C">
          <w:delText>-</w:delText>
        </w:r>
        <w:r w:rsidR="009A3C2B" w:rsidRPr="007F2770" w:rsidDel="00E45B5C">
          <w:tab/>
        </w:r>
        <w:r w:rsidR="009A3C2B" w:rsidDel="00E45B5C">
          <w:delText xml:space="preserve">the AMF only has </w:delText>
        </w:r>
        <w:r w:rsidR="009A3C2B" w:rsidRPr="007F2770" w:rsidDel="00E45B5C">
          <w:delText xml:space="preserve">the </w:delText>
        </w:r>
        <w:r w:rsidR="009A3C2B" w:rsidDel="00E45B5C">
          <w:delText>extended LADN information;</w:delText>
        </w:r>
      </w:del>
    </w:p>
    <w:p w14:paraId="63FFEB5C" w14:textId="50AC9543"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ins w:id="3584" w:author="24.501_CR6194R1_(Rel-18)_GMEC" w:date="2024-06-15T09:03:00Z">
        <w:r w:rsidR="007C0C7A" w:rsidRPr="007F2770">
          <w:t>REGISTRATION ACCEPT</w:t>
        </w:r>
      </w:ins>
      <w:del w:id="3585" w:author="24.501_CR6194R1_(Rel-18)_GMEC" w:date="2024-06-15T09:03:00Z">
        <w:r w:rsidRPr="007F2770" w:rsidDel="007C0C7A">
          <w:delText>CONFIGURATION UPDATE COMMAND</w:delText>
        </w:r>
      </w:del>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629B055" w:rsidR="009A3C2B" w:rsidRDefault="009A3C2B" w:rsidP="009A3C2B">
      <w:pPr>
        <w:pStyle w:val="NO"/>
      </w:pPr>
      <w:r w:rsidRPr="007F2770">
        <w:t>NOTE </w:t>
      </w:r>
      <w:r>
        <w:t>5</w:t>
      </w:r>
      <w:r w:rsidR="00B81B67">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ins w:id="3586" w:author="24.501_CR6193R1_(Rel-18)_GMEC" w:date="2024-06-15T08:55:00Z">
        <w:r w:rsidR="00E45B5C">
          <w:t xml:space="preserve"> </w:t>
        </w:r>
      </w:ins>
      <w:ins w:id="3587" w:author="24.501_CR6193R1_(Rel-18)_GMEC" w:date="2024-06-15T08:56:00Z">
        <w:r w:rsidR="00E45B5C">
          <w:t>in the Registration accept type 6 IE container IE</w:t>
        </w:r>
      </w:ins>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8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8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589" w:author="24.501_CR6261R1_(Rel-18)_eNS_Ph3" w:date="2024-06-19T18:40:00Z">
        <w:r w:rsidDel="00F0360D">
          <w:delText xml:space="preserve"> or</w:delText>
        </w:r>
      </w:del>
    </w:p>
    <w:p w14:paraId="1FFBBC10" w14:textId="26199BA9" w:rsidR="002F15A7" w:rsidRDefault="00C864E4" w:rsidP="00495EC6">
      <w:pPr>
        <w:pStyle w:val="B1"/>
        <w:rPr>
          <w:ins w:id="3590" w:author="24.501_CR6261R1_(Rel-18)_eNS_Ph3" w:date="2024-06-19T18:40:00Z"/>
        </w:rPr>
      </w:pPr>
      <w:r>
        <w:t>f)</w:t>
      </w:r>
      <w:r>
        <w:tab/>
        <w:t>an S-NSSAI time validity information IE with a new S-NSSAI time validity information</w:t>
      </w:r>
      <w:ins w:id="3591" w:author="24.501_CR6261R1_(Rel-18)_eNS_Ph3" w:date="2024-06-19T18:40:00Z">
        <w:r w:rsidR="00F0360D">
          <w:t>; or</w:t>
        </w:r>
      </w:ins>
      <w:del w:id="3592" w:author="24.501_CR6261R1_(Rel-18)_eNS_Ph3" w:date="2024-06-19T18:40:00Z">
        <w:r w:rsidDel="00F0360D">
          <w:delText>,</w:delText>
        </w:r>
      </w:del>
    </w:p>
    <w:p w14:paraId="0493C81F" w14:textId="3B02B7D4" w:rsidR="00F0360D" w:rsidRDefault="00F0360D" w:rsidP="00495EC6">
      <w:pPr>
        <w:pStyle w:val="B1"/>
      </w:pPr>
      <w:ins w:id="3593" w:author="24.501_CR6261R1_(Rel-18)_eNS_Ph3" w:date="2024-06-19T18:40:00Z">
        <w:r>
          <w:t>g)</w:t>
        </w:r>
        <w:r>
          <w:tab/>
          <w:t>an On-demand NSSAI IE with a new on-demand NSSAI or an updated slice deregistration inactivity timer value,</w:t>
        </w:r>
      </w:ins>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94"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94"/>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95"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595"/>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19FEE8A9" w:rsidR="00B27BF9" w:rsidDel="00BE3749" w:rsidRDefault="00B27BF9" w:rsidP="00495EC6">
      <w:pPr>
        <w:rPr>
          <w:del w:id="3596" w:author="24.501_CR6167_(Rel-18)_eNS_Ph3" w:date="2024-06-08T16:00:00Z"/>
          <w:lang w:eastAsia="ko-KR"/>
        </w:rPr>
      </w:pPr>
      <w:r w:rsidRPr="00610E1D">
        <w:rPr>
          <w:lang w:eastAsia="ko-KR"/>
        </w:rPr>
        <w:t xml:space="preserve">If the UE </w:t>
      </w:r>
      <w:r>
        <w:rPr>
          <w:lang w:eastAsia="ko-KR"/>
        </w:rPr>
        <w:t>indicates</w:t>
      </w:r>
      <w:del w:id="3597" w:author="24.501_CR6261R1_(Rel-18)_eNS_Ph3" w:date="2024-06-19T18:41:00Z">
        <w:r w:rsidDel="00F0360D">
          <w:rPr>
            <w:lang w:eastAsia="ko-KR"/>
          </w:rPr>
          <w:delText xml:space="preserve"> the</w:delText>
        </w:r>
      </w:del>
      <w:r>
        <w:rPr>
          <w:lang w:eastAsia="ko-KR"/>
        </w:rPr>
        <w:t xml:space="preserve"> support for</w:t>
      </w:r>
      <w:del w:id="3598" w:author="24.501_CR6261R1_(Rel-18)_eNS_Ph3" w:date="2024-06-19T18:41:00Z">
        <w:r w:rsidDel="00F0360D">
          <w:rPr>
            <w:lang w:eastAsia="ko-KR"/>
          </w:rPr>
          <w:delText xml:space="preserve"> the</w:delText>
        </w:r>
      </w:del>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599" w:author="24.501_CR6261R1_(Rel-18)_eNS_Ph3" w:date="2024-06-19T18:41:00Z">
        <w:r w:rsidR="00F0360D" w:rsidRPr="00F0360D">
          <w:t xml:space="preserve"> </w:t>
        </w:r>
        <w:r w:rsidR="00F0360D">
          <w:t>In addition, the AMF shall start timer T3550 and enter state 5GMM-COMMON-PROCEDURE-INITIATED as described in subclause 5.1.3.2.3.3.</w:t>
        </w:r>
      </w:ins>
    </w:p>
    <w:p w14:paraId="1D1C213E" w14:textId="483F2E09" w:rsidR="00DE78D5" w:rsidRDefault="00DE78D5" w:rsidP="00DE78D5">
      <w:pPr>
        <w:rPr>
          <w:lang w:eastAsia="ko-KR"/>
        </w:rPr>
      </w:pPr>
      <w:del w:id="3600" w:author="24.501_CR6167_(Rel-18)_eNS_Ph3" w:date="2024-06-08T16:00:00Z">
        <w:r w:rsidRPr="00610E1D" w:rsidDel="00BE3749">
          <w:rPr>
            <w:lang w:eastAsia="ko-KR"/>
          </w:rPr>
          <w:delText xml:space="preserve">If the UE supports network slice usage control and the AMF </w:delText>
        </w:r>
        <w:r w:rsidDel="00BE3749">
          <w:rPr>
            <w:lang w:eastAsia="ko-KR"/>
          </w:rPr>
          <w:delText xml:space="preserve">determines to provide on-demand NSSAI, </w:delText>
        </w:r>
        <w:r w:rsidRPr="00610E1D" w:rsidDel="00BE3749">
          <w:rPr>
            <w:lang w:eastAsia="ko-KR"/>
          </w:rPr>
          <w:delText>the AMF shall includ</w:delText>
        </w:r>
        <w:r w:rsidDel="00BE3749">
          <w:rPr>
            <w:lang w:eastAsia="ko-KR"/>
          </w:rPr>
          <w:delText>e the On-demand NSSAI</w:delText>
        </w:r>
        <w:r w:rsidRPr="00610E1D" w:rsidDel="00BE3749">
          <w:rPr>
            <w:lang w:eastAsia="ko-KR"/>
          </w:rPr>
          <w:delText xml:space="preserve"> IE in the R</w:delText>
        </w:r>
        <w:r w:rsidDel="00BE3749">
          <w:rPr>
            <w:lang w:eastAsia="ko-KR"/>
          </w:rPr>
          <w:delText>EGISTRATION ACCEPT message</w:delText>
        </w:r>
        <w:r w:rsidRPr="00610E1D" w:rsidDel="00BE3749">
          <w:rPr>
            <w:lang w:eastAsia="ko-KR"/>
          </w:rPr>
          <w:delText>.</w:delText>
        </w:r>
      </w:del>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3E7F7007"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ins w:id="3601" w:author="24.501_CR6172_(Rel-18)_eNS_Ph3" w:date="2024-06-08T16:32:00Z">
        <w:r w:rsidR="00BA18D8">
          <w:t xml:space="preserve"> replaced</w:t>
        </w:r>
      </w:ins>
      <w:r w:rsidR="00220600" w:rsidRPr="00E33C02">
        <w:t xml:space="preserve"> S-NSSAI</w:t>
      </w:r>
      <w:del w:id="3602" w:author="24.501_CR6172_(Rel-18)_eNS_Ph3" w:date="2024-06-08T16:32:00Z">
        <w:r w:rsidR="00220600" w:rsidRPr="00E33C02" w:rsidDel="00BA18D8">
          <w:delText xml:space="preserve"> which has been replaced</w:delText>
        </w:r>
      </w:del>
      <w:r w:rsidR="00220600" w:rsidRPr="00E33C02">
        <w:t xml:space="preserve"> is available, then the AMF shall provide the updated alternative NSSAI excluding the </w:t>
      </w:r>
      <w:ins w:id="3603" w:author="24.501_CR6172_(Rel-18)_eNS_Ph3" w:date="2024-06-08T16:33:00Z">
        <w:r w:rsidR="00BA18D8">
          <w:t xml:space="preserve">replaced </w:t>
        </w:r>
      </w:ins>
      <w:r w:rsidR="00220600" w:rsidRPr="00E33C02">
        <w:t xml:space="preserve">S-NSSAI </w:t>
      </w:r>
      <w:del w:id="3604" w:author="24.501_CR6172_(Rel-18)_eNS_Ph3" w:date="2024-06-08T16:33:00Z">
        <w:r w:rsidR="00220600" w:rsidRPr="00E33C02" w:rsidDel="00BA18D8">
          <w:delText xml:space="preserve">which has been replaced </w:delText>
        </w:r>
      </w:del>
      <w:r w:rsidR="00220600" w:rsidRPr="00E33C02">
        <w:t>and the corresponding alternative S-NSSAI in the Alternative NSSAI IE in the REGISTRATION ACCEPT message. If the AMF determines that all the</w:t>
      </w:r>
      <w:ins w:id="3605" w:author="24.501_CR6172_(Rel-18)_eNS_Ph3" w:date="2024-06-08T16:33:00Z">
        <w:r w:rsidR="00BA18D8">
          <w:t xml:space="preserve"> replaced</w:t>
        </w:r>
      </w:ins>
      <w:r w:rsidR="00220600" w:rsidRPr="00E33C02">
        <w:t xml:space="preserve"> S-NSSAI(s) </w:t>
      </w:r>
      <w:del w:id="3606" w:author="24.501_CR6172_(Rel-18)_eNS_Ph3" w:date="2024-06-08T16:33:00Z">
        <w:r w:rsidR="00220600" w:rsidRPr="00E33C02" w:rsidDel="00BA18D8">
          <w:delText xml:space="preserve">which have been replaced </w:delText>
        </w:r>
      </w:del>
      <w:r w:rsidR="00220600" w:rsidRPr="00E33C02">
        <w:t>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ins w:id="3607" w:author="24.501_CR6172_(Rel-18)_eNS_Ph3" w:date="2024-06-08T16:34:00Z">
        <w:r w:rsidR="00BA18D8">
          <w:rPr>
            <w:lang w:eastAsia="ko-KR"/>
          </w:rPr>
          <w:t xml:space="preserve"> replaced</w:t>
        </w:r>
      </w:ins>
      <w:r w:rsidR="00A2622F">
        <w:rPr>
          <w:lang w:eastAsia="ko-KR"/>
        </w:rPr>
        <w:t xml:space="preserve"> S-NSSAI </w:t>
      </w:r>
      <w:del w:id="3608" w:author="24.501_CR6172_(Rel-18)_eNS_Ph3" w:date="2024-06-08T16:34:00Z">
        <w:r w:rsidR="00A2622F" w:rsidDel="00BA18D8">
          <w:rPr>
            <w:lang w:eastAsia="ko-KR"/>
          </w:rPr>
          <w:delText xml:space="preserve">which has been replaced </w:delText>
        </w:r>
      </w:del>
      <w:r w:rsidR="00A2622F">
        <w:rPr>
          <w:lang w:eastAsia="ko-KR"/>
        </w:rPr>
        <w:t xml:space="preserve">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609" w:author="24.501_CR6288R2_(Rel-18)_eNS_Ph3" w:date="2024-06-19T23:31:00Z">
        <w:r w:rsidR="00C41059">
          <w:t xml:space="preserve">and partially allowed NSSAI, if available, </w:t>
        </w:r>
      </w:ins>
      <w:r w:rsidR="00A2622F" w:rsidRPr="000E4851">
        <w:t xml:space="preserve">excluding the </w:t>
      </w:r>
      <w:ins w:id="3610" w:author="24.501_CR6172_(Rel-18)_eNS_Ph3" w:date="2024-06-08T16:34:00Z">
        <w:r w:rsidR="00BA18D8">
          <w:t xml:space="preserve">replaced </w:t>
        </w:r>
      </w:ins>
      <w:r w:rsidR="00A2622F" w:rsidRPr="000E4851">
        <w:t>S-NSSAI</w:t>
      </w:r>
      <w:ins w:id="3611" w:author="24.501_CR6288R2_(Rel-18)_eNS_Ph3" w:date="2024-06-19T23:32:00Z">
        <w:r w:rsidR="00C41059">
          <w:t xml:space="preserve">, if included, </w:t>
        </w:r>
        <w:r w:rsidR="00C41059">
          <w:rPr>
            <w:lang w:eastAsia="ko-KR"/>
          </w:rPr>
          <w:t>in the allowed NSSAI or partially allowed NSSAI</w:t>
        </w:r>
      </w:ins>
      <w:r w:rsidR="00A2622F" w:rsidRPr="000E4851">
        <w:t xml:space="preserve"> </w:t>
      </w:r>
      <w:del w:id="3612" w:author="24.501_CR6172_(Rel-18)_eNS_Ph3" w:date="2024-06-08T16:34:00Z">
        <w:r w:rsidR="00A2622F" w:rsidRPr="000E4851" w:rsidDel="00BA18D8">
          <w:delText xml:space="preserve">which has been replaced </w:delText>
        </w:r>
      </w:del>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613" w:name="OLE_LINK24"/>
      <w:bookmarkStart w:id="3614" w:name="OLE_LINK25"/>
      <w:bookmarkStart w:id="3615"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613"/>
      <w:bookmarkEnd w:id="3614"/>
      <w:bookmarkEnd w:id="3615"/>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18974CE2"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del w:id="3616" w:author="24.501_CR6139R1_(Rel-18)_Ranging_SL" w:date="2024-06-15T15:07:00Z">
        <w:r w:rsidDel="006D5B73">
          <w:delText>ed</w:delText>
        </w:r>
      </w:del>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617" w:name="_Toc20232676"/>
      <w:bookmarkStart w:id="3618" w:name="_Toc27746778"/>
      <w:bookmarkStart w:id="3619" w:name="_Toc36212960"/>
      <w:bookmarkStart w:id="3620" w:name="_Toc36657137"/>
      <w:bookmarkStart w:id="3621" w:name="_Toc45286801"/>
      <w:bookmarkStart w:id="3622" w:name="_Toc51948070"/>
      <w:bookmarkStart w:id="362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57751048" w:rsidR="00C01D95" w:rsidRPr="007F2770" w:rsidRDefault="00C01D95" w:rsidP="00C01D95">
      <w:pPr>
        <w:pStyle w:val="B1"/>
      </w:pPr>
      <w:r w:rsidRPr="007F2770">
        <w:t>a)</w:t>
      </w:r>
      <w:r w:rsidRPr="007F2770">
        <w:tab/>
        <w:t xml:space="preserve">the </w:t>
      </w:r>
      <w:ins w:id="3624" w:author="24.501_CR6242R1_(Rel-18)_TEI18, MINT" w:date="2024-06-19T18:17:00Z">
        <w:r w:rsidR="00B81D53">
          <w:t>UE</w:t>
        </w:r>
      </w:ins>
      <w:del w:id="3625" w:author="24.501_CR6242R1_(Rel-18)_TEI18, MINT" w:date="2024-06-19T18:17:00Z">
        <w:r w:rsidRPr="007F2770" w:rsidDel="00B81D53">
          <w:delText>MS</w:delText>
        </w:r>
      </w:del>
      <w:r w:rsidRPr="007F2770">
        <w:t xml:space="preserve"> determined PLMN with disaster condition IE is included in the REGISTRATION REQUEST message, the AMF shall determine the PLMN with disaster condition in the </w:t>
      </w:r>
      <w:ins w:id="3626" w:author="24.501_CR6242R1_(Rel-18)_TEI18, MINT" w:date="2024-06-19T18:17:00Z">
        <w:r w:rsidR="00B81D53">
          <w:t>UE</w:t>
        </w:r>
      </w:ins>
      <w:del w:id="3627" w:author="24.501_CR6242R1_(Rel-18)_TEI18, MINT" w:date="2024-06-19T18:17:00Z">
        <w:r w:rsidRPr="007F2770" w:rsidDel="00B81D53">
          <w:delText>MS</w:delText>
        </w:r>
      </w:del>
      <w:r w:rsidRPr="007F2770">
        <w:t xml:space="preserve"> determined PLMN with disaster condition IE;</w:t>
      </w:r>
    </w:p>
    <w:p w14:paraId="719E139F" w14:textId="790A40D1" w:rsidR="00C01D95" w:rsidRPr="007F2770" w:rsidRDefault="00C01D95" w:rsidP="00C01D95">
      <w:pPr>
        <w:pStyle w:val="B1"/>
      </w:pPr>
      <w:r w:rsidRPr="007F2770">
        <w:t>b)</w:t>
      </w:r>
      <w:r w:rsidRPr="007F2770">
        <w:tab/>
        <w:t xml:space="preserve">the </w:t>
      </w:r>
      <w:ins w:id="3628" w:author="24.501_CR6242R1_(Rel-18)_TEI18, MINT" w:date="2024-06-19T18:17:00Z">
        <w:r w:rsidR="00B81D53">
          <w:t>UE</w:t>
        </w:r>
      </w:ins>
      <w:del w:id="3629" w:author="24.501_CR6242R1_(Rel-18)_TEI18, MINT" w:date="2024-06-19T18:17: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3DCE1F78" w:rsidR="00C01D95" w:rsidRPr="007F2770" w:rsidRDefault="00C01D95" w:rsidP="00C01D95">
      <w:pPr>
        <w:pStyle w:val="B1"/>
      </w:pPr>
      <w:r w:rsidRPr="007F2770">
        <w:t>c)</w:t>
      </w:r>
      <w:r w:rsidRPr="007F2770">
        <w:tab/>
        <w:t xml:space="preserve">the </w:t>
      </w:r>
      <w:ins w:id="3630" w:author="24.501_CR6242R1_(Rel-18)_TEI18, MINT" w:date="2024-06-19T18:17:00Z">
        <w:r w:rsidR="00B81D53">
          <w:t>UE</w:t>
        </w:r>
      </w:ins>
      <w:del w:id="3631" w:author="24.501_CR6242R1_(Rel-18)_TEI18, MINT" w:date="2024-06-19T18:17:00Z">
        <w:r w:rsidRPr="007F2770" w:rsidDel="00B81D53">
          <w:delText>MS</w:delText>
        </w:r>
      </w:del>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611AD89" w:rsidR="00C01D95" w:rsidRPr="007F2770" w:rsidRDefault="00C01D95" w:rsidP="00C01D95">
      <w:pPr>
        <w:pStyle w:val="B1"/>
      </w:pPr>
      <w:r w:rsidRPr="007F2770">
        <w:t>d)</w:t>
      </w:r>
      <w:r w:rsidRPr="007F2770">
        <w:tab/>
        <w:t xml:space="preserve">the </w:t>
      </w:r>
      <w:ins w:id="3632" w:author="24.501_CR6242R1_(Rel-18)_TEI18, MINT" w:date="2024-06-19T18:18:00Z">
        <w:r w:rsidR="00B81D53">
          <w:t>UE</w:t>
        </w:r>
      </w:ins>
      <w:del w:id="3633" w:author="24.501_CR6242R1_(Rel-18)_TEI18, MINT" w:date="2024-06-19T18:18:00Z">
        <w:r w:rsidRPr="007F2770" w:rsidDel="00B81D53">
          <w:delText>MS</w:delText>
        </w:r>
      </w:del>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4388958E" w:rsidR="002452E9" w:rsidRDefault="00BD143A" w:rsidP="00E715FE">
      <w:pPr>
        <w:rPr>
          <w:ins w:id="3634" w:author="24.501_CR6201R1_(Rel-18)_5GSAT_Ph2" w:date="2024-06-13T21:05:00Z"/>
          <w:rFonts w:eastAsia="SimSun"/>
          <w:lang w:val="en-US" w:eastAsia="zh-CN"/>
        </w:rPr>
      </w:pPr>
      <w:r w:rsidRPr="00BE2465">
        <w:rPr>
          <w:rFonts w:eastAsia="SimSun"/>
          <w:lang w:val="en-US" w:eastAsia="zh-CN"/>
        </w:rPr>
        <w:t xml:space="preserve">If </w:t>
      </w:r>
      <w:del w:id="3635" w:author="24.501_CR6130R2_(Rel-18)_SUECR, 5GSAT_Ph2" w:date="2024-06-15T09:56:00Z">
        <w:r w:rsidRPr="00BE2465" w:rsidDel="00EA4D89">
          <w:rPr>
            <w:rFonts w:eastAsia="SimSun"/>
            <w:lang w:val="en-US" w:eastAsia="zh-CN"/>
          </w:rPr>
          <w:delText xml:space="preserve">for discontinuous coverage </w:delText>
        </w:r>
      </w:del>
      <w:r w:rsidRPr="00BE2465">
        <w:rPr>
          <w:rFonts w:eastAsia="SimSun"/>
          <w:lang w:val="en-US" w:eastAsia="zh-CN"/>
        </w:rPr>
        <w:t xml:space="preserve">the </w:t>
      </w:r>
      <w:ins w:id="3636" w:author="24.501_CR6130R2_(Rel-18)_SUECR, 5GSAT_Ph2" w:date="2024-06-15T09:56:00Z">
        <w:r w:rsidR="00EA4D89">
          <w:rPr>
            <w:rFonts w:eastAsia="SimSun"/>
            <w:lang w:val="en-US" w:eastAsia="zh-CN"/>
          </w:rPr>
          <w:t xml:space="preserve">UE receives </w:t>
        </w:r>
      </w:ins>
      <w:ins w:id="3637" w:author="24.501_CR6130R2_(Rel-18)_SUECR, 5GSAT_Ph2" w:date="2024-06-15T09:57:00Z">
        <w:r w:rsidR="00EA4D89">
          <w:rPr>
            <w:rFonts w:eastAsia="SimSun"/>
            <w:lang w:val="en-US" w:eastAsia="zh-CN"/>
          </w:rPr>
          <w:t xml:space="preserve">the </w:t>
        </w:r>
      </w:ins>
      <w:del w:id="3638" w:author="24.501_CR6130R2_(Rel-18)_SUECR, 5GSAT_Ph2" w:date="2024-06-15T09:56:00Z">
        <w:r w:rsidRPr="00BE2465" w:rsidDel="00EA4D89">
          <w:rPr>
            <w:rFonts w:eastAsia="SimSun"/>
            <w:lang w:val="en-US" w:eastAsia="zh-CN"/>
          </w:rPr>
          <w:delText xml:space="preserve">AMF includes </w:delText>
        </w:r>
      </w:del>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ins w:id="3639" w:author="24.501_CR6130R2_(Rel-18)_SUECR, 5GSAT_Ph2" w:date="2024-06-15T09:57:00Z">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ins>
      <w:del w:id="3640" w:author="24.501_CR6130R2_(Rel-18)_SUECR, 5GSAT_Ph2" w:date="2024-06-15T09:57:00Z">
        <w:r w:rsidRPr="00BE2465" w:rsidDel="00EA4D89">
          <w:rPr>
            <w:rFonts w:eastAsia="SimSun"/>
            <w:lang w:val="en-US" w:eastAsia="zh-CN"/>
          </w:rPr>
          <w:delText xml:space="preserve"> and</w:delText>
        </w:r>
      </w:del>
      <w:del w:id="3641" w:author="24.501_CR6130R2_(Rel-18)_SUECR, 5GSAT_Ph2" w:date="2024-06-15T09:58:00Z">
        <w:r w:rsidRPr="00BE2465" w:rsidDel="00EA4D89">
          <w:rPr>
            <w:rFonts w:eastAsia="SimSun"/>
            <w:lang w:val="en-US" w:eastAsia="zh-CN"/>
          </w:rPr>
          <w:delText xml:space="preserve"> sets </w:delText>
        </w:r>
        <w:r w:rsidDel="00EA4D89">
          <w:rPr>
            <w:rFonts w:eastAsia="SimSun" w:hint="eastAsia"/>
            <w:color w:val="000000"/>
            <w:lang w:eastAsia="zh-CN"/>
          </w:rPr>
          <w:delText>the</w:delText>
        </w:r>
      </w:del>
      <w:r w:rsidRPr="009875A3">
        <w:rPr>
          <w:lang w:eastAsia="ko-KR"/>
        </w:rPr>
        <w:t xml:space="preserve"> </w:t>
      </w:r>
      <w:ins w:id="3642" w:author="24.501_CR6277R1_(Rel-18)_5GSAT_Ph2" w:date="2024-06-19T17:53:00Z">
        <w:r w:rsidR="00BB31E2">
          <w:rPr>
            <w:lang w:eastAsia="ko-KR"/>
          </w:rPr>
          <w:t xml:space="preserve">EUPR </w:t>
        </w:r>
      </w:ins>
      <w:del w:id="3643" w:author="24.501_CR6277R1_(Rel-18)_5GSAT_Ph2" w:date="2024-06-19T17:53: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w:t>
      </w:r>
      <w:ins w:id="3644" w:author="24.501_CR6130R2_(Rel-18)_SUECR, 5GSAT_Ph2" w:date="2024-06-15T09:58:00Z">
        <w:r w:rsidR="00EA4D89">
          <w:rPr>
            <w:rFonts w:eastAsia="SimSun"/>
            <w:lang w:val="en-US" w:eastAsia="zh-CN"/>
          </w:rPr>
          <w:t xml:space="preserve">is set </w:t>
        </w:r>
      </w:ins>
      <w:r w:rsidRPr="00BE2465">
        <w:rPr>
          <w:rFonts w:eastAsia="SimSun"/>
          <w:lang w:val="en-US" w:eastAsia="zh-CN"/>
        </w:rPr>
        <w:t xml:space="preserve">to </w:t>
      </w:r>
      <w:ins w:id="3645" w:author="24.501_CR6130R2_(Rel-18)_SUECR, 5GSAT_Ph2" w:date="2024-06-15T09:58:00Z">
        <w:r w:rsidR="00EA4D89" w:rsidRPr="007F2770">
          <w:t>"</w:t>
        </w:r>
      </w:ins>
      <w:del w:id="3646" w:author="24.501_CR6130R2_(Rel-18)_SUECR, 5GSAT_Ph2" w:date="2024-06-15T09:58:00Z">
        <w:r w:rsidDel="00EA4D89">
          <w:rPr>
            <w:rFonts w:eastAsia="SimSun"/>
            <w:lang w:val="en-US" w:eastAsia="zh-CN"/>
          </w:rPr>
          <w:delText>“</w:delText>
        </w:r>
      </w:del>
      <w:r>
        <w:t xml:space="preserve">UE </w:t>
      </w:r>
      <w:r>
        <w:rPr>
          <w:rFonts w:hint="eastAsia"/>
          <w:lang w:eastAsia="zh-CN"/>
        </w:rPr>
        <w:t xml:space="preserve">does not </w:t>
      </w:r>
      <w:r>
        <w:t>need to report end of unavailability</w:t>
      </w:r>
      <w:ins w:id="3647" w:author="24.501_CR6277R1_(Rel-18)_5GSAT_Ph2" w:date="2024-06-19T17:54:00Z">
        <w:r w:rsidR="00BB31E2">
          <w:t xml:space="preserve"> period</w:t>
        </w:r>
      </w:ins>
      <w:ins w:id="3648" w:author="24.501_CR6130R2_(Rel-18)_SUECR, 5GSAT_Ph2" w:date="2024-06-15T09:58:00Z">
        <w:r w:rsidR="00EA4D89" w:rsidRPr="007F2770">
          <w:t>"</w:t>
        </w:r>
      </w:ins>
      <w:del w:id="3649" w:author="24.501_CR6130R2_(Rel-18)_SUECR, 5GSAT_Ph2" w:date="2024-06-15T09:58:00Z">
        <w:r w:rsidDel="00EA4D89">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31BC3796" w:rsidR="00E715FE" w:rsidRPr="00A01AA9" w:rsidRDefault="00E715FE" w:rsidP="00E715FE">
      <w:del w:id="3650" w:author="24.501_CR6201R1_(Rel-18)_5GSAT_Ph2" w:date="2024-06-13T21:05:00Z">
        <w:r w:rsidDel="002452E9">
          <w:rPr>
            <w:rFonts w:eastAsia="SimSun"/>
            <w:lang w:val="en-US" w:eastAsia="zh-CN"/>
          </w:rPr>
          <w:delText xml:space="preserve"> </w:delText>
        </w:r>
      </w:del>
      <w:r w:rsidRPr="00A01AA9">
        <w:t xml:space="preserve">If the </w:t>
      </w:r>
      <w:ins w:id="3651" w:author="24.501_CR6201R1_(Rel-18)_5GSAT_Ph2" w:date="2024-06-13T21:06:00Z">
        <w:r w:rsidR="002452E9" w:rsidRPr="00BC508A">
          <w:t>UE receives the</w:t>
        </w:r>
        <w:r w:rsidR="002452E9" w:rsidRPr="00B476EC">
          <w:t xml:space="preserve"> </w:t>
        </w:r>
      </w:ins>
      <w:r w:rsidRPr="00B476EC">
        <w:t xml:space="preserve">Unavailability configuration </w:t>
      </w:r>
      <w:r>
        <w:t xml:space="preserve">IE </w:t>
      </w:r>
      <w:ins w:id="3652" w:author="24.501_CR6201R1_(Rel-18)_5GSAT_Ph2" w:date="2024-06-13T21:06:00Z">
        <w:r w:rsidR="002452E9">
          <w:t xml:space="preserve">with </w:t>
        </w:r>
      </w:ins>
      <w:del w:id="3653" w:author="24.501_CR6201R1_(Rel-18)_5GSAT_Ph2" w:date="2024-06-13T21:06:00Z">
        <w:r w:rsidDel="002452E9">
          <w:delText xml:space="preserve">includes </w:delText>
        </w:r>
      </w:del>
      <w:r>
        <w:t>a value of the u</w:t>
      </w:r>
      <w:r w:rsidRPr="00A01AA9">
        <w:t>navailability period duration</w:t>
      </w:r>
      <w:ins w:id="3654" w:author="24.501_CR6201R1_(Rel-18)_5GSAT_Ph2" w:date="2024-06-13T21:06:00Z">
        <w:r w:rsidR="002452E9" w:rsidRPr="002452E9">
          <w:rPr>
            <w:rFonts w:eastAsia="SimSun"/>
            <w:lang w:val="en-US" w:eastAsia="zh-CN"/>
          </w:rPr>
          <w:t xml:space="preserve"> </w:t>
        </w:r>
        <w:r w:rsidR="002452E9" w:rsidRPr="00BE2465">
          <w:rPr>
            <w:rFonts w:eastAsia="SimSun"/>
            <w:lang w:val="en-US" w:eastAsia="zh-CN"/>
          </w:rPr>
          <w:t>in the REGISTRATION ACCEPT</w:t>
        </w:r>
      </w:ins>
      <w:r>
        <w:t xml:space="preserve">, </w:t>
      </w:r>
      <w:r w:rsidRPr="00A01AA9">
        <w:t>the</w:t>
      </w:r>
      <w:r>
        <w:t>n the UE</w:t>
      </w:r>
      <w:r w:rsidRPr="00A01AA9">
        <w:t xml:space="preserve"> </w:t>
      </w:r>
      <w:r>
        <w:t>may either</w:t>
      </w:r>
      <w:r w:rsidRPr="00A01AA9">
        <w:t>:</w:t>
      </w:r>
    </w:p>
    <w:p w14:paraId="552264C4" w14:textId="77777777" w:rsidR="002452E9" w:rsidRDefault="002452E9" w:rsidP="002452E9">
      <w:pPr>
        <w:pStyle w:val="B1"/>
        <w:rPr>
          <w:ins w:id="3655" w:author="24.501_CR6201R1_(Rel-18)_5GSAT_Ph2" w:date="2024-06-13T21:07:00Z"/>
          <w:rFonts w:eastAsia="Malgun Gothic"/>
        </w:rPr>
      </w:pPr>
      <w:ins w:id="3656" w:author="24.501_CR6201R1_(Rel-18)_5GSAT_Ph2" w:date="2024-06-13T21:07:00Z">
        <w:r w:rsidRPr="00A01AA9">
          <w:t>a)</w:t>
        </w:r>
        <w:r w:rsidRPr="00A01AA9">
          <w:tab/>
        </w:r>
        <w:r w:rsidRPr="00BC508A">
          <w:t xml:space="preserve">delete a UE determined value and start using the received </w:t>
        </w:r>
        <w:r>
          <w:t xml:space="preserve">unavailability period duration </w:t>
        </w:r>
        <w:r w:rsidRPr="00BC508A">
          <w:t>value; or</w:t>
        </w:r>
        <w:del w:id="3657" w:author="Vishnu Preman" w:date="2024-04-05T12:47:00Z">
          <w:r w:rsidDel="006A0085">
            <w:delText xml:space="preserve">use </w:delText>
          </w:r>
          <w:r w:rsidRPr="00A01AA9" w:rsidDel="006A0085">
            <w:rPr>
              <w:rFonts w:eastAsia="Malgun Gothic"/>
            </w:rPr>
            <w:delText xml:space="preserve">the received </w:delText>
          </w:r>
          <w:r w:rsidDel="006A0085">
            <w:rPr>
              <w:rFonts w:eastAsia="Malgun Gothic"/>
            </w:rPr>
            <w:delText>value for unavailability period duration</w:delText>
          </w:r>
          <w:r w:rsidRPr="00A01AA9" w:rsidDel="006A0085">
            <w:rPr>
              <w:rFonts w:eastAsia="Malgun Gothic"/>
            </w:rPr>
            <w:delText>;</w:delText>
          </w:r>
          <w:r w:rsidDel="006A0085">
            <w:rPr>
              <w:rFonts w:eastAsia="Malgun Gothic"/>
            </w:rPr>
            <w:delText xml:space="preserve"> or</w:delText>
          </w:r>
        </w:del>
      </w:ins>
    </w:p>
    <w:p w14:paraId="22BF94FC" w14:textId="23808A92" w:rsidR="00E715FE" w:rsidDel="002452E9" w:rsidRDefault="002452E9" w:rsidP="002452E9">
      <w:pPr>
        <w:rPr>
          <w:del w:id="3658" w:author="24.501_CR6201R1_(Rel-18)_5GSAT_Ph2" w:date="2024-06-13T21:07:00Z"/>
        </w:rPr>
      </w:pPr>
      <w:ins w:id="3659" w:author="24.501_CR6201R1_(Rel-18)_5GSAT_Ph2" w:date="2024-06-13T21:07:00Z">
        <w:r>
          <w:rPr>
            <w:rFonts w:eastAsia="Malgun Gothic"/>
          </w:rPr>
          <w:t>b)</w:t>
        </w:r>
        <w:r>
          <w:rPr>
            <w:rFonts w:eastAsia="Malgun Gothic"/>
          </w:rPr>
          <w:tab/>
        </w:r>
        <w:r w:rsidRPr="00BC508A">
          <w:t>use a UE determined value.</w:t>
        </w:r>
        <w:del w:id="3660" w:author="Vishnu Preman" w:date="2024-04-05T12:48:00Z">
          <w:r w:rsidDel="003A3EB9">
            <w:rPr>
              <w:rFonts w:eastAsia="Malgun Gothic"/>
            </w:rPr>
            <w:delText>determine another value for unavailability period duration.</w:delText>
          </w:r>
        </w:del>
      </w:ins>
      <w:del w:id="3661" w:author="24.501_CR6201R1_(Rel-18)_5GSAT_Ph2" w:date="2024-06-13T21:07:00Z">
        <w:r w:rsidR="00E715FE" w:rsidRPr="00A01AA9" w:rsidDel="002452E9">
          <w:delText>a)</w:delText>
        </w:r>
        <w:r w:rsidR="00E715FE" w:rsidRPr="00A01AA9" w:rsidDel="002452E9">
          <w:tab/>
        </w:r>
        <w:r w:rsidR="00E715FE" w:rsidDel="002452E9">
          <w:delText xml:space="preserve">use </w:delText>
        </w:r>
        <w:r w:rsidR="00E715FE" w:rsidRPr="00A01AA9" w:rsidDel="002452E9">
          <w:rPr>
            <w:rFonts w:eastAsia="Malgun Gothic"/>
          </w:rPr>
          <w:delText xml:space="preserve">the received </w:delText>
        </w:r>
        <w:r w:rsidR="00E715FE" w:rsidDel="002452E9">
          <w:rPr>
            <w:rFonts w:eastAsia="Malgun Gothic"/>
          </w:rPr>
          <w:delText>value for unavailability period duration</w:delText>
        </w:r>
        <w:r w:rsidR="00E715FE" w:rsidRPr="00A01AA9" w:rsidDel="002452E9">
          <w:rPr>
            <w:rFonts w:eastAsia="Malgun Gothic"/>
          </w:rPr>
          <w:delText>;</w:delText>
        </w:r>
        <w:r w:rsidR="00E715FE" w:rsidDel="002452E9">
          <w:rPr>
            <w:rFonts w:eastAsia="Malgun Gothic"/>
          </w:rPr>
          <w:delText xml:space="preserve"> or</w:delText>
        </w:r>
      </w:del>
    </w:p>
    <w:p w14:paraId="18739ABB" w14:textId="77777777" w:rsidR="002452E9" w:rsidRDefault="002452E9" w:rsidP="00E715FE">
      <w:pPr>
        <w:pStyle w:val="B1"/>
        <w:rPr>
          <w:ins w:id="3662" w:author="24.501_CR6201R1_(Rel-18)_5GSAT_Ph2" w:date="2024-06-13T21:07:00Z"/>
        </w:rPr>
      </w:pPr>
    </w:p>
    <w:p w14:paraId="23376E48" w14:textId="77777777" w:rsidR="002452E9" w:rsidRPr="00BC508A" w:rsidRDefault="002452E9" w:rsidP="002452E9">
      <w:pPr>
        <w:rPr>
          <w:ins w:id="3663" w:author="24.501_CR6201R1_(Rel-18)_5GSAT_Ph2" w:date="2024-06-13T21:07:00Z"/>
        </w:rPr>
      </w:pPr>
      <w:ins w:id="3664" w:author="24.501_CR6201R1_(Rel-18)_5GSAT_Ph2" w:date="2024-06-13T21:07:00Z">
        <w:r w:rsidRPr="00BC508A">
          <w:t xml:space="preserve">If the UE receives the Unavailability configuration IE with a value of the start of the unavailability period in the </w:t>
        </w:r>
        <w:r>
          <w:t>REGISTRATION</w:t>
        </w:r>
        <w:r w:rsidRPr="00BC508A">
          <w:t xml:space="preserve"> ACCEPT message, then the UE may either:</w:t>
        </w:r>
      </w:ins>
    </w:p>
    <w:p w14:paraId="208E7BF4" w14:textId="77777777" w:rsidR="002452E9" w:rsidRPr="00BC508A" w:rsidRDefault="002452E9" w:rsidP="002452E9">
      <w:pPr>
        <w:pStyle w:val="B1"/>
        <w:rPr>
          <w:ins w:id="3665" w:author="24.501_CR6201R1_(Rel-18)_5GSAT_Ph2" w:date="2024-06-13T21:07:00Z"/>
        </w:rPr>
      </w:pPr>
      <w:ins w:id="3666" w:author="24.501_CR6201R1_(Rel-18)_5GSAT_Ph2" w:date="2024-06-13T21:07:00Z">
        <w:r w:rsidRPr="00BC508A">
          <w:t>a)</w:t>
        </w:r>
        <w:r w:rsidRPr="00BC508A">
          <w:tab/>
          <w:t xml:space="preserve">delete a UE determined value and start using the received </w:t>
        </w:r>
        <w:r>
          <w:t xml:space="preserve">start of the unavailability period </w:t>
        </w:r>
        <w:r w:rsidRPr="00BC508A">
          <w:t>value; or</w:t>
        </w:r>
      </w:ins>
    </w:p>
    <w:p w14:paraId="2AC33DA6" w14:textId="12333DA1" w:rsidR="00E715FE" w:rsidRDefault="002452E9" w:rsidP="00E715FE">
      <w:pPr>
        <w:pStyle w:val="B1"/>
        <w:rPr>
          <w:rFonts w:eastAsia="Malgun Gothic"/>
        </w:rPr>
      </w:pPr>
      <w:ins w:id="3667" w:author="24.501_CR6201R1_(Rel-18)_5GSAT_Ph2" w:date="2024-06-13T21:07:00Z">
        <w:r w:rsidRPr="00BC508A">
          <w:t>b)</w:t>
        </w:r>
        <w:r w:rsidRPr="00BC508A">
          <w:tab/>
          <w:t>use a UE determined value.</w:t>
        </w:r>
      </w:ins>
      <w:del w:id="3668" w:author="24.501_CR6201R1_(Rel-18)_5GSAT_Ph2" w:date="2024-06-13T21:07:00Z">
        <w:r w:rsidR="00E715FE" w:rsidDel="002452E9">
          <w:rPr>
            <w:rFonts w:eastAsia="Malgun Gothic"/>
          </w:rPr>
          <w:delText>b)</w:delText>
        </w:r>
        <w:r w:rsidR="00E715FE" w:rsidDel="002452E9">
          <w:rPr>
            <w:rFonts w:eastAsia="Malgun Gothic"/>
          </w:rPr>
          <w:tab/>
          <w:delText>determine another value for unavailability period duration.</w:delText>
        </w:r>
      </w:del>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ins w:id="3669" w:author="24.501_CR6201R1_(Rel-18)_5GSAT_Ph2" w:date="2024-06-13T21:08:00Z">
        <w:r w:rsidR="002452E9">
          <w:rPr>
            <w:rFonts w:eastAsia="Malgun Gothic"/>
          </w:rPr>
          <w:t xml:space="preserve"> and the start of the unavailability period</w:t>
        </w:r>
      </w:ins>
      <w:r>
        <w:t>.</w:t>
      </w:r>
    </w:p>
    <w:p w14:paraId="2C5EF185" w14:textId="7755C81B"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3670" w:name="_CR5_5_1_2_5"/>
      <w:bookmarkStart w:id="3671" w:name="_Toc162971287"/>
      <w:bookmarkEnd w:id="3670"/>
      <w:r w:rsidRPr="007F2770">
        <w:t>5</w:t>
      </w:r>
      <w:r w:rsidR="00173561" w:rsidRPr="007F2770">
        <w:t>.5.1.2.5</w:t>
      </w:r>
      <w:r w:rsidR="00173561" w:rsidRPr="007F2770">
        <w:tab/>
        <w:t>Initial registration not accepted by the network</w:t>
      </w:r>
      <w:bookmarkEnd w:id="3617"/>
      <w:bookmarkEnd w:id="3618"/>
      <w:bookmarkEnd w:id="3619"/>
      <w:bookmarkEnd w:id="3620"/>
      <w:bookmarkEnd w:id="3621"/>
      <w:bookmarkEnd w:id="3622"/>
      <w:bookmarkEnd w:id="3623"/>
      <w:bookmarkEnd w:id="3671"/>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pPr>
        <w:rPr>
          <w:ins w:id="3672" w:author="24.501_CR6158_(Rel-18)_eNPN_Ph2" w:date="2024-06-08T14:39:00Z"/>
        </w:rPr>
      </w:pPr>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ins w:id="3673" w:author="24.501_CR6158_(Rel-18)_eNPN_Ph2" w:date="2024-06-08T14:39:00Z">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rPr>
          <w:ins w:id="3674" w:author="24.501_CR6216_(Rel-18)_5GProtoc18" w:date="2024-06-08T18:17:00Z"/>
        </w:rPr>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ins w:id="3675" w:author="24.501_CR6216_(Rel-18)_5GProtoc18" w:date="2024-06-08T18:17:00Z">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576E4387"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6" w:author="24.501_CR6240R1_(Rel-18)_eNPN_Ph2, eNPN" w:date="2024-06-19T11:13:00Z">
        <w:r w:rsidR="00100821">
          <w:t xml:space="preserve"> </w:t>
        </w:r>
      </w:ins>
      <w:del w:id="3677" w:author="24.501_CR6240R1_(Rel-18)_eNPN_Ph2, eNPN" w:date="2024-06-19T11:13:00Z">
        <w:r w:rsidRPr="007F2770" w:rsidDel="00100821">
          <w:delText xml:space="preserve">" list </w:delText>
        </w:r>
      </w:del>
      <w:r w:rsidRPr="007F2770">
        <w:t>for onboarding services</w:t>
      </w:r>
      <w:ins w:id="3678" w:author="24.501_CR6240R1_(Rel-18)_eNPN_Ph2, eNPN" w:date="2024-06-19T11:13: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14E5C95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9" w:author="24.501_CR6240R1_(Rel-18)_eNPN_Ph2, eNPN" w:date="2024-06-19T11:14:00Z">
        <w:r w:rsidR="00100821">
          <w:t xml:space="preserve"> </w:t>
        </w:r>
      </w:ins>
      <w:del w:id="3680" w:author="24.501_CR6240R1_(Rel-18)_eNPN_Ph2, eNPN" w:date="2024-06-19T11:14:00Z">
        <w:r w:rsidRPr="007F2770" w:rsidDel="00100821">
          <w:delText xml:space="preserve">" list </w:delText>
        </w:r>
      </w:del>
      <w:r w:rsidRPr="007F2770">
        <w:t>for onboarding services</w:t>
      </w:r>
      <w:ins w:id="3681" w:author="24.501_CR6240R1_(Rel-18)_eNPN_Ph2, eNPN" w:date="2024-06-19T11:14: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ins w:id="3682" w:author="24.501_CR6280R1_(Rel-18)_5GProtoc18" w:date="2024-06-19T19:11:00Z">
        <w:r w:rsidR="00A023D3">
          <w:t>and the UE is operating in SNPN access operation mode</w:t>
        </w:r>
        <w:r w:rsidR="00A023D3" w:rsidRPr="007F2770">
          <w:t xml:space="preserve"> </w:t>
        </w:r>
      </w:ins>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rPr>
          <w:ins w:id="3683" w:author="24.501_CR6249R4_(Rel-18)_5GSAT_Ph2" w:date="2024-06-20T08:46: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rPr>
          <w:ins w:id="3684" w:author="24.501_CR6249R4_(Rel-18)_5GSAT_Ph2" w:date="2024-06-20T08:46:00Z"/>
        </w:rPr>
      </w:pPr>
      <w:ins w:id="3685" w:author="24.501_CR6249R4_(Rel-18)_5GSAT_Ph2" w:date="2024-06-20T08:46:00Z">
        <w:r w:rsidRPr="007F2770">
          <w:tab/>
        </w:r>
        <w:r>
          <w:t>Additionally, the UE shall:</w:t>
        </w:r>
      </w:ins>
    </w:p>
    <w:p w14:paraId="6DB5D987" w14:textId="77777777" w:rsidR="00DB04BD" w:rsidRDefault="00DB04BD" w:rsidP="00DB04BD">
      <w:pPr>
        <w:pStyle w:val="B2"/>
        <w:rPr>
          <w:ins w:id="3686" w:author="24.501_CR6249R4_(Rel-18)_5GSAT_Ph2" w:date="2024-06-20T08:46:00Z"/>
        </w:rPr>
      </w:pPr>
      <w:ins w:id="3687" w:author="24.501_CR6249R4_(Rel-18)_5GSAT_Ph2" w:date="2024-06-20T08:46:00Z">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7466F784" w14:textId="589CF467" w:rsidR="00DB04BD" w:rsidRDefault="00DB04BD" w:rsidP="00DB04BD">
      <w:pPr>
        <w:pStyle w:val="B3"/>
        <w:rPr>
          <w:ins w:id="3688" w:author="24.501_CR6249R4_(Rel-18)_5GSAT_Ph2" w:date="2024-06-20T08:46:00Z"/>
        </w:rPr>
      </w:pPr>
      <w:ins w:id="3689" w:author="24.501_CR6249R4_(Rel-18)_5GSAT_Ph2" w:date="2024-06-20T08:46: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690" w:author="MCC" w:date="2024-06-20T10:24:00Z">
        <w:r w:rsidR="00C874AB">
          <w:t>4</w:t>
        </w:r>
      </w:ins>
      <w:ins w:id="3691" w:author="24.501_CR6249R4_(Rel-18)_5GSAT_Ph2" w:date="2024-06-20T08:46:00Z">
        <w:del w:id="3692" w:author="MCC" w:date="2024-06-20T10:24:00Z">
          <w:r w:rsidDel="00C874AB">
            <w:delText>x</w:delText>
          </w:r>
        </w:del>
        <w:r w:rsidRPr="007F2770">
          <w:t>)</w:t>
        </w:r>
        <w:r>
          <w:t xml:space="preserve"> </w:t>
        </w:r>
        <w:r w:rsidRPr="00BC508A">
          <w:t>and</w:t>
        </w:r>
        <w:r>
          <w:t xml:space="preserve"> </w:t>
        </w:r>
        <w:r w:rsidRPr="007F2770">
          <w:t>search for a suitable cell in another tracking area according to 3GPP TS 38.304 [28] or 3GPP TS 36.304 [25C]</w:t>
        </w:r>
        <w:r>
          <w:t>;</w:t>
        </w:r>
      </w:ins>
    </w:p>
    <w:p w14:paraId="5FBD3756" w14:textId="2D327D50" w:rsidR="00DB04BD" w:rsidDel="00DB04BD" w:rsidRDefault="00DB04BD" w:rsidP="00DB04BD">
      <w:pPr>
        <w:pStyle w:val="B2"/>
        <w:rPr>
          <w:del w:id="3693" w:author="24.501_CR6249R4_(Rel-18)_5GSAT_Ph2" w:date="2024-06-20T08:48:00Z"/>
        </w:rPr>
      </w:pPr>
      <w:ins w:id="3694" w:author="24.501_CR6249R4_(Rel-18)_5GSAT_Ph2" w:date="2024-06-20T08:46:00Z">
        <w:r>
          <w:t>ii)</w:t>
        </w:r>
        <w:r>
          <w:tab/>
          <w:t xml:space="preserve">otherwise the UE shall ignore the </w:t>
        </w:r>
        <w:r w:rsidRPr="00180DDC">
          <w:t>Extended 5GMM cause IE</w:t>
        </w:r>
        <w:r w:rsidRPr="00BE6E17">
          <w:t xml:space="preserve"> </w:t>
        </w:r>
        <w:r w:rsidRPr="00BC508A">
          <w:t>and</w:t>
        </w:r>
        <w:r>
          <w:t xml:space="preserve"> </w:t>
        </w:r>
        <w:r w:rsidRPr="007F2770">
          <w:t>search for a suitable cell in another tracking area according to 3GPP TS 38.304 [28] or 3GPP TS 36.304 [25C]</w:t>
        </w:r>
        <w:r>
          <w:t>;</w:t>
        </w:r>
      </w:ins>
    </w:p>
    <w:p w14:paraId="24B55E63" w14:textId="77777777" w:rsidR="00DB04BD" w:rsidRPr="007F2770" w:rsidRDefault="00DB04BD" w:rsidP="00DB04BD">
      <w:pPr>
        <w:pStyle w:val="B2"/>
        <w:rPr>
          <w:ins w:id="3695" w:author="24.501_CR6249R4_(Rel-18)_5GSAT_Ph2" w:date="2024-06-20T08:48:00Z"/>
        </w:rPr>
      </w:pPr>
    </w:p>
    <w:p w14:paraId="3F71E78E" w14:textId="4DCAED56" w:rsidR="00171F7C" w:rsidRPr="007F2770" w:rsidRDefault="00EA0656" w:rsidP="00DB04BD">
      <w:pPr>
        <w:pStyle w:val="B2"/>
      </w:pPr>
      <w:del w:id="3696" w:author="24.501_CR6249R4_(Rel-18)_5GSAT_Ph2" w:date="2024-06-20T08:48:00Z">
        <w:r w:rsidRPr="007F2770" w:rsidDel="00DB04BD">
          <w:tab/>
        </w:r>
      </w:del>
      <w:ins w:id="3697" w:author="24.501_CR6249R4_(Rel-18)_5GSAT_Ph2" w:date="2024-06-20T08:48:00Z">
        <w:r w:rsidR="00DB04BD">
          <w:t>2)</w:t>
        </w:r>
        <w:r w:rsidR="00DB04BD">
          <w:tab/>
        </w:r>
        <w:r w:rsidR="00DB04BD" w:rsidRPr="00DC3F3B">
          <w:t>otherwise</w:t>
        </w:r>
        <w:r w:rsidR="00DB04BD" w:rsidRPr="007F2770">
          <w:t xml:space="preserve"> </w:t>
        </w:r>
        <w:r w:rsidR="00DB04BD">
          <w:t>t</w:t>
        </w:r>
      </w:ins>
      <w:del w:id="3698" w:author="24.501_CR6249R4_(Rel-18)_5GSAT_Ph2" w:date="2024-06-20T08:48:00Z">
        <w:r w:rsidR="00171F7C" w:rsidRPr="007F2770" w:rsidDel="00DB04BD">
          <w:delText>T</w:delText>
        </w:r>
      </w:del>
      <w:r w:rsidR="00171F7C" w:rsidRPr="007F2770">
        <w: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ins w:id="3699" w:author="24.501_CR6280R1_(Rel-18)_5GProtoc18" w:date="2024-06-19T19:12:00Z">
        <w:r w:rsidR="00A023D3">
          <w:t xml:space="preserve"> and the UE is operating in SNPN access operation mode</w:t>
        </w:r>
      </w:ins>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ins w:id="3700" w:author="24.501_CR6304R1_(Rel-18)_5GProtoc18" w:date="2024-06-19T20:23:00Z">
        <w:r w:rsidR="0056799D">
          <w:t xml:space="preserve"> </w:t>
        </w:r>
      </w:ins>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ins w:id="3701" w:author="24.501_CR6304R1_(Rel-18)_5GProtoc18" w:date="2024-06-19T20:23:00Z">
        <w:r w:rsidR="0056799D">
          <w:t xml:space="preserve">the </w:t>
        </w:r>
      </w:ins>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7A9D7BCB" w:rsidR="002C3A54" w:rsidRPr="007F2770" w:rsidRDefault="006D63CC" w:rsidP="00A33425">
      <w:pPr>
        <w:pStyle w:val="B2"/>
      </w:pPr>
      <w:r>
        <w:t>3)</w:t>
      </w:r>
      <w:r w:rsidRPr="007F2770">
        <w:tab/>
      </w:r>
      <w:r>
        <w:t>o</w:t>
      </w:r>
      <w:r w:rsidRPr="007F2770">
        <w:t>therwise,</w:t>
      </w:r>
      <w:ins w:id="3702" w:author="24.501_CR6304R1_(Rel-18)_5GProtoc18" w:date="2024-06-19T20:20:00Z">
        <w:r w:rsidR="0056799D">
          <w:t xml:space="preserve"> </w:t>
        </w:r>
      </w:ins>
      <w:del w:id="3703" w:author="24.501_CR6304R1_(Rel-18)_5GProtoc18" w:date="2024-06-19T20:20:00Z">
        <w:r w:rsidR="002C3A54" w:rsidRPr="007F2770" w:rsidDel="0056799D">
          <w:delText xml:space="preserve"> </w:delText>
        </w:r>
      </w:del>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ins w:id="3704" w:author="24.501_CR6280R1_(Rel-18)_5GProtoc18" w:date="2024-06-19T19:14:00Z">
        <w:r w:rsidR="00A023D3">
          <w:t xml:space="preserve"> and the UE is operating in SNPN access operation mode</w:t>
        </w:r>
      </w:ins>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ins w:id="3705" w:author="24.501_CR6280R1_(Rel-18)_5GProtoc18" w:date="2024-06-19T19:16:00Z">
        <w:r w:rsidR="00A023D3">
          <w:t xml:space="preserve"> and the UE is operating in SNPN access operation mode</w:t>
        </w:r>
      </w:ins>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706"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707" w:name="_Hlk135721930"/>
      <w:r w:rsidR="00BB5E94">
        <w:t xml:space="preserve"> </w:t>
      </w:r>
      <w:bookmarkEnd w:id="3706"/>
      <w:bookmarkEnd w:id="3707"/>
      <w:r w:rsidR="00BB5E94" w:rsidRPr="00B80A7E">
        <w:t>for the specific access type for</w:t>
      </w:r>
      <w:r w:rsidR="00BB5E94" w:rsidRPr="007F2770">
        <w:t xml:space="preserve"> which the message was received and the selected entry of the "list of subscriber data" or the selected PLMN subscription</w:t>
      </w:r>
      <w:ins w:id="3708" w:author="24.501_CR6240R1_(Rel-18)_eNPN_Ph2, eNPN" w:date="2024-06-19T11:16:00Z">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ins w:id="3709" w:author="24.501_CR6280R1_(Rel-18)_5GProtoc18" w:date="2024-06-19T19:17:00Z">
        <w:r w:rsidR="00A023D3">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ins w:id="3710" w:author="24.501_CR6240R1_(Rel-18)_eNPN_Ph2, eNPN" w:date="2024-06-19T11:17:00Z">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ins w:id="3711" w:author="24.501_CR6280R1_(Rel-18)_5GProtoc18" w:date="2024-06-19T19:18:00Z">
        <w:r w:rsidR="00A023D3">
          <w:t xml:space="preserve"> and the UE is operating in SNPN access operation mode</w:t>
        </w:r>
      </w:ins>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rPr>
          <w:ins w:id="3712" w:author="24.501_CR6137R2_(Rel-18)_5GProtoc18, ID_UAS" w:date="2024-06-15T16:06:00Z"/>
        </w:rPr>
      </w:pPr>
      <w:r w:rsidRPr="007F2770">
        <w:t>#79</w:t>
      </w:r>
      <w:r w:rsidR="00551CAA" w:rsidRPr="007F2770">
        <w:tab/>
        <w:t>(UAS services not allowed).</w:t>
      </w:r>
    </w:p>
    <w:p w14:paraId="29BB6360" w14:textId="5366409C" w:rsidR="00D80518" w:rsidRPr="007F2770" w:rsidRDefault="00D80518" w:rsidP="00551CAA">
      <w:pPr>
        <w:pStyle w:val="B1"/>
        <w:snapToGrid w:val="0"/>
      </w:pPr>
      <w:ins w:id="3713" w:author="24.501_CR6137R2_(Rel-18)_5GProtoc18, ID_UAS" w:date="2024-06-15T16:06: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ins>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ins w:id="3714" w:author="24.501_CR6280R1_(Rel-18)_5GProtoc18" w:date="2024-06-19T19:19:00Z">
        <w:r w:rsidR="00A023D3">
          <w:t xml:space="preserve">and the UE is operating in SNPN access operation mode </w:t>
        </w:r>
      </w:ins>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ins w:id="3715" w:author="24.501_CR6074R5_(Rel-18)_5GProtoc18, MINT" w:date="2024-06-19T22:57: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3716" w:author="24.501_CR6074R5_(Rel-18)_5GProtoc18, MINT" w:date="2024-06-19T22:57: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3717" w:author="24.501_CR6074R5_(Rel-18)_5GProtoc18, MINT" w:date="2024-06-19T22:58:00Z">
        <w:r w:rsidR="00AA5C45">
          <w:rPr>
            <w:lang w:eastAsia="ko-KR"/>
          </w:rPr>
          <w:t xml:space="preserve"> UE</w:t>
        </w:r>
      </w:ins>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rPr>
          <w:ins w:id="3718" w:author="24.501_CR6136R1_(Rel-18)_5WWC_Ph2" w:date="2024-06-13T20:03:00Z"/>
        </w:rPr>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ins w:id="3719" w:author="24.501_CR6136R1_(Rel-18)_5WWC_Ph2" w:date="2024-06-13T20:03:00Z">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ins>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rPr>
          <w:ins w:id="3720" w:author="24.501_CR6136R1_(Rel-18)_5WWC_Ph2" w:date="2024-06-13T20:03:00Z"/>
        </w:rPr>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ins w:id="3721" w:author="24.501_CR6136R1_(Rel-18)_5WWC_Ph2" w:date="2024-06-13T20:03:00Z">
        <w:r>
          <w:tab/>
          <w:t xml:space="preserve">This cause value received when the UE does not access 5GCN over </w:t>
        </w:r>
        <w:r>
          <w:rPr>
            <w:lang w:eastAsia="zh-TW"/>
          </w:rPr>
          <w:t>non-</w:t>
        </w:r>
        <w:r>
          <w:t xml:space="preserve">3GPP access using the </w:t>
        </w:r>
        <w:bookmarkStart w:id="3722" w:name="OLE_LINK10"/>
        <w:r>
          <w:t xml:space="preserve">TNGF </w:t>
        </w:r>
        <w:bookmarkEnd w:id="37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ins>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723" w:name="_CR5_5_1_2_6"/>
      <w:bookmarkStart w:id="3724" w:name="_Toc20232677"/>
      <w:bookmarkStart w:id="3725" w:name="_Toc27746779"/>
      <w:bookmarkStart w:id="3726" w:name="_Toc36212961"/>
      <w:bookmarkStart w:id="3727" w:name="_Toc36657138"/>
      <w:bookmarkStart w:id="3728" w:name="_Toc45286802"/>
      <w:bookmarkStart w:id="3729" w:name="_Toc51948071"/>
      <w:bookmarkStart w:id="3730" w:name="_Toc51949163"/>
      <w:bookmarkStart w:id="3731" w:name="_Toc162971288"/>
      <w:bookmarkEnd w:id="3723"/>
      <w:r w:rsidRPr="007F2770">
        <w:t>5</w:t>
      </w:r>
      <w:r w:rsidR="00173561" w:rsidRPr="007F2770">
        <w:t>.5.1.2.6</w:t>
      </w:r>
      <w:r w:rsidR="00173561" w:rsidRPr="007F2770">
        <w:tab/>
        <w:t>Initial registration for emergency services not accepted by the network</w:t>
      </w:r>
      <w:bookmarkEnd w:id="3724"/>
      <w:bookmarkEnd w:id="3725"/>
      <w:bookmarkEnd w:id="3726"/>
      <w:bookmarkEnd w:id="3727"/>
      <w:bookmarkEnd w:id="3728"/>
      <w:bookmarkEnd w:id="3729"/>
      <w:bookmarkEnd w:id="3730"/>
      <w:bookmarkEnd w:id="37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732" w:name="_Hlk130951080"/>
      <w:r w:rsidR="00850BFC" w:rsidRPr="007F2770">
        <w:t>or the selected SNPN is not an equivalent SNPN</w:t>
      </w:r>
      <w:bookmarkEnd w:id="37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733" w:name="_CR5_5_1_2_6A"/>
      <w:bookmarkStart w:id="3734" w:name="_Toc20232678"/>
      <w:bookmarkStart w:id="3735" w:name="_Toc27746780"/>
      <w:bookmarkStart w:id="3736" w:name="_Toc36212962"/>
      <w:bookmarkStart w:id="3737" w:name="_Toc36657139"/>
      <w:bookmarkStart w:id="3738" w:name="_Toc45286803"/>
      <w:bookmarkStart w:id="3739" w:name="_Toc51948072"/>
      <w:bookmarkStart w:id="3740" w:name="_Toc51949164"/>
      <w:bookmarkStart w:id="3741" w:name="_Toc162971289"/>
      <w:bookmarkEnd w:id="37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734"/>
      <w:bookmarkEnd w:id="3735"/>
      <w:bookmarkEnd w:id="3736"/>
      <w:bookmarkEnd w:id="3737"/>
      <w:bookmarkEnd w:id="3738"/>
      <w:bookmarkEnd w:id="3739"/>
      <w:bookmarkEnd w:id="3740"/>
      <w:bookmarkEnd w:id="37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742" w:name="_CR5_5_1_2_7"/>
      <w:bookmarkStart w:id="3743" w:name="_Toc20232679"/>
      <w:bookmarkStart w:id="3744" w:name="_Toc27746781"/>
      <w:bookmarkStart w:id="3745" w:name="_Toc36212963"/>
      <w:bookmarkStart w:id="3746" w:name="_Toc36657140"/>
      <w:bookmarkStart w:id="3747" w:name="_Toc45286804"/>
      <w:bookmarkStart w:id="3748" w:name="_Toc51948073"/>
      <w:bookmarkStart w:id="3749" w:name="_Toc51949165"/>
      <w:bookmarkStart w:id="3750" w:name="_Toc162971290"/>
      <w:bookmarkEnd w:id="3742"/>
      <w:r w:rsidRPr="007F2770">
        <w:t>5</w:t>
      </w:r>
      <w:r w:rsidR="00173561" w:rsidRPr="007F2770">
        <w:t>.5.1.2.7</w:t>
      </w:r>
      <w:r w:rsidR="00173561" w:rsidRPr="007F2770">
        <w:tab/>
        <w:t>Abnormal cases in the UE</w:t>
      </w:r>
      <w:bookmarkEnd w:id="3743"/>
      <w:bookmarkEnd w:id="3744"/>
      <w:bookmarkEnd w:id="3745"/>
      <w:bookmarkEnd w:id="3746"/>
      <w:bookmarkEnd w:id="3747"/>
      <w:bookmarkEnd w:id="3748"/>
      <w:bookmarkEnd w:id="3749"/>
      <w:bookmarkEnd w:id="37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36DC6D65"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3751" w:author="24.501_CR6136R1_(Rel-18)_5WWC_Ph2" w:date="2024-06-13T20:04:00Z">
        <w:r w:rsidR="00163AEB">
          <w:t>,</w:t>
        </w:r>
      </w:ins>
      <w:ins w:id="3752" w:author="24.501_CR6137R2_(Rel-18)_5GProtoc18, ID_UAS" w:date="2024-06-15T16:07:00Z">
        <w:r w:rsidR="00D80518" w:rsidRPr="00D80518">
          <w:t xml:space="preserve"> </w:t>
        </w:r>
        <w:r w:rsidR="00D80518">
          <w:t>#79</w:t>
        </w:r>
      </w:ins>
      <w:del w:id="3753" w:author="24.501_CR6136R1_(Rel-18)_5WWC_Ph2" w:date="2024-06-13T20:04:00Z">
        <w:r w:rsidR="00821E9B" w:rsidDel="00163AEB">
          <w:delText xml:space="preserve"> and</w:delText>
        </w:r>
      </w:del>
      <w:ins w:id="3754" w:author="24.501_CR6137R2_(Rel-18)_5GProtoc18, ID_UAS" w:date="2024-06-15T16:07:00Z">
        <w:r w:rsidR="00D80518">
          <w:t xml:space="preserve">, </w:t>
        </w:r>
      </w:ins>
      <w:del w:id="3755" w:author="24.501_CR6137R2_(Rel-18)_5GProtoc18, ID_UAS" w:date="2024-06-15T16:07:00Z">
        <w:r w:rsidR="00821E9B" w:rsidDel="00D80518">
          <w:delText xml:space="preserve"> </w:delText>
        </w:r>
      </w:del>
      <w:r w:rsidR="00821E9B">
        <w:t>#80</w:t>
      </w:r>
      <w:r w:rsidR="00A479B6" w:rsidRPr="007F2770">
        <w:t>,</w:t>
      </w:r>
      <w:ins w:id="3756" w:author="24.501_CR6136R1_(Rel-18)_5WWC_Ph2" w:date="2024-06-13T20:05:00Z">
        <w:r w:rsidR="00163AEB">
          <w:t xml:space="preserve"> #81 and #82,</w:t>
        </w:r>
      </w:ins>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ins w:id="3757" w:author="24.501_CR6140R2_(Rel-18)_5GProtoc18" w:date="2024-06-19T18:46:00Z">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ins>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758" w:name="_CR5_5_1_2_8"/>
      <w:bookmarkStart w:id="3759" w:name="_Toc20232680"/>
      <w:bookmarkStart w:id="3760" w:name="_Toc27746782"/>
      <w:bookmarkStart w:id="3761" w:name="_Toc36212964"/>
      <w:bookmarkStart w:id="3762" w:name="_Toc36657141"/>
      <w:bookmarkStart w:id="3763" w:name="_Toc45286805"/>
      <w:bookmarkStart w:id="3764" w:name="_Toc51948074"/>
      <w:bookmarkStart w:id="3765" w:name="_Toc51949166"/>
      <w:bookmarkStart w:id="3766" w:name="_Toc162971291"/>
      <w:bookmarkEnd w:id="3758"/>
      <w:r w:rsidRPr="007F2770">
        <w:t>5</w:t>
      </w:r>
      <w:r w:rsidR="00173561" w:rsidRPr="007F2770">
        <w:t>.5.1.2.8</w:t>
      </w:r>
      <w:r w:rsidR="00173561" w:rsidRPr="007F2770">
        <w:tab/>
        <w:t>Abnormal cases on the network side</w:t>
      </w:r>
      <w:bookmarkEnd w:id="3759"/>
      <w:bookmarkEnd w:id="3760"/>
      <w:bookmarkEnd w:id="3761"/>
      <w:bookmarkEnd w:id="3762"/>
      <w:bookmarkEnd w:id="3763"/>
      <w:bookmarkEnd w:id="3764"/>
      <w:bookmarkEnd w:id="3765"/>
      <w:bookmarkEnd w:id="376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767" w:name="_CR5_5_1_3"/>
      <w:bookmarkStart w:id="3768" w:name="_Toc20232681"/>
      <w:bookmarkStart w:id="3769" w:name="_Toc27746783"/>
      <w:bookmarkStart w:id="3770" w:name="_Toc36212965"/>
      <w:bookmarkStart w:id="3771" w:name="_Toc36657142"/>
      <w:bookmarkStart w:id="3772" w:name="_Toc45286806"/>
      <w:bookmarkStart w:id="3773" w:name="_Toc51948075"/>
      <w:bookmarkStart w:id="3774" w:name="_Toc51949167"/>
      <w:bookmarkStart w:id="3775" w:name="_Toc162971292"/>
      <w:bookmarkEnd w:id="3767"/>
      <w:r w:rsidRPr="007F2770">
        <w:t>5</w:t>
      </w:r>
      <w:r w:rsidR="00173561" w:rsidRPr="007F2770">
        <w:t>.5.1.3</w:t>
      </w:r>
      <w:r w:rsidR="00173561" w:rsidRPr="007F2770">
        <w:tab/>
        <w:t>Registration procedure for mobility and periodic registration update</w:t>
      </w:r>
      <w:bookmarkEnd w:id="3768"/>
      <w:bookmarkEnd w:id="3769"/>
      <w:bookmarkEnd w:id="3770"/>
      <w:bookmarkEnd w:id="3771"/>
      <w:bookmarkEnd w:id="3772"/>
      <w:bookmarkEnd w:id="3773"/>
      <w:bookmarkEnd w:id="3774"/>
      <w:bookmarkEnd w:id="3775"/>
    </w:p>
    <w:p w14:paraId="63C47451" w14:textId="77777777" w:rsidR="003E0676" w:rsidRPr="007F2770" w:rsidRDefault="009B0DDA" w:rsidP="00781477">
      <w:pPr>
        <w:pStyle w:val="Heading5"/>
      </w:pPr>
      <w:bookmarkStart w:id="3776" w:name="_CR5_5_1_3_1"/>
      <w:bookmarkStart w:id="3777" w:name="_Toc20232682"/>
      <w:bookmarkStart w:id="3778" w:name="_Toc27746784"/>
      <w:bookmarkStart w:id="3779" w:name="_Toc36212966"/>
      <w:bookmarkStart w:id="3780" w:name="_Toc36657143"/>
      <w:bookmarkStart w:id="3781" w:name="_Toc45286807"/>
      <w:bookmarkStart w:id="3782" w:name="_Toc51948076"/>
      <w:bookmarkStart w:id="3783" w:name="_Toc51949168"/>
      <w:bookmarkStart w:id="3784" w:name="_Toc162971293"/>
      <w:bookmarkEnd w:id="3776"/>
      <w:r w:rsidRPr="007F2770">
        <w:t>5</w:t>
      </w:r>
      <w:r w:rsidR="00173561" w:rsidRPr="007F2770">
        <w:t>.5.1.3.1</w:t>
      </w:r>
      <w:r w:rsidR="00173561" w:rsidRPr="007F2770">
        <w:tab/>
        <w:t>General</w:t>
      </w:r>
      <w:bookmarkEnd w:id="3777"/>
      <w:bookmarkEnd w:id="3778"/>
      <w:bookmarkEnd w:id="3779"/>
      <w:bookmarkEnd w:id="3780"/>
      <w:bookmarkEnd w:id="3781"/>
      <w:bookmarkEnd w:id="3782"/>
      <w:bookmarkEnd w:id="3783"/>
      <w:bookmarkEnd w:id="378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785" w:name="_CR5_5_1_3_2"/>
      <w:bookmarkStart w:id="3786" w:name="_Toc20232683"/>
      <w:bookmarkStart w:id="3787" w:name="_Toc27746785"/>
      <w:bookmarkStart w:id="3788" w:name="_Toc36212967"/>
      <w:bookmarkStart w:id="3789" w:name="_Toc36657144"/>
      <w:bookmarkStart w:id="3790" w:name="_Toc45286808"/>
      <w:bookmarkStart w:id="3791" w:name="_Toc51948077"/>
      <w:bookmarkStart w:id="3792" w:name="_Toc51949169"/>
      <w:bookmarkStart w:id="3793" w:name="_Toc162971294"/>
      <w:bookmarkEnd w:id="3785"/>
      <w:r w:rsidRPr="007F2770">
        <w:t>5</w:t>
      </w:r>
      <w:r w:rsidR="00173561" w:rsidRPr="007F2770">
        <w:t>.5.1.3.2</w:t>
      </w:r>
      <w:r w:rsidR="00173561" w:rsidRPr="007F2770">
        <w:tab/>
        <w:t>Mobility and periodic registration update initiation</w:t>
      </w:r>
      <w:bookmarkEnd w:id="3786"/>
      <w:bookmarkEnd w:id="3787"/>
      <w:bookmarkEnd w:id="3788"/>
      <w:bookmarkEnd w:id="3789"/>
      <w:bookmarkEnd w:id="3790"/>
      <w:bookmarkEnd w:id="3791"/>
      <w:bookmarkEnd w:id="3792"/>
      <w:bookmarkEnd w:id="379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794" w:name="_Hlk87985269"/>
      <w:r w:rsidRPr="007F2770">
        <w:t>remove the paging restriction</w:t>
      </w:r>
      <w:bookmarkEnd w:id="37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6D108931" w14:textId="77777777" w:rsidR="00350961" w:rsidRDefault="004E0724" w:rsidP="004E0724">
      <w:pPr>
        <w:rPr>
          <w:ins w:id="3795" w:author="24.501_CR6175R1_(Rel-18)_eNS_Ph3" w:date="2024-06-09T19:21:00Z"/>
        </w:rPr>
      </w:pPr>
      <w:r w:rsidRPr="007F2770">
        <w:t>If the UE received a paging message with the access type indicating non-3GPP access, the UE shall include the Allowed PDU session status IE in the REGISTRATION REQUEST message. If the UE has PDU session(s)</w:t>
      </w:r>
      <w:r w:rsidR="00B917EA">
        <w:t xml:space="preserve"> </w:t>
      </w:r>
      <w:ins w:id="3796" w:author="24.501_CR6175R1_(Rel-18)_eNS_Ph3" w:date="2024-06-09T19:20:00Z">
        <w:r w:rsidR="00350961">
          <w:t xml:space="preserve">over </w:t>
        </w:r>
      </w:ins>
      <w:del w:id="3797" w:author="24.501_CR6175R1_(Rel-18)_eNS_Ph3" w:date="2024-06-09T19:20:00Z">
        <w:r w:rsidR="00B917EA" w:rsidRPr="006D3311" w:rsidDel="00350961">
          <w:delText>associated with</w:delText>
        </w:r>
        <w:r w:rsidRPr="006D3311" w:rsidDel="00350961">
          <w:delText xml:space="preserve"> </w:delText>
        </w:r>
      </w:del>
      <w:r w:rsidRPr="006D3311">
        <w:t>non-3GPP access</w:t>
      </w:r>
      <w:ins w:id="3798" w:author="24.501_CR6175R1_(Rel-18)_eNS_Ph3" w:date="2024-06-09T19:20:00Z">
        <w:r w:rsidR="00350961">
          <w:t>, where</w:t>
        </w:r>
      </w:ins>
    </w:p>
    <w:p w14:paraId="15140D25" w14:textId="167E9847" w:rsidR="00350961" w:rsidRPr="00350961" w:rsidRDefault="00350961" w:rsidP="00350961">
      <w:pPr>
        <w:pStyle w:val="B1"/>
        <w:overflowPunct/>
        <w:autoSpaceDE/>
        <w:autoSpaceDN/>
        <w:adjustRightInd/>
        <w:textAlignment w:val="auto"/>
        <w:rPr>
          <w:ins w:id="3799" w:author="24.501_CR6175R1_(Rel-18)_eNS_Ph3" w:date="2024-06-09T19:21:00Z"/>
          <w:rFonts w:eastAsiaTheme="minorEastAsia"/>
          <w:lang w:eastAsia="en-US"/>
        </w:rPr>
      </w:pPr>
      <w:ins w:id="3800" w:author="24.501_CR6175R1_(Rel-18)_eNS_Ph3" w:date="2024-06-09T19:21:00Z">
        <w:r w:rsidRPr="00350961">
          <w:rPr>
            <w:rFonts w:eastAsiaTheme="minorEastAsia"/>
            <w:lang w:eastAsia="en-US"/>
          </w:rPr>
          <w:t>a)</w:t>
        </w:r>
        <w:r w:rsidRPr="00350961">
          <w:rPr>
            <w:rFonts w:eastAsiaTheme="minorEastAsia"/>
            <w:lang w:eastAsia="en-US"/>
          </w:rPr>
          <w:tab/>
        </w:r>
      </w:ins>
      <w:del w:id="3801" w:author="24.501_CR6175R1_(Rel-18)_eNS_Ph3" w:date="2024-06-09T19:20:00Z">
        <w:r w:rsidR="004E0724" w:rsidRPr="00350961" w:rsidDel="00350961">
          <w:rPr>
            <w:rFonts w:eastAsiaTheme="minorEastAsia"/>
            <w:lang w:eastAsia="en-US"/>
          </w:rPr>
          <w:delText xml:space="preserve"> for which</w:delText>
        </w:r>
      </w:del>
      <w:del w:id="3802" w:author="24.501_CR6175R1_(Rel-18)_eNS_Ph3" w:date="2024-06-09T19:21:00Z">
        <w:r w:rsidR="004E0724" w:rsidRPr="00350961" w:rsidDel="00350961">
          <w:rPr>
            <w:rFonts w:eastAsiaTheme="minorEastAsia"/>
            <w:lang w:eastAsia="en-US"/>
          </w:rPr>
          <w:delText xml:space="preserve"> </w:delText>
        </w:r>
      </w:del>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w:t>
      </w:r>
      <w:del w:id="3803" w:author="24.501_CR6175R1_(Rel-18)_eNS_Ph3" w:date="2024-06-09T19:21:00Z">
        <w:r w:rsidR="00FC2686" w:rsidRPr="00350961" w:rsidDel="00350961">
          <w:rPr>
            <w:rFonts w:eastAsiaTheme="minorEastAsia"/>
            <w:lang w:eastAsia="en-US"/>
          </w:rPr>
          <w:delText xml:space="preserve">the S-NSSAI associated with the PDU session is included in </w:delText>
        </w:r>
      </w:del>
      <w:r w:rsidR="00FC2686" w:rsidRPr="00350961">
        <w:rPr>
          <w:rFonts w:eastAsiaTheme="minorEastAsia"/>
          <w:lang w:eastAsia="en-US"/>
        </w:rPr>
        <w:t xml:space="preserve">the partially allowed NSSAI for 3GPP access and the TAI where the UE is currently camped is in </w:t>
      </w:r>
      <w:ins w:id="3804" w:author="24.501_CR6175R1_(Rel-18)_eNS_Ph3" w:date="2024-06-09T19:21:00Z">
        <w:r w:rsidRPr="00350961">
          <w:rPr>
            <w:rFonts w:eastAsiaTheme="minorEastAsia"/>
            <w:lang w:eastAsia="en-US"/>
          </w:rPr>
          <w:t xml:space="preserve">the </w:t>
        </w:r>
      </w:ins>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ins w:id="3805" w:author="24.501_CR6175R1_(Rel-18)_eNS_Ph3" w:date="2024-06-09T19:21:00Z">
        <w:r w:rsidRPr="00350961">
          <w:rPr>
            <w:rFonts w:eastAsiaTheme="minorEastAsia"/>
            <w:lang w:eastAsia="en-US"/>
          </w:rPr>
          <w:t>; and</w:t>
        </w:r>
      </w:ins>
    </w:p>
    <w:p w14:paraId="67FD6B6C" w14:textId="0FE83CEE" w:rsidR="00350961" w:rsidRDefault="00350961" w:rsidP="00350961">
      <w:pPr>
        <w:pStyle w:val="B1"/>
        <w:overflowPunct/>
        <w:autoSpaceDE/>
        <w:autoSpaceDN/>
        <w:adjustRightInd/>
        <w:textAlignment w:val="auto"/>
        <w:rPr>
          <w:ins w:id="3806" w:author="24.501_CR6175R1_(Rel-18)_eNS_Ph3" w:date="2024-06-09T19:21:00Z"/>
        </w:rPr>
      </w:pPr>
      <w:ins w:id="3807" w:author="24.501_CR6175R1_(Rel-18)_eNS_Ph3" w:date="2024-06-09T19:21:00Z">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ins>
    </w:p>
    <w:p w14:paraId="79D64930" w14:textId="3D46B456" w:rsidR="004E0724" w:rsidRPr="007F2770" w:rsidRDefault="004E0724" w:rsidP="004E0724">
      <w:del w:id="3808" w:author="24.501_CR6175R1_(Rel-18)_eNS_Ph3" w:date="2024-06-09T19:21:00Z">
        <w:r w:rsidRPr="007F2770" w:rsidDel="00350961">
          <w:delText xml:space="preserve">, </w:delText>
        </w:r>
      </w:del>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ins w:id="3809" w:author="24.501_CR6175R1_(Rel-18)_eNS_Ph3" w:date="2024-06-09T19:23:00Z">
        <w:r w:rsidR="00350961">
          <w:t>;</w:t>
        </w:r>
      </w:ins>
      <w:del w:id="3810" w:author="24.501_CR6175R1_(Rel-18)_eNS_Ph3" w:date="2024-06-09T19:23:00Z">
        <w:r w:rsidRPr="007F2770" w:rsidDel="00350961">
          <w:delText>.</w:delText>
        </w:r>
      </w:del>
      <w:r w:rsidRPr="007F2770">
        <w:t xml:space="preserve"> </w:t>
      </w:r>
      <w:ins w:id="3811" w:author="24.501_CR6175R1_(Rel-18)_eNS_Ph3" w:date="2024-06-09T19:23:00Z">
        <w:r w:rsidR="00350961">
          <w:t>o</w:t>
        </w:r>
      </w:ins>
      <w:del w:id="3812" w:author="24.501_CR6175R1_(Rel-18)_eNS_Ph3" w:date="2024-06-09T19:23:00Z">
        <w:r w:rsidRPr="007F2770" w:rsidDel="00350961">
          <w:delText>O</w:delText>
        </w:r>
      </w:del>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38C70AA5"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ins w:id="3813" w:author="24.501_CR6317R1_(Rel-18)_5GProtoc18" w:date="2024-06-19T21:01:00Z">
        <w:r w:rsidR="00D54903">
          <w:t xml:space="preserve">. </w:t>
        </w:r>
        <w:r w:rsidR="00D54903" w:rsidRPr="00F11979">
          <w:t xml:space="preserve">When the UE is entering an </w:t>
        </w:r>
        <w:bookmarkStart w:id="3814" w:name="_Hlk167899025"/>
        <w:r w:rsidR="00D54903" w:rsidRPr="00F11979">
          <w:t>EHPLMN</w:t>
        </w:r>
        <w:bookmarkEnd w:id="3814"/>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ins>
      <w:del w:id="3815" w:author="24.501_CR6317R1_(Rel-18)_5GProtoc18" w:date="2024-06-19T21:01:00Z">
        <w:r w:rsidR="00605173" w:rsidDel="00D54903">
          <w:delText xml:space="preserve"> This is also applicable when the UE is entering an EHPLMN whose PLMN code is not derived from the IMSI</w:delText>
        </w:r>
        <w:r w:rsidR="00D72B4E" w:rsidRPr="007F2770" w:rsidDel="00D54903">
          <w:delText>.</w:delText>
        </w:r>
      </w:del>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Pr>
          <w:rFonts w:hint="eastAsia"/>
          <w:color w:val="0070C0"/>
        </w:rPr>
        <w:t>number of S-NSSAI values</w:t>
      </w:r>
      <w:r w:rsidR="00ED1ACE">
        <w:rPr>
          <w:color w:val="0070C0"/>
        </w:rPr>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6CA06363" w:rsidR="00682A9D" w:rsidRDefault="00682A9D" w:rsidP="00495EC6">
      <w:r>
        <w:t>For case 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27F2B001"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w:t>
      </w:r>
      <w:del w:id="3816" w:author="24.501_CR6294_(Rel-18)_5GSAT_Ph2, SUECR" w:date="2024-06-15T18:12:00Z">
        <w:r w:rsidRPr="007F2770" w:rsidDel="00183DEB">
          <w:delText xml:space="preserve"> and the UE is able to store its 5GMM and 5GSM contexts</w:delText>
        </w:r>
      </w:del>
      <w:r w:rsidRPr="007F2770">
        <w:t xml:space="preserve">, the UE shall include the Unavailability </w:t>
      </w:r>
      <w:r w:rsidR="00BE180D">
        <w:t xml:space="preserve">information </w:t>
      </w:r>
      <w:r w:rsidRPr="007F2770">
        <w:t>IE</w:t>
      </w:r>
      <w:ins w:id="3817" w:author="24.501_CR6294_(Rel-18)_5GSAT_Ph2, SUECR" w:date="2024-06-15T18:12:00Z">
        <w:r w:rsidR="00183DEB">
          <w:t xml:space="preserve"> </w:t>
        </w:r>
      </w:ins>
      <w:ins w:id="3818" w:author="24.501_CR6294_(Rel-18)_5GSAT_Ph2, SUECR" w:date="2024-06-15T18:13:00Z">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ins>
      <w:del w:id="3819" w:author="24.501_CR6294_(Rel-18)_5GSAT_Ph2, SUECR" w:date="2024-06-15T18:13:00Z">
        <w:r w:rsidRPr="007F2770" w:rsidDel="00183DEB">
          <w:delText>,</w:delText>
        </w:r>
      </w:del>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ins w:id="3820" w:author="24.501_CR6294_(Rel-18)_5GSAT_Ph2, SUECR" w:date="2024-06-15T18:14:00Z">
        <w:r w:rsidR="00183DEB">
          <w:t xml:space="preserve"> and</w:t>
        </w:r>
      </w:ins>
      <w:del w:id="3821" w:author="24.501_CR6294_(Rel-18)_5GSAT_Ph2, SUECR" w:date="2024-06-15T18:14:00Z">
        <w:r w:rsidRPr="007F2770" w:rsidDel="00183DEB">
          <w:delText>. In addition, the UE</w:delText>
        </w:r>
      </w:del>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del w:id="3822" w:author="24.501_CR6307R1_(Rel-18)_5GSAT_Ph2" w:date="2024-06-19T13:14:00Z">
        <w:r w:rsidR="00F36891" w:rsidRPr="007F2770" w:rsidDel="00101BCE">
          <w:delText xml:space="preserve"> period</w:delText>
        </w:r>
      </w:del>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6A25C690" w:rsidR="00B50DC2" w:rsidRPr="007F2770" w:rsidRDefault="00B50DC2" w:rsidP="00294B40">
      <w:pPr>
        <w:tabs>
          <w:tab w:val="left" w:pos="4395"/>
        </w:tabs>
      </w:pPr>
      <w:r>
        <w:t xml:space="preserve">For case 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126B5964"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0730A3B"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1FFC47D" w:rsidR="00C01D95" w:rsidRPr="007F2770" w:rsidRDefault="00C01D95" w:rsidP="00C01D95">
      <w:r w:rsidRPr="007F2770">
        <w:t xml:space="preserve">For case zg), if the UE has determined the </w:t>
      </w:r>
      <w:ins w:id="3823" w:author="24.501_CR6242R1_(Rel-18)_TEI18, MINT" w:date="2024-06-19T18:19:00Z">
        <w:r w:rsidR="00B81D53">
          <w:t>UE</w:t>
        </w:r>
      </w:ins>
      <w:del w:id="3824" w:author="24.501_CR6242R1_(Rel-18)_TEI18, MINT" w:date="2024-06-19T18:19:00Z">
        <w:r w:rsidRPr="007F2770" w:rsidDel="00B81D53">
          <w:delText>MS</w:delText>
        </w:r>
      </w:del>
      <w:r w:rsidRPr="007F2770">
        <w:t xml:space="preserve"> determined PLMN with disaster condition as specified in 3GPP TS 23.122 [5], and:</w:t>
      </w:r>
    </w:p>
    <w:p w14:paraId="2A7F2A7A" w14:textId="53D27EC1" w:rsidR="00C01D95" w:rsidRPr="007F2770" w:rsidRDefault="00C01D95" w:rsidP="00C01D95">
      <w:pPr>
        <w:pStyle w:val="B1"/>
      </w:pPr>
      <w:r w:rsidRPr="007F2770">
        <w:t>a)</w:t>
      </w:r>
      <w:r w:rsidRPr="007F2770">
        <w:tab/>
        <w:t xml:space="preserve">the </w:t>
      </w:r>
      <w:ins w:id="3825" w:author="24.501_CR6242R1_(Rel-18)_TEI18, MINT" w:date="2024-06-19T18:19:00Z">
        <w:r w:rsidR="00B81D53">
          <w:t>UE</w:t>
        </w:r>
      </w:ins>
      <w:del w:id="3826" w:author="24.501_CR6242R1_(Rel-18)_TEI18, MINT" w:date="2024-06-19T18:19:00Z">
        <w:r w:rsidRPr="007F2770" w:rsidDel="00B81D53">
          <w:delText>MS</w:delText>
        </w:r>
      </w:del>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42B69BD9" w:rsidR="00C01D95" w:rsidRPr="007F2770" w:rsidRDefault="00C01D95" w:rsidP="00C01D95">
      <w:pPr>
        <w:pStyle w:val="B1"/>
      </w:pPr>
      <w:r w:rsidRPr="007F2770">
        <w:t>b)</w:t>
      </w:r>
      <w:r w:rsidRPr="007F2770">
        <w:tab/>
        <w:t xml:space="preserve">the </w:t>
      </w:r>
      <w:ins w:id="3827" w:author="24.501_CR6242R1_(Rel-18)_TEI18, MINT" w:date="2024-06-19T18:19:00Z">
        <w:r w:rsidR="00B81D53">
          <w:t>UE</w:t>
        </w:r>
      </w:ins>
      <w:del w:id="3828" w:author="24.501_CR6242R1_(Rel-18)_TEI18, MINT" w:date="2024-06-19T18:19:00Z">
        <w:r w:rsidRPr="007F2770" w:rsidDel="00B81D53">
          <w:delText>MS</w:delText>
        </w:r>
      </w:del>
      <w:r w:rsidRPr="007F2770">
        <w:t xml:space="preserve"> determined PLMN with disaster condition is not the HPLMN and:</w:t>
      </w:r>
    </w:p>
    <w:p w14:paraId="5B1BCCDB" w14:textId="4C414105"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829" w:author="24.501_CR6242R1_(Rel-18)_TEI18, MINT" w:date="2024-06-19T18:20:00Z">
        <w:r w:rsidR="00B81D53">
          <w:t xml:space="preserve">UE </w:t>
        </w:r>
      </w:ins>
      <w:del w:id="3830" w:author="24.501_CR6242R1_(Rel-18)_TEI18, MINT" w:date="2024-06-19T18:20:00Z">
        <w:r w:rsidRPr="007F2770" w:rsidDel="00B81D53">
          <w:delText xml:space="preserve">MS </w:delText>
        </w:r>
      </w:del>
      <w:r w:rsidRPr="007F2770">
        <w:t>determined PLMN with disaster condition; or</w:t>
      </w:r>
    </w:p>
    <w:p w14:paraId="548ED27C" w14:textId="037180D6"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831" w:author="24.501_CR6242R1_(Rel-18)_TEI18, MINT" w:date="2024-06-19T18:20:00Z">
        <w:r w:rsidR="00B81D53">
          <w:t>UE</w:t>
        </w:r>
      </w:ins>
      <w:del w:id="3832" w:author="24.501_CR6242R1_(Rel-18)_TEI18, MINT" w:date="2024-06-19T18:20:00Z">
        <w:r w:rsidRPr="007F2770" w:rsidDel="00B81D53">
          <w:delText>MS</w:delText>
        </w:r>
      </w:del>
      <w:r w:rsidRPr="007F2770">
        <w:t xml:space="preserve"> determined PLMN with disaster condition;</w:t>
      </w:r>
    </w:p>
    <w:p w14:paraId="062DD297" w14:textId="53CF10EF" w:rsidR="00C01D95" w:rsidRPr="007F2770" w:rsidRDefault="00C01D95" w:rsidP="00C01D95">
      <w:r w:rsidRPr="007F2770">
        <w:t xml:space="preserve">the UE shall include in the REGISTRATION REQUEST message the </w:t>
      </w:r>
      <w:ins w:id="3833" w:author="24.501_CR6242R1_(Rel-18)_TEI18, MINT" w:date="2024-06-19T18:20:00Z">
        <w:r w:rsidR="00B81D53">
          <w:t>UE</w:t>
        </w:r>
      </w:ins>
      <w:del w:id="3834" w:author="24.501_CR6242R1_(Rel-18)_TEI18, MINT" w:date="2024-06-19T18:20:00Z">
        <w:r w:rsidRPr="007F2770" w:rsidDel="00B81D53">
          <w:delText>MS</w:delText>
        </w:r>
      </w:del>
      <w:r w:rsidRPr="007F2770">
        <w:t xml:space="preserve"> determined PLMN with disaster condition IE indicating the </w:t>
      </w:r>
      <w:ins w:id="3835" w:author="24.501_CR6242R1_(Rel-18)_TEI18, MINT" w:date="2024-06-19T18:20:00Z">
        <w:r w:rsidR="00B81D53">
          <w:t>UE</w:t>
        </w:r>
      </w:ins>
      <w:del w:id="3836" w:author="24.501_CR6242R1_(Rel-18)_TEI18, MINT" w:date="2024-06-19T18:20:00Z">
        <w:r w:rsidRPr="007F2770" w:rsidDel="00B81D53">
          <w:delText>MS</w:delText>
        </w:r>
      </w:del>
      <w:r w:rsidRPr="007F2770">
        <w:t xml:space="preserve"> determined PLMN with disaster condition.</w:t>
      </w:r>
    </w:p>
    <w:p w14:paraId="26F4A1C8" w14:textId="47C65E13"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ins w:id="3837" w:author="24.501_CR6242R1_(Rel-18)_TEI18, MINT" w:date="2024-06-19T18:20:00Z">
        <w:r w:rsidR="00B81D53">
          <w:t>UE</w:t>
        </w:r>
      </w:ins>
      <w:del w:id="3838" w:author="24.501_CR6242R1_(Rel-18)_TEI18, MINT" w:date="2024-06-19T18:20: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w:t>
      </w:r>
      <w:ins w:id="3839" w:author="24.501_CR6242R1_(Rel-18)_TEI18, MINT" w:date="2024-06-19T18:20:00Z">
        <w:r w:rsidR="00B81D53">
          <w:t xml:space="preserve"> UE</w:t>
        </w:r>
      </w:ins>
      <w:del w:id="3840" w:author="24.501_CR6242R1_(Rel-18)_TEI18, MINT" w:date="2024-06-19T18:20:00Z">
        <w:r w:rsidRPr="007F2770" w:rsidDel="00B81D53">
          <w:delText xml:space="preserve"> 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30CFE660" w:rsidR="00AB47CF" w:rsidRPr="007F2770" w:rsidRDefault="00AB47CF" w:rsidP="00170E0E">
      <w:r w:rsidRPr="004F193A">
        <w:t>For case 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0C3C64EC" w:rsidR="00FF1BD9" w:rsidRPr="007F2770" w:rsidRDefault="00777D57" w:rsidP="00FF1BD9">
      <w:r w:rsidRPr="007F2770">
        <w:t>If the UE supports equivalent SNPNs, the UE shall set the ESI bit to "equivalent SNPNs supported" in the 5GMM capability IE of the REGISTRATION REQUEST message</w:t>
      </w:r>
      <w:ins w:id="3841" w:author="24.501_CR6317R1_(Rel-18)_5GProtoc18" w:date="2024-06-19T21:20:00Z">
        <w:r w:rsidR="00280B4F">
          <w:t>.</w:t>
        </w:r>
      </w:ins>
      <w:del w:id="3842" w:author="24.501_CR6317R1_(Rel-18)_5GProtoc18" w:date="2024-06-19T21:19:00Z">
        <w:r w:rsidRPr="007F2770" w:rsidDel="00280B4F">
          <w:delText>.</w:delText>
        </w:r>
      </w:del>
      <w:ins w:id="3843" w:author="24.501_CR6317R1_(Rel-18)_5GProtoc18" w:date="2024-06-19T21:19:00Z">
        <w:r w:rsidR="00280B4F">
          <w:t xml:space="preserve"> </w:t>
        </w:r>
      </w:ins>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2307721E" w14:textId="77777777" w:rsidR="00C57E5C" w:rsidRDefault="00C57E5C" w:rsidP="00C57E5C">
      <w:pPr>
        <w:pStyle w:val="B1"/>
        <w:numPr>
          <w:ilvl w:val="0"/>
          <w:numId w:val="25"/>
        </w:numPr>
      </w:pPr>
      <w:r w:rsidRPr="00CC0C94">
        <w:t xml:space="preserve">the </w:t>
      </w:r>
      <w:r>
        <w:t>RSPPC5</w:t>
      </w:r>
      <w:r w:rsidRPr="00CC0C94">
        <w:t xml:space="preserve"> bit to "</w:t>
      </w:r>
      <w:r>
        <w:t>Ranging and sidelink positioning over PC5</w:t>
      </w:r>
      <w:r w:rsidRPr="00CC0C94">
        <w:t xml:space="preserve"> supported"</w:t>
      </w:r>
      <w:r>
        <w:t>;</w:t>
      </w:r>
    </w:p>
    <w:p w14:paraId="6FB19DDF" w14:textId="5B3AC6BF" w:rsidR="00C57E5C" w:rsidRDefault="00C57E5C" w:rsidP="00C57E5C">
      <w:pPr>
        <w:pStyle w:val="B1"/>
        <w:numPr>
          <w:ilvl w:val="0"/>
          <w:numId w:val="25"/>
        </w:numPr>
      </w:pPr>
      <w:r w:rsidRPr="00CC0C94">
        <w:t xml:space="preserve">the </w:t>
      </w:r>
      <w:r w:rsidRPr="00D2523A">
        <w:t>RS</w:t>
      </w:r>
      <w:r>
        <w:t>L</w:t>
      </w:r>
      <w:r w:rsidRPr="00D2523A">
        <w:t xml:space="preserve">PL </w:t>
      </w:r>
      <w:r w:rsidRPr="00CC0C94">
        <w:t>bit to "</w:t>
      </w:r>
      <w:r>
        <w:t>Ranging and sidelink positioning for located UE</w:t>
      </w:r>
      <w:r w:rsidRPr="00CC0C94">
        <w:t xml:space="preserve"> supported"</w:t>
      </w:r>
      <w:r>
        <w:t>;</w:t>
      </w:r>
    </w:p>
    <w:p w14:paraId="0C025DF7" w14:textId="77777777" w:rsidR="00C57E5C" w:rsidRDefault="00C57E5C" w:rsidP="00C57E5C">
      <w:pPr>
        <w:pStyle w:val="B1"/>
        <w:ind w:left="284" w:firstLine="0"/>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C57E5C">
      <w:pPr>
        <w:pStyle w:val="B1"/>
        <w:ind w:left="284" w:firstLine="0"/>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5.3pt;height:372.85pt" o:ole="">
            <v:imagedata r:id="rId46" o:title=""/>
          </v:shape>
          <o:OLEObject Type="Embed" ProgID="Visio.Drawing.15" ShapeID="_x0000_i1042" DrawAspect="Content" ObjectID="_1780384875" r:id="rId47"/>
        </w:object>
      </w:r>
    </w:p>
    <w:p w14:paraId="7024A60B" w14:textId="77777777" w:rsidR="00173561" w:rsidRPr="007F2770" w:rsidRDefault="00173561" w:rsidP="00173561">
      <w:pPr>
        <w:pStyle w:val="TF"/>
      </w:pPr>
      <w:bookmarkStart w:id="3844" w:name="_CRFigure5_5_1_3_2_1"/>
      <w:r w:rsidRPr="007F2770">
        <w:rPr>
          <w:rFonts w:hint="eastAsia"/>
        </w:rPr>
        <w:t>Figure</w:t>
      </w:r>
      <w:r w:rsidRPr="007F2770">
        <w:t> </w:t>
      </w:r>
      <w:bookmarkEnd w:id="3844"/>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845" w:name="_CR5_5_1_3_3"/>
      <w:bookmarkStart w:id="3846" w:name="_Toc20232684"/>
      <w:bookmarkStart w:id="3847" w:name="_Toc27746786"/>
      <w:bookmarkStart w:id="3848" w:name="_Toc36212968"/>
      <w:bookmarkStart w:id="3849" w:name="_Toc36657145"/>
      <w:bookmarkStart w:id="3850" w:name="_Toc45286809"/>
      <w:bookmarkStart w:id="3851" w:name="_Toc51948078"/>
      <w:bookmarkStart w:id="3852" w:name="_Toc51949170"/>
      <w:bookmarkStart w:id="3853" w:name="_Toc162971295"/>
      <w:bookmarkEnd w:id="3845"/>
      <w:r w:rsidRPr="007F2770">
        <w:t>5</w:t>
      </w:r>
      <w:r w:rsidR="00173561" w:rsidRPr="007F2770">
        <w:t>.5.1.3.3</w:t>
      </w:r>
      <w:r w:rsidR="00173561" w:rsidRPr="007F2770">
        <w:tab/>
        <w:t>5GMM common procedure initiation</w:t>
      </w:r>
      <w:bookmarkEnd w:id="3846"/>
      <w:bookmarkEnd w:id="3847"/>
      <w:bookmarkEnd w:id="3848"/>
      <w:bookmarkEnd w:id="3849"/>
      <w:bookmarkEnd w:id="3850"/>
      <w:bookmarkEnd w:id="3851"/>
      <w:bookmarkEnd w:id="3852"/>
      <w:bookmarkEnd w:id="385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854" w:name="_CR5_5_1_3_4"/>
      <w:bookmarkStart w:id="3855" w:name="_Toc20232685"/>
      <w:bookmarkStart w:id="3856" w:name="_Toc27746787"/>
      <w:bookmarkStart w:id="3857" w:name="_Toc36212969"/>
      <w:bookmarkStart w:id="3858" w:name="_Toc36657146"/>
      <w:bookmarkStart w:id="3859" w:name="_Toc45286810"/>
      <w:bookmarkStart w:id="3860" w:name="_Toc51948079"/>
      <w:bookmarkStart w:id="3861" w:name="_Toc51949171"/>
      <w:bookmarkStart w:id="3862" w:name="_Toc162971296"/>
      <w:bookmarkEnd w:id="3854"/>
      <w:r w:rsidRPr="007F2770">
        <w:t>5</w:t>
      </w:r>
      <w:r w:rsidR="00173561" w:rsidRPr="007F2770">
        <w:t>.5.1.3.4</w:t>
      </w:r>
      <w:r w:rsidR="00173561" w:rsidRPr="007F2770">
        <w:tab/>
        <w:t>Mobility and periodic registration update accepted by the network</w:t>
      </w:r>
      <w:bookmarkEnd w:id="3855"/>
      <w:bookmarkEnd w:id="3856"/>
      <w:bookmarkEnd w:id="3857"/>
      <w:bookmarkEnd w:id="3858"/>
      <w:bookmarkEnd w:id="3859"/>
      <w:bookmarkEnd w:id="3860"/>
      <w:bookmarkEnd w:id="3861"/>
      <w:bookmarkEnd w:id="3862"/>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1C29C7F" w:rsidR="000C623B" w:rsidRPr="007F2770" w:rsidRDefault="000C623B" w:rsidP="00495EC6">
      <w:pPr>
        <w:pStyle w:val="NO"/>
      </w:pPr>
      <w:r>
        <w:t>NOTE </w:t>
      </w:r>
      <w:r w:rsidR="00184A70">
        <w:t>3AA</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863"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863"/>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864" w:author="24.501_CR6261R1_(Rel-18)_eNS_Ph3" w:date="2024-06-19T18:42:00Z">
        <w:r w:rsidDel="00F0360D">
          <w:delText xml:space="preserve"> or</w:delText>
        </w:r>
      </w:del>
    </w:p>
    <w:p w14:paraId="77FE64F7" w14:textId="43A551B8" w:rsidR="00C864E4" w:rsidRDefault="00C864E4" w:rsidP="00495EC6">
      <w:pPr>
        <w:pStyle w:val="B1"/>
        <w:rPr>
          <w:ins w:id="3865" w:author="24.501_CR6261R1_(Rel-18)_eNS_Ph3" w:date="2024-06-19T18:42:00Z"/>
        </w:rPr>
      </w:pPr>
      <w:r>
        <w:t>f)</w:t>
      </w:r>
      <w:r>
        <w:tab/>
        <w:t>an S-NSSAI time validity information IE with a new S-NSSAI time validity information</w:t>
      </w:r>
      <w:ins w:id="3866" w:author="24.501_CR6261R1_(Rel-18)_eNS_Ph3" w:date="2024-06-19T18:42:00Z">
        <w:r w:rsidR="00F0360D">
          <w:t>; or</w:t>
        </w:r>
      </w:ins>
      <w:del w:id="3867" w:author="24.501_CR6261R1_(Rel-18)_eNS_Ph3" w:date="2024-06-19T18:42:00Z">
        <w:r w:rsidDel="00F0360D">
          <w:delText>,</w:delText>
        </w:r>
      </w:del>
    </w:p>
    <w:p w14:paraId="6CB198CE" w14:textId="0FCF545B" w:rsidR="00F0360D" w:rsidRDefault="00F0360D" w:rsidP="00495EC6">
      <w:pPr>
        <w:pStyle w:val="B1"/>
      </w:pPr>
      <w:ins w:id="3868" w:author="24.501_CR6261R1_(Rel-18)_eNS_Ph3" w:date="2024-06-19T18:42:00Z">
        <w:r>
          <w:t>g)</w:t>
        </w:r>
        <w:r>
          <w:tab/>
          <w:t>an On-demand NSSAI IE with a new on-demand NSSAI</w:t>
        </w:r>
        <w:r w:rsidRPr="00434DCF">
          <w:t xml:space="preserve"> </w:t>
        </w:r>
        <w:r>
          <w:t>or an updated slice deregistration inactivity timer value,</w:t>
        </w:r>
      </w:ins>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0DA09AB1" w:rsidR="00DE78D5" w:rsidRDefault="00B27BF9" w:rsidP="00DE78D5">
      <w:pPr>
        <w:rPr>
          <w:lang w:eastAsia="ko-KR"/>
        </w:rPr>
      </w:pPr>
      <w:r w:rsidRPr="00610E1D">
        <w:rPr>
          <w:lang w:eastAsia="ko-KR"/>
        </w:rPr>
        <w:t xml:space="preserve">If the UE </w:t>
      </w:r>
      <w:r>
        <w:rPr>
          <w:lang w:eastAsia="ko-KR"/>
        </w:rPr>
        <w:t xml:space="preserve">indicates </w:t>
      </w:r>
      <w:del w:id="3869" w:author="24.501_CR6261R1_(Rel-18)_eNS_Ph3" w:date="2024-06-19T18:43:00Z">
        <w:r w:rsidDel="00F0360D">
          <w:rPr>
            <w:lang w:eastAsia="ko-KR"/>
          </w:rPr>
          <w:delText xml:space="preserve">the </w:delText>
        </w:r>
      </w:del>
      <w:r>
        <w:rPr>
          <w:lang w:eastAsia="ko-KR"/>
        </w:rPr>
        <w:t>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870" w:author="24.501_CR6261R1_(Rel-18)_eNS_Ph3" w:date="2024-06-19T18:43:00Z">
        <w:r w:rsidR="00F0360D">
          <w:rPr>
            <w:lang w:eastAsia="ko-KR"/>
          </w:rPr>
          <w:t xml:space="preserve"> In addition, the AMF shall start timer T3550 and enter state 5GMM-COMMON-PROCEDURE-INITIATED as described in subclause</w:t>
        </w:r>
        <w:r w:rsidR="00F0360D">
          <w:t> </w:t>
        </w:r>
        <w:r w:rsidR="00F0360D">
          <w:rPr>
            <w:lang w:eastAsia="ko-KR"/>
          </w:rPr>
          <w:t>5.1.3.2.3.3.</w:t>
        </w:r>
      </w:ins>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675285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ins w:id="3871" w:author="24.501_CR6172_(Rel-18)_eNS_Ph3" w:date="2024-06-08T16:35:00Z">
        <w:r w:rsidR="00BA18D8">
          <w:t xml:space="preserve">replaced </w:t>
        </w:r>
      </w:ins>
      <w:r w:rsidR="00220600" w:rsidRPr="001A255F">
        <w:t>S-NSSAI</w:t>
      </w:r>
      <w:del w:id="3872" w:author="24.501_CR6172_(Rel-18)_eNS_Ph3" w:date="2024-06-08T16:35:00Z">
        <w:r w:rsidR="00220600" w:rsidRPr="001A255F" w:rsidDel="00BA18D8">
          <w:delText xml:space="preserve"> which has been replaced</w:delText>
        </w:r>
      </w:del>
      <w:r w:rsidR="00220600" w:rsidRPr="001A255F">
        <w:t xml:space="preserve"> is available, then the AMF shall provide the updated alternative NSSAI excluding the </w:t>
      </w:r>
      <w:ins w:id="3873" w:author="24.501_CR6172_(Rel-18)_eNS_Ph3" w:date="2024-06-08T16:36:00Z">
        <w:r w:rsidR="00BA18D8">
          <w:t xml:space="preserve">replaced </w:t>
        </w:r>
      </w:ins>
      <w:r w:rsidR="00220600" w:rsidRPr="001A255F">
        <w:t xml:space="preserve">S-NSSAI </w:t>
      </w:r>
      <w:del w:id="3874" w:author="24.501_CR6172_(Rel-18)_eNS_Ph3" w:date="2024-06-08T16:36:00Z">
        <w:r w:rsidR="00220600" w:rsidRPr="001A255F" w:rsidDel="00BA18D8">
          <w:delText xml:space="preserve">which has been replaced </w:delText>
        </w:r>
      </w:del>
      <w:r w:rsidR="00220600" w:rsidRPr="001A255F">
        <w:t xml:space="preserve">and the corresponding alternative S-NSSAI in the Alternative NSSAI IE in the REGISTRATION ACCEPT message. If the AMF determines that all the </w:t>
      </w:r>
      <w:ins w:id="3875" w:author="24.501_CR6172_(Rel-18)_eNS_Ph3" w:date="2024-06-08T16:35:00Z">
        <w:r w:rsidR="00BA18D8">
          <w:t xml:space="preserve">replaced </w:t>
        </w:r>
      </w:ins>
      <w:r w:rsidR="00220600" w:rsidRPr="001A255F">
        <w:t xml:space="preserve">S-NSSAI(s) </w:t>
      </w:r>
      <w:del w:id="3876" w:author="24.501_CR6172_(Rel-18)_eNS_Ph3" w:date="2024-06-08T16:35:00Z">
        <w:r w:rsidR="00220600" w:rsidRPr="001A255F" w:rsidDel="00BA18D8">
          <w:delText xml:space="preserve">which have been replaced </w:delText>
        </w:r>
      </w:del>
      <w:r w:rsidR="00220600" w:rsidRPr="001A255F">
        <w:t>are available, then the AMF shall provide the Alternative NSSAI IE with Length of Alternative NSSAI contents set to 0 in the REGISTRATION ACCEPT message.</w:t>
      </w:r>
      <w:ins w:id="3877" w:author="24.501_CR6288R2_(Rel-18)_eNS_Ph3" w:date="2024-06-19T23:33:00Z">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ins>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878"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878"/>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pPr>
        <w:rPr>
          <w:ins w:id="3879" w:author="24.501_CR6188R2_(Rel-18)_GMEC" w:date="2024-06-15T10:50:00Z"/>
        </w:rPr>
      </w:pPr>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ins w:id="3880" w:author="24.501_CR6188R2_(Rel-18)_GMEC" w:date="2024-06-15T10:50:00Z">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ins>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4FEDD32B" w:rsidR="004F63B5" w:rsidRDefault="00E45B5C" w:rsidP="004F63B5">
      <w:pPr>
        <w:pStyle w:val="B1"/>
      </w:pPr>
      <w:ins w:id="3881" w:author="24.501_CR6193R1_(Rel-18)_GMEC" w:date="2024-06-15T08:59:00Z">
        <w:r w:rsidRPr="007F2770">
          <w:t>-</w:t>
        </w:r>
        <w:r w:rsidRPr="007F2770">
          <w:tab/>
        </w:r>
        <w:r>
          <w:t>the AMF has the extended LADN information but no LADN information</w:t>
        </w:r>
        <w:del w:id="3882" w:author="Ericsson User" w:date="2024-04-03T14:09:00Z">
          <w:r w:rsidDel="00EC7D15">
            <w:delText xml:space="preserve">only has </w:delText>
          </w:r>
          <w:r w:rsidRPr="007F2770" w:rsidDel="00EC7D15">
            <w:delText xml:space="preserve">the </w:delText>
          </w:r>
          <w:r w:rsidDel="00EC7D15">
            <w:delText>extended LADN information</w:delText>
          </w:r>
        </w:del>
        <w:r>
          <w:t>;</w:t>
        </w:r>
      </w:ins>
      <w:del w:id="3883" w:author="24.501_CR6193R1_(Rel-18)_GMEC" w:date="2024-06-15T08:59:00Z">
        <w:r w:rsidR="004F63B5" w:rsidRPr="007F2770" w:rsidDel="00E45B5C">
          <w:delText>-</w:delText>
        </w:r>
        <w:r w:rsidR="004F63B5" w:rsidRPr="007F2770" w:rsidDel="00E45B5C">
          <w:tab/>
        </w:r>
        <w:r w:rsidR="004F63B5" w:rsidDel="00E45B5C">
          <w:delText xml:space="preserve">the AMF only has </w:delText>
        </w:r>
        <w:r w:rsidR="004F63B5" w:rsidRPr="007F2770" w:rsidDel="00E45B5C">
          <w:delText xml:space="preserve">the </w:delText>
        </w:r>
        <w:r w:rsidR="004F63B5" w:rsidDel="00E45B5C">
          <w:delText>extended LADN information;</w:delText>
        </w:r>
      </w:del>
    </w:p>
    <w:p w14:paraId="5036BFA4" w14:textId="7F23309B"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ins w:id="3884" w:author="24.501_CR6194R1_(Rel-18)_GMEC" w:date="2024-06-15T09:10:00Z">
        <w:r w:rsidR="007C0C7A">
          <w:t xml:space="preserve"> </w:t>
        </w:r>
        <w:r w:rsidR="007C0C7A" w:rsidRPr="007F2770">
          <w:t>REGISTRATION ACCEPT</w:t>
        </w:r>
      </w:ins>
      <w:del w:id="3885" w:author="24.501_CR6194R1_(Rel-18)_GMEC" w:date="2024-06-15T09:10:00Z">
        <w:r w:rsidRPr="007F2770" w:rsidDel="007C0C7A">
          <w:delText xml:space="preserve"> CONFIGURATION UPDATE COMMAND</w:delText>
        </w:r>
      </w:del>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pPr>
        <w:rPr>
          <w:ins w:id="3886" w:author="24.501_CR6193R1_(Rel-18)_GMEC" w:date="2024-06-15T08:59:00Z"/>
        </w:rPr>
      </w:pPr>
      <w:r w:rsidRPr="007F2770">
        <w:t>If the AMF does not include</w:t>
      </w:r>
      <w:ins w:id="3887" w:author="24.501_CR6193R1_(Rel-18)_GMEC" w:date="2024-06-15T08:59:00Z">
        <w:r w:rsidR="00E45B5C">
          <w:t>:</w:t>
        </w:r>
      </w:ins>
    </w:p>
    <w:p w14:paraId="259C0994" w14:textId="799EB991" w:rsidR="00E45B5C" w:rsidRPr="00EC4B0D" w:rsidRDefault="00E45B5C" w:rsidP="00EC4B0D">
      <w:pPr>
        <w:pStyle w:val="B1"/>
        <w:overflowPunct/>
        <w:autoSpaceDE/>
        <w:autoSpaceDN/>
        <w:adjustRightInd/>
        <w:textAlignment w:val="auto"/>
        <w:rPr>
          <w:ins w:id="3888" w:author="24.501_CR6193R1_(Rel-18)_GMEC" w:date="2024-06-15T08:59:00Z"/>
          <w:rFonts w:eastAsia="SimSun"/>
          <w:lang w:eastAsia="en-US"/>
        </w:rPr>
      </w:pPr>
      <w:ins w:id="3889" w:author="24.501_CR6193R1_(Rel-18)_GMEC" w:date="2024-06-15T08:59:00Z">
        <w:r w:rsidRPr="00EC4B0D">
          <w:rPr>
            <w:rFonts w:eastAsia="SimSun"/>
            <w:lang w:eastAsia="en-US"/>
          </w:rPr>
          <w:t>-</w:t>
        </w:r>
        <w:r w:rsidRPr="00EC4B0D">
          <w:rPr>
            <w:rFonts w:eastAsia="SimSun"/>
            <w:lang w:eastAsia="en-US"/>
          </w:rPr>
          <w:tab/>
        </w:r>
        <w:del w:id="3890" w:author="Ericsson User" w:date="2024-04-03T14:10:00Z">
          <w:r w:rsidRPr="00EC4B0D" w:rsidDel="00EC7D15">
            <w:rPr>
              <w:rFonts w:eastAsia="SimSun"/>
              <w:lang w:eastAsia="en-US"/>
            </w:rPr>
            <w:delText xml:space="preserve"> </w:delText>
          </w:r>
        </w:del>
        <w:r w:rsidRPr="00EC4B0D">
          <w:rPr>
            <w:rFonts w:eastAsia="SimSun"/>
            <w:lang w:eastAsia="en-US"/>
          </w:rPr>
          <w:t>the LADN information IE; or</w:t>
        </w:r>
      </w:ins>
      <w:del w:id="3891" w:author="24.501_CR6193R1_(Rel-18)_GMEC" w:date="2024-06-15T08:59:00Z">
        <w:r w:rsidR="00173561" w:rsidRPr="00EC4B0D" w:rsidDel="00E45B5C">
          <w:rPr>
            <w:rFonts w:eastAsia="SimSun"/>
            <w:lang w:eastAsia="en-US"/>
          </w:rPr>
          <w:delText xml:space="preserve"> the LADN information </w:delText>
        </w:r>
        <w:r w:rsidR="00A37D95" w:rsidRPr="00EC4B0D" w:rsidDel="00E45B5C">
          <w:rPr>
            <w:rFonts w:eastAsia="SimSun"/>
            <w:lang w:eastAsia="en-US"/>
          </w:rPr>
          <w:delText>IE</w:delText>
        </w:r>
        <w:r w:rsidR="00543BB3" w:rsidRPr="00EC4B0D" w:rsidDel="00E45B5C">
          <w:rPr>
            <w:rFonts w:eastAsia="SimSun"/>
            <w:lang w:eastAsia="en-US"/>
          </w:rPr>
          <w:delText xml:space="preserve"> or</w:delText>
        </w:r>
      </w:del>
    </w:p>
    <w:p w14:paraId="0AE1C6EF" w14:textId="77777777" w:rsidR="00EC4B0D" w:rsidRDefault="00EC4B0D" w:rsidP="00EC4B0D">
      <w:pPr>
        <w:pStyle w:val="B1"/>
        <w:overflowPunct/>
        <w:autoSpaceDE/>
        <w:autoSpaceDN/>
        <w:adjustRightInd/>
        <w:textAlignment w:val="auto"/>
        <w:rPr>
          <w:ins w:id="3892" w:author="24.501_CR6193R1_(Rel-18)_GMEC" w:date="2024-06-15T09:00:00Z"/>
        </w:rPr>
      </w:pPr>
      <w:ins w:id="3893" w:author="24.501_CR6193R1_(Rel-18)_GMEC" w:date="2024-06-15T09:00:00Z">
        <w:r w:rsidRPr="00EC4B0D">
          <w:rPr>
            <w:rFonts w:eastAsia="SimSun"/>
            <w:lang w:eastAsia="en-US"/>
          </w:rPr>
          <w:t>-</w:t>
        </w:r>
        <w:r w:rsidRPr="00EC4B0D">
          <w:rPr>
            <w:rFonts w:eastAsia="SimSun"/>
            <w:lang w:eastAsia="en-US"/>
          </w:rPr>
          <w:tab/>
          <w:t>the Extended LADN information IE in the Registration accept type 6 IE container IE,</w:t>
        </w:r>
        <w:del w:id="3894" w:author="Ericsson User" w:date="2024-04-03T14:11:00Z">
          <w:r w:rsidRPr="007F2770" w:rsidDel="00EC7D15">
            <w:delText xml:space="preserve"> </w:delText>
          </w:r>
        </w:del>
      </w:ins>
    </w:p>
    <w:p w14:paraId="754FC7A6" w14:textId="7C7E0DBB" w:rsidR="00173561" w:rsidRPr="007F2770" w:rsidRDefault="00543BB3" w:rsidP="00EC4B0D">
      <w:pPr>
        <w:overflowPunct/>
        <w:autoSpaceDE/>
        <w:autoSpaceDN/>
        <w:adjustRightInd/>
        <w:textAlignment w:val="auto"/>
      </w:pPr>
      <w:del w:id="3895" w:author="24.501_CR6193R1_(Rel-18)_GMEC" w:date="2024-06-15T09:00:00Z">
        <w:r w:rsidRPr="00EC4B0D" w:rsidDel="00EC4B0D">
          <w:rPr>
            <w:rFonts w:eastAsia="SimSun"/>
            <w:lang w:eastAsia="en-US"/>
          </w:rPr>
          <w:delText xml:space="preserve"> Extended LADN information IE</w:delText>
        </w:r>
        <w:r w:rsidR="00A37D95" w:rsidRPr="00EC4B0D" w:rsidDel="00EC4B0D">
          <w:rPr>
            <w:rFonts w:eastAsia="SimSun"/>
            <w:lang w:eastAsia="en-US"/>
          </w:rPr>
          <w:delText xml:space="preserve"> </w:delText>
        </w:r>
        <w:r w:rsidR="002A19EC" w:rsidRPr="00EC4B0D" w:rsidDel="00EC4B0D">
          <w:rPr>
            <w:rFonts w:eastAsia="SimSun"/>
            <w:lang w:eastAsia="en-US"/>
          </w:rPr>
          <w:delText xml:space="preserve">in the Registration accept type 6 IE container IE </w:delText>
        </w:r>
      </w:del>
      <w:r w:rsidR="00173561" w:rsidRPr="00EC4B0D">
        <w:rPr>
          <w:rFonts w:eastAsia="SimSun"/>
          <w:lang w:eastAsia="en-US"/>
        </w:rPr>
        <w:t>in the REGIST</w:t>
      </w:r>
      <w:r w:rsidR="00D812D7" w:rsidRPr="00EC4B0D">
        <w:rPr>
          <w:rFonts w:eastAsia="SimSun"/>
          <w:lang w:eastAsia="en-US"/>
        </w:rPr>
        <w:t>R</w:t>
      </w:r>
      <w:r w:rsidR="00173561" w:rsidRPr="00EC4B0D">
        <w:rPr>
          <w:rFonts w:eastAsia="SimSun"/>
          <w:lang w:eastAsia="en-US"/>
        </w:rPr>
        <w:t xml:space="preserve">ATION ACCEPT message during </w:t>
      </w:r>
      <w:r w:rsidR="003A5DD2" w:rsidRPr="00EC4B0D">
        <w:rPr>
          <w:rFonts w:eastAsia="SimSun"/>
          <w:lang w:eastAsia="en-US"/>
        </w:rPr>
        <w:t xml:space="preserve">registration procedure for </w:t>
      </w:r>
      <w:r w:rsidR="00173561"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00173561"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00173561"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19F76013"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del w:id="3896" w:author="24.501_CR6139R1_(Rel-18)_Ranging_SL" w:date="2024-06-15T15:10:00Z">
        <w:r w:rsidDel="006D5B73">
          <w:delText>ed</w:delText>
        </w:r>
      </w:del>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34AE9168" w:rsidR="00DE07BC" w:rsidRPr="007F2770" w:rsidRDefault="00DE07BC" w:rsidP="00DE07BC">
      <w:r w:rsidRPr="007F2770">
        <w:t>If the UE set</w:t>
      </w:r>
      <w:ins w:id="3897" w:author="24.501_CR6279R1_(Rel-18)_5GSAT_Ph2" w:date="2024-06-19T13:33:00Z">
        <w:r w:rsidR="003E3B7B">
          <w:t>s</w:t>
        </w:r>
      </w:ins>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del w:id="3898" w:author="24.501_CR6277R1_(Rel-18)_5GSAT_Ph2" w:date="2024-06-19T17:56:00Z">
        <w:r w:rsidRPr="007F2770" w:rsidDel="00BB31E2">
          <w:delText xml:space="preserve"> </w:delText>
        </w:r>
      </w:del>
    </w:p>
    <w:p w14:paraId="389D9C1A" w14:textId="39D52751" w:rsidR="00DE07BC" w:rsidRPr="007F2770" w:rsidRDefault="00DE07BC" w:rsidP="00DE07BC">
      <w:r w:rsidRPr="007F2770">
        <w:t xml:space="preserve">If the UE </w:t>
      </w:r>
      <w:r w:rsidR="00E511DC">
        <w:t>set</w:t>
      </w:r>
      <w:ins w:id="3899" w:author="24.501_CR6279R1_(Rel-18)_5GSAT_Ph2" w:date="2024-06-19T13:33:00Z">
        <w:r w:rsidR="003E3B7B">
          <w:t>s</w:t>
        </w:r>
      </w:ins>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12D99B45"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ins w:id="3900" w:author="24.501_CR6212_(Rel-18)_5GSAT_Ph2" w:date="2024-06-08T18:14:00Z">
        <w:r w:rsidR="0023371D">
          <w:rPr>
            <w:lang w:eastAsia="ko-KR"/>
          </w:rPr>
          <w:t xml:space="preserve"> </w:t>
        </w:r>
      </w:ins>
      <w:del w:id="3901" w:author="24.501_CR6212_(Rel-18)_5GSAT_Ph2" w:date="2024-06-08T18:14:00Z">
        <w:r w:rsidDel="0023371D">
          <w:rPr>
            <w:lang w:eastAsia="ko-KR"/>
          </w:rPr>
          <w:delText xml:space="preserve"> duration</w:delText>
        </w:r>
        <w:r w:rsidDel="0023371D">
          <w:delText xml:space="preserve"> </w:delText>
        </w:r>
      </w:del>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D24D061" w:rsidR="00DE07BC" w:rsidRDefault="00BC173D" w:rsidP="00DE07BC">
      <w:pPr>
        <w:pStyle w:val="B1"/>
        <w:rPr>
          <w:ins w:id="3902" w:author="24.501_CR6277R1_(Rel-18)_5GSAT_Ph2" w:date="2024-06-19T17:56:00Z"/>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ins w:id="3903" w:author="24.501_CR6279R1_(Rel-18)_5GSAT_Ph2" w:date="2024-06-19T13:34:00Z">
        <w:r w:rsidR="003E3B7B">
          <w:rPr>
            <w:rFonts w:eastAsia="Malgun Gothic"/>
            <w:lang w:eastAsia="zh-CN"/>
          </w:rPr>
          <w:t xml:space="preserve"> and the received start of unavailability period, if any</w:t>
        </w:r>
      </w:ins>
      <w:r w:rsidR="00DE07BC" w:rsidRPr="007F2770">
        <w:rPr>
          <w:rFonts w:eastAsia="Malgun Gothic"/>
          <w:lang w:eastAsia="zh-CN"/>
        </w:rPr>
        <w:t>;</w:t>
      </w:r>
      <w:del w:id="3904" w:author="24.501_CR6277R1_(Rel-18)_5GSAT_Ph2" w:date="2024-06-19T17:56:00Z">
        <w:r w:rsidR="00DE07BC" w:rsidRPr="007F2770" w:rsidDel="00BB31E2">
          <w:rPr>
            <w:rFonts w:eastAsia="Malgun Gothic"/>
            <w:lang w:eastAsia="zh-CN"/>
          </w:rPr>
          <w:delText xml:space="preserve"> and</w:delText>
        </w:r>
      </w:del>
    </w:p>
    <w:p w14:paraId="21231EA3" w14:textId="246B98A3" w:rsidR="00BB31E2" w:rsidRPr="007F2770" w:rsidRDefault="00BB31E2" w:rsidP="00DE07BC">
      <w:pPr>
        <w:pStyle w:val="B1"/>
        <w:rPr>
          <w:rFonts w:eastAsia="Malgun Gothic"/>
          <w:lang w:eastAsia="zh-CN"/>
        </w:rPr>
      </w:pPr>
      <w:ins w:id="3905" w:author="24.501_CR6277R1_(Rel-18)_5GSAT_Ph2" w:date="2024-06-19T17:56:00Z">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ins>
    </w:p>
    <w:p w14:paraId="164EFD5F" w14:textId="50372CE4" w:rsidR="00DE07BC" w:rsidRDefault="00BB31E2" w:rsidP="00DE07BC">
      <w:pPr>
        <w:pStyle w:val="B1"/>
        <w:rPr>
          <w:rFonts w:eastAsia="Malgun Gothic"/>
          <w:lang w:eastAsia="zh-CN"/>
        </w:rPr>
      </w:pPr>
      <w:ins w:id="3906" w:author="24.501_CR6277R1_(Rel-18)_5GSAT_Ph2" w:date="2024-06-19T17:56:00Z">
        <w:r>
          <w:t>d</w:t>
        </w:r>
      </w:ins>
      <w:del w:id="3907" w:author="24.501_CR6277R1_(Rel-18)_5GSAT_Ph2" w:date="2024-06-19T17:56:00Z">
        <w:r w:rsidR="00BC173D" w:rsidRPr="007F2770" w:rsidDel="00BB31E2">
          <w:delText>c</w:delText>
        </w:r>
      </w:del>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ins w:id="3908" w:author="24.501_CR6279R1_(Rel-18)_5GSAT_Ph2" w:date="2024-06-19T13:34:00Z">
        <w:r w:rsidR="003E3B7B">
          <w:t>s</w:t>
        </w:r>
      </w:ins>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2831223" w:rsidR="001A2AB0" w:rsidRDefault="001A2AB0" w:rsidP="001A2AB0">
      <w:pPr>
        <w:pStyle w:val="B1"/>
        <w:rPr>
          <w:noProof/>
        </w:rPr>
      </w:pPr>
      <w:r>
        <w:t>a)</w:t>
      </w:r>
      <w:r>
        <w:tab/>
        <w:t xml:space="preserve">if the AMF </w:t>
      </w:r>
      <w:r w:rsidRPr="00611963">
        <w:rPr>
          <w:lang w:eastAsia="zh-CN"/>
        </w:rPr>
        <w:t xml:space="preserve">is able to determine </w:t>
      </w:r>
      <w:ins w:id="3909" w:author="24.501_CR6307R1_(Rel-18)_5GSAT_Ph2" w:date="2024-06-19T13:16:00Z">
        <w:r w:rsidR="00101BCE">
          <w:rPr>
            <w:lang w:eastAsia="zh-CN"/>
          </w:rPr>
          <w:t xml:space="preserve">an </w:t>
        </w:r>
        <w:r w:rsidR="00101BCE" w:rsidRPr="0052042F">
          <w:rPr>
            <w:lang w:eastAsia="zh-CN"/>
          </w:rPr>
          <w:t>unavailability period duration</w:t>
        </w:r>
        <w:r w:rsidR="00101BCE">
          <w:rPr>
            <w:lang w:eastAsia="zh-CN"/>
          </w:rPr>
          <w:t xml:space="preserve"> for the UE </w:t>
        </w:r>
      </w:ins>
      <w:del w:id="3910" w:author="24.501_CR6307R1_(Rel-18)_5GSAT_Ph2" w:date="2024-06-19T13:16:00Z">
        <w:r w:rsidRPr="00611963" w:rsidDel="00101BCE">
          <w:rPr>
            <w:lang w:eastAsia="zh-CN"/>
          </w:rPr>
          <w:delText xml:space="preserve">a UE out-of-coverage period </w:delText>
        </w:r>
      </w:del>
      <w:r w:rsidRPr="00611963">
        <w:rPr>
          <w:lang w:eastAsia="zh-CN"/>
        </w:rPr>
        <w:t>based on satellite coverage availability information</w:t>
      </w:r>
      <w:r>
        <w:rPr>
          <w:lang w:eastAsia="zh-CN"/>
        </w:rPr>
        <w:t xml:space="preserve"> </w:t>
      </w:r>
      <w:ins w:id="3911" w:author="24.501_CR6309_(Rel-18)_5GSAT_Ph2" w:date="2024-06-15T20:10:00Z">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ins>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ins w:id="3912" w:author="24.501_CR6268R1_(Rel-18)_SUECR, 5GSAT_Ph2" w:date="2024-06-15T21:11:00Z">
        <w:r w:rsidR="002537D7">
          <w:rPr>
            <w:lang w:eastAsia="zh-CN"/>
          </w:rPr>
          <w:t>U</w:t>
        </w:r>
      </w:ins>
      <w:del w:id="3913" w:author="24.501_CR6268R1_(Rel-18)_SUECR, 5GSAT_Ph2" w:date="2024-06-15T21:11:00Z">
        <w:r w:rsidR="00E511DC" w:rsidDel="002537D7">
          <w:rPr>
            <w:lang w:eastAsia="zh-CN"/>
          </w:rPr>
          <w:delText>u</w:delText>
        </w:r>
      </w:del>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7F485105"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del w:id="3914" w:author="24.501_CR6277R1_(Rel-18)_5GSAT_Ph2" w:date="2024-06-19T17:57:00Z">
        <w:r w:rsidRPr="007F2770" w:rsidDel="00BB31E2">
          <w:rPr>
            <w:lang w:eastAsia="ja-JP"/>
          </w:rPr>
          <w:delText xml:space="preserve"> </w:delText>
        </w:r>
      </w:del>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5B85F926"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del w:id="3915" w:author="24.501_CR6201R1_(Rel-18)_5GSAT_Ph2" w:date="2024-06-13T21:11:00Z">
        <w:r w:rsidDel="002452E9">
          <w:delText xml:space="preserve"> with or without taking into consideration the received value</w:delText>
        </w:r>
      </w:del>
      <w:r>
        <w:t>.</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1C8027BE" w:rsidR="00E511DC" w:rsidRDefault="00E511DC" w:rsidP="00E511DC">
      <w:pPr>
        <w:pStyle w:val="B1"/>
        <w:rPr>
          <w:ins w:id="3916" w:author="24.501_CR6201R1_(Rel-18)_5GSAT_Ph2" w:date="2024-06-13T21:11:00Z"/>
        </w:rPr>
      </w:pPr>
      <w:r>
        <w:t>b</w:t>
      </w:r>
      <w:r w:rsidRPr="00A01AA9">
        <w:t>)</w:t>
      </w:r>
      <w:r w:rsidRPr="00A01AA9">
        <w:rPr>
          <w:rFonts w:eastAsia="Malgun Gothic"/>
        </w:rPr>
        <w:tab/>
      </w:r>
      <w:r>
        <w:rPr>
          <w:rFonts w:eastAsia="Malgun Gothic"/>
        </w:rPr>
        <w:t>use a</w:t>
      </w:r>
      <w:r>
        <w:t xml:space="preserve"> UE determined value</w:t>
      </w:r>
      <w:ins w:id="3917" w:author="24.501_CR6201R1_(Rel-18)_5GSAT_Ph2" w:date="2024-06-13T21:11:00Z">
        <w:r w:rsidR="002452E9">
          <w:t>.</w:t>
        </w:r>
      </w:ins>
      <w:del w:id="3918" w:author="24.501_CR6201R1_(Rel-18)_5GSAT_Ph2" w:date="2024-06-13T21:11:00Z">
        <w:r w:rsidDel="002452E9">
          <w:delText xml:space="preserve"> with or without taking into consideration the received value</w:delText>
        </w:r>
      </w:del>
    </w:p>
    <w:p w14:paraId="47429C3A" w14:textId="5A72D093" w:rsidR="002452E9" w:rsidRPr="00495EC6" w:rsidRDefault="002452E9" w:rsidP="002452E9">
      <w:pPr>
        <w:pStyle w:val="NO"/>
        <w:overflowPunct/>
        <w:autoSpaceDE/>
        <w:autoSpaceDN/>
        <w:adjustRightInd/>
        <w:textAlignment w:val="auto"/>
        <w:rPr>
          <w:rFonts w:eastAsia="Malgun Gothic"/>
        </w:rPr>
      </w:pPr>
      <w:ins w:id="3919" w:author="24.501_CR6201R1_(Rel-18)_5GSAT_Ph2" w:date="2024-06-13T21:11:00Z">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ins>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920" w:name="_Toc20232686"/>
      <w:bookmarkStart w:id="3921" w:name="_Toc27746788"/>
      <w:bookmarkStart w:id="3922" w:name="_Toc36212970"/>
      <w:bookmarkStart w:id="392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924" w:name="_Toc45286811"/>
      <w:bookmarkStart w:id="3925" w:name="_Toc51948080"/>
      <w:bookmarkStart w:id="392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65CCDA31" w:rsidR="00C01D95" w:rsidRPr="007F2770" w:rsidRDefault="00C01D95" w:rsidP="00C01D95">
      <w:pPr>
        <w:pStyle w:val="B1"/>
      </w:pPr>
      <w:r w:rsidRPr="007F2770">
        <w:t>a)</w:t>
      </w:r>
      <w:r w:rsidRPr="007F2770">
        <w:tab/>
        <w:t xml:space="preserve">the </w:t>
      </w:r>
      <w:ins w:id="3927" w:author="24.501_CR6242R1_(Rel-18)_TEI18, MINT" w:date="2024-06-19T18:22:00Z">
        <w:r w:rsidR="00B81D53">
          <w:t>UE</w:t>
        </w:r>
      </w:ins>
      <w:del w:id="3928" w:author="24.501_CR6242R1_(Rel-18)_TEI18, MINT" w:date="2024-06-19T18:22:00Z">
        <w:r w:rsidRPr="007F2770" w:rsidDel="00B81D53">
          <w:delText>MS</w:delText>
        </w:r>
      </w:del>
      <w:r w:rsidRPr="007F2770">
        <w:t xml:space="preserve"> determined PLMN with disaster condition IE is included in the REGISTRATION REQUEST message, the AMF shall determine the PLMN with disaster condition in the </w:t>
      </w:r>
      <w:ins w:id="3929" w:author="24.501_CR6242R1_(Rel-18)_TEI18, MINT" w:date="2024-06-19T18:22:00Z">
        <w:r w:rsidR="00B81D53">
          <w:t>UE</w:t>
        </w:r>
      </w:ins>
      <w:del w:id="3930" w:author="24.501_CR6242R1_(Rel-18)_TEI18, MINT" w:date="2024-06-19T18:22:00Z">
        <w:r w:rsidRPr="007F2770" w:rsidDel="00B81D53">
          <w:delText>MS</w:delText>
        </w:r>
      </w:del>
      <w:r w:rsidRPr="007F2770">
        <w:t xml:space="preserve"> determined PLMN with disaster condition IE;</w:t>
      </w:r>
    </w:p>
    <w:p w14:paraId="3BDB04D8" w14:textId="2038ABDE" w:rsidR="00C01D95" w:rsidRPr="007F2770" w:rsidRDefault="00C01D95" w:rsidP="00C01D95">
      <w:pPr>
        <w:pStyle w:val="B1"/>
      </w:pPr>
      <w:r w:rsidRPr="007F2770">
        <w:t>b)</w:t>
      </w:r>
      <w:r w:rsidRPr="007F2770">
        <w:tab/>
        <w:t xml:space="preserve">the </w:t>
      </w:r>
      <w:ins w:id="3931" w:author="24.501_CR6242R1_(Rel-18)_TEI18, MINT" w:date="2024-06-19T18:23:00Z">
        <w:r w:rsidR="00B81D53">
          <w:t>UE</w:t>
        </w:r>
      </w:ins>
      <w:del w:id="3932" w:author="24.501_CR6242R1_(Rel-18)_TEI18, MINT" w:date="2024-06-19T18:23: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682FF406" w:rsidR="00C01D95" w:rsidRPr="007F2770" w:rsidRDefault="00C01D95" w:rsidP="00C01D95">
      <w:pPr>
        <w:pStyle w:val="B1"/>
      </w:pPr>
      <w:r w:rsidRPr="007F2770">
        <w:t>c)</w:t>
      </w:r>
      <w:r w:rsidRPr="007F2770">
        <w:tab/>
        <w:t xml:space="preserve">the </w:t>
      </w:r>
      <w:ins w:id="3933" w:author="24.501_CR6242R1_(Rel-18)_TEI18, MINT" w:date="2024-06-19T18:23:00Z">
        <w:r w:rsidR="00B81D53">
          <w:t>UE</w:t>
        </w:r>
      </w:ins>
      <w:del w:id="3934" w:author="24.501_CR6242R1_(Rel-18)_TEI18, MINT" w:date="2024-06-19T18:23:00Z">
        <w:r w:rsidRPr="007F2770" w:rsidDel="00B81D53">
          <w:delText>MS</w:delText>
        </w:r>
      </w:del>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2B126634" w:rsidR="00C01D95" w:rsidRPr="007F2770" w:rsidRDefault="00C01D95" w:rsidP="00C01D95">
      <w:pPr>
        <w:pStyle w:val="B1"/>
      </w:pPr>
      <w:r w:rsidRPr="007F2770">
        <w:t>d)</w:t>
      </w:r>
      <w:r w:rsidRPr="007F2770">
        <w:tab/>
        <w:t xml:space="preserve">the </w:t>
      </w:r>
      <w:ins w:id="3935" w:author="24.501_CR6242R1_(Rel-18)_TEI18, MINT" w:date="2024-06-19T18:23:00Z">
        <w:r w:rsidR="00B81D53">
          <w:t>UE</w:t>
        </w:r>
      </w:ins>
      <w:del w:id="3936" w:author="24.501_CR6242R1_(Rel-18)_TEI18, MINT" w:date="2024-06-19T18:23:00Z">
        <w:r w:rsidRPr="007F2770" w:rsidDel="00B81D53">
          <w:delText>MS</w:delText>
        </w:r>
      </w:del>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937"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937"/>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F0A712A" w:rsidR="00D71F9E" w:rsidRPr="00BB31E2" w:rsidRDefault="00D71F9E" w:rsidP="00CF2408">
      <w:pPr>
        <w:rPr>
          <w:rFonts w:eastAsia="SimSun"/>
          <w:lang w:eastAsia="zh-CN"/>
        </w:rPr>
      </w:pPr>
      <w:r w:rsidRPr="00BE2465">
        <w:rPr>
          <w:rFonts w:eastAsia="SimSun"/>
          <w:lang w:val="en-US" w:eastAsia="zh-CN"/>
        </w:rPr>
        <w:t xml:space="preserve">If </w:t>
      </w:r>
      <w:del w:id="3938" w:author="24.501_CR6277R1_(Rel-18)_5GSAT_Ph2" w:date="2024-06-19T17:58:00Z">
        <w:r w:rsidRPr="00BE2465" w:rsidDel="00BB31E2">
          <w:rPr>
            <w:rFonts w:eastAsia="SimSun"/>
            <w:lang w:val="en-US" w:eastAsia="zh-CN"/>
          </w:rPr>
          <w:delText xml:space="preserve">for discontinuous coverage </w:delText>
        </w:r>
      </w:del>
      <w:r w:rsidRPr="00BE2465">
        <w:rPr>
          <w:rFonts w:eastAsia="SimSun"/>
          <w:lang w:val="en-US" w:eastAsia="zh-CN"/>
        </w:rPr>
        <w:t xml:space="preserve">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ins w:id="3939" w:author="24.501_CR6277R1_(Rel-18)_5GSAT_Ph2" w:date="2024-06-19T17:59:00Z">
        <w:r w:rsidR="00BB31E2">
          <w:rPr>
            <w:lang w:eastAsia="ko-KR"/>
          </w:rPr>
          <w:t xml:space="preserve">EUPR </w:t>
        </w:r>
      </w:ins>
      <w:del w:id="3940" w:author="24.501_CR6277R1_(Rel-18)_5GSAT_Ph2" w:date="2024-06-19T17:59: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to </w:t>
      </w:r>
      <w:ins w:id="3941" w:author="24.501_CR6277R1_(Rel-18)_5GSAT_Ph2" w:date="2024-06-19T18:00:00Z">
        <w:r w:rsidR="00BB31E2">
          <w:t>"</w:t>
        </w:r>
      </w:ins>
      <w:ins w:id="3942" w:author="24.501_CR6268R1_(Rel-18)_SUECR, 5GSAT_Ph2" w:date="2024-06-15T21:16:00Z">
        <w:del w:id="3943" w:author="24.501_CR6277R1_(Rel-18)_5GSAT_Ph2" w:date="2024-06-19T18:00:00Z">
          <w:r w:rsidR="002537D7" w:rsidRPr="007F2770" w:rsidDel="00BB31E2">
            <w:delText>"</w:delText>
          </w:r>
        </w:del>
      </w:ins>
      <w:del w:id="3944" w:author="24.501_CR6268R1_(Rel-18)_SUECR, 5GSAT_Ph2" w:date="2024-06-15T21:16:00Z">
        <w:r w:rsidDel="002537D7">
          <w:rPr>
            <w:rFonts w:eastAsia="SimSun"/>
            <w:lang w:val="en-US" w:eastAsia="zh-CN"/>
          </w:rPr>
          <w:delText>“</w:delText>
        </w:r>
      </w:del>
      <w:r>
        <w:t xml:space="preserve">UE </w:t>
      </w:r>
      <w:r>
        <w:rPr>
          <w:rFonts w:hint="eastAsia"/>
          <w:lang w:eastAsia="zh-CN"/>
        </w:rPr>
        <w:t xml:space="preserve">does not </w:t>
      </w:r>
      <w:r>
        <w:t>need to report end of unavailability</w:t>
      </w:r>
      <w:ins w:id="3945" w:author="24.501_CR6277R1_(Rel-18)_5GSAT_Ph2" w:date="2024-06-19T18:00:00Z">
        <w:r w:rsidR="00BB31E2">
          <w:t>"</w:t>
        </w:r>
      </w:ins>
      <w:ins w:id="3946" w:author="24.501_CR6268R1_(Rel-18)_SUECR, 5GSAT_Ph2" w:date="2024-06-15T21:16:00Z">
        <w:del w:id="3947" w:author="24.501_CR6277R1_(Rel-18)_5GSAT_Ph2" w:date="2024-06-19T18:00:00Z">
          <w:r w:rsidR="002537D7" w:rsidRPr="007F2770" w:rsidDel="00BB31E2">
            <w:delText>"</w:delText>
          </w:r>
        </w:del>
      </w:ins>
      <w:del w:id="3948" w:author="24.501_CR6268R1_(Rel-18)_SUECR, 5GSAT_Ph2" w:date="2024-06-15T21:16:00Z">
        <w:r w:rsidDel="002537D7">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w:t>
      </w:r>
      <w:ins w:id="3949" w:author="24.501_CR6268R1_(Rel-18)_SUECR, 5GSAT_Ph2" w:date="2024-06-15T21:17:00Z">
        <w:r w:rsidR="002537D7">
          <w:rPr>
            <w:rFonts w:eastAsia="SimSun"/>
            <w:lang w:val="en-US" w:eastAsia="zh-CN"/>
          </w:rPr>
          <w:t>r</w:t>
        </w:r>
      </w:ins>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ins w:id="3950" w:author="24.501_CR6277R1_(Rel-18)_5GSAT_Ph2" w:date="2024-06-19T18:00:00Z">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ins>
    </w:p>
    <w:p w14:paraId="7DB8DD74" w14:textId="717F9172"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951" w:name="_CR5_5_1_3_5"/>
      <w:bookmarkStart w:id="3952" w:name="_Toc162971297"/>
      <w:bookmarkEnd w:id="3951"/>
      <w:r w:rsidRPr="007F2770">
        <w:t>5</w:t>
      </w:r>
      <w:r w:rsidR="00173561" w:rsidRPr="007F2770">
        <w:t>.5.1.3.5</w:t>
      </w:r>
      <w:r w:rsidR="00173561" w:rsidRPr="007F2770">
        <w:tab/>
        <w:t>Mobility and periodic registration update not accepted by the network</w:t>
      </w:r>
      <w:bookmarkEnd w:id="3920"/>
      <w:bookmarkEnd w:id="3921"/>
      <w:bookmarkEnd w:id="3922"/>
      <w:bookmarkEnd w:id="3923"/>
      <w:bookmarkEnd w:id="3924"/>
      <w:bookmarkEnd w:id="3925"/>
      <w:bookmarkEnd w:id="3926"/>
      <w:bookmarkEnd w:id="395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pPr>
        <w:rPr>
          <w:ins w:id="3953" w:author="24.501_CR6158_(Rel-18)_eNPN_Ph2" w:date="2024-06-08T14:40:00Z"/>
        </w:rPr>
      </w:pPr>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ins w:id="3954" w:author="24.501_CR6158_(Rel-18)_eNPN_Ph2" w:date="2024-06-08T14:40:00Z">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rPr>
          <w:ins w:id="3955" w:author="24.501_CR6216_(Rel-18)_5GProtoc18" w:date="2024-06-08T18:18:00Z"/>
        </w:rPr>
      </w:pPr>
      <w:r w:rsidRPr="007F2770">
        <w:t>NOTE 4:</w:t>
      </w:r>
      <w:r w:rsidRPr="007F2770">
        <w:tab/>
      </w:r>
      <w:r w:rsidR="00C35C10" w:rsidRPr="007F2770">
        <w:t>When the</w:t>
      </w:r>
      <w:r w:rsidRPr="007F2770">
        <w:t xml:space="preserve"> UE</w:t>
      </w:r>
      <w:ins w:id="3956" w:author="24.501_CR6216_(Rel-18)_5GProtoc18" w:date="2024-06-08T18:18:00Z">
        <w:r w:rsidR="00FF6167">
          <w:t xml:space="preserve"> is</w:t>
        </w:r>
      </w:ins>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ins w:id="3957" w:author="24.501_CR6216_(Rel-18)_5GProtoc18" w:date="2024-06-08T18:18:00Z">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55F1F12C"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3958" w:author="24.501_CR6240R1_(Rel-18)_eNPN_Ph2, eNPN" w:date="2024-06-19T11:19:00Z">
        <w:r w:rsidRPr="007F2770" w:rsidDel="00100821">
          <w:delText>" list</w:delText>
        </w:r>
      </w:del>
      <w:r w:rsidRPr="007F2770">
        <w:t xml:space="preserve"> for onboarding services</w:t>
      </w:r>
      <w:ins w:id="3959" w:author="24.501_CR6240R1_(Rel-18)_eNPN_Ph2, eNPN" w:date="2024-06-19T11:19:00Z">
        <w:r w:rsidR="00100821">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18F37C24"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ins w:id="3960" w:author="24.501_CR6240R1_(Rel-18)_eNPN_Ph2, eNPN" w:date="2024-06-19T11:20:00Z">
        <w:r w:rsidR="00C97AAB">
          <w:t xml:space="preserve"> </w:t>
        </w:r>
      </w:ins>
      <w:del w:id="3961" w:author="24.501_CR6240R1_(Rel-18)_eNPN_Ph2, eNPN" w:date="2024-06-19T11:20:00Z">
        <w:r w:rsidRPr="007F2770" w:rsidDel="00C97AAB">
          <w:delText xml:space="preserve">" list </w:delText>
        </w:r>
      </w:del>
      <w:r w:rsidRPr="007F2770">
        <w:t>for onboarding services</w:t>
      </w:r>
      <w:ins w:id="3962" w:author="24.501_CR6240R1_(Rel-18)_eNPN_Ph2, eNPN" w:date="2024-06-19T11:20:00Z">
        <w:r w:rsidR="00C97AAB">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ins w:id="3963" w:author="24.501_CR6280R1_(Rel-18)_5GProtoc18" w:date="2024-06-19T19:21:00Z">
        <w:r w:rsidR="00A023D3">
          <w:t xml:space="preserve"> and the UE is operating in SNPN access operation mode</w:t>
        </w:r>
      </w:ins>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644B64B6" w:rsidR="00171F7C" w:rsidRDefault="00171F7C" w:rsidP="00171F7C">
      <w:pPr>
        <w:pStyle w:val="B1"/>
        <w:rPr>
          <w:ins w:id="3964" w:author="24.501_CR6249R4_(Rel-18)_5GSAT_Ph2" w:date="2024-06-20T08:51: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ins w:id="3965" w:author="24.501_CR6249R4_(Rel-18)_5GSAT_Ph2" w:date="2024-06-20T08:50:00Z">
        <w:r w:rsidR="00DB04BD">
          <w:t>. Additionally, the UE</w:t>
        </w:r>
      </w:ins>
      <w:del w:id="3966" w:author="24.501_CR6249R4_(Rel-18)_5GSAT_Ph2" w:date="2024-06-20T08:50:00Z">
        <w:r w:rsidRPr="007F2770" w:rsidDel="00DB04BD">
          <w:delText xml:space="preserve"> and</w:delText>
        </w:r>
      </w:del>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967" w:author="24.501_CR6249R4_(Rel-18)_5GSAT_Ph2" w:date="2024-06-20T08:50:00Z">
        <w:r w:rsidR="00DB04BD">
          <w:t xml:space="preserve"> and:</w:t>
        </w:r>
      </w:ins>
      <w:del w:id="3968" w:author="24.501_CR6249R4_(Rel-18)_5GSAT_Ph2" w:date="2024-06-20T08:50:00Z">
        <w:r w:rsidRPr="007F2770" w:rsidDel="00DB04BD">
          <w:delText>.</w:delText>
        </w:r>
      </w:del>
    </w:p>
    <w:p w14:paraId="275D3A63" w14:textId="77777777" w:rsidR="00DB04BD" w:rsidRDefault="00DB04BD" w:rsidP="00DB04BD">
      <w:pPr>
        <w:pStyle w:val="B2"/>
        <w:rPr>
          <w:ins w:id="3969" w:author="24.501_CR6249R4_(Rel-18)_5GSAT_Ph2" w:date="2024-06-20T08:51:00Z"/>
        </w:rPr>
      </w:pPr>
      <w:ins w:id="3970" w:author="24.501_CR6249R4_(Rel-18)_5GSAT_Ph2" w:date="2024-06-20T08:51: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3E95A914" w14:textId="08CB3147" w:rsidR="00DB04BD" w:rsidRDefault="00DB04BD" w:rsidP="00DB04BD">
      <w:pPr>
        <w:pStyle w:val="B3"/>
        <w:rPr>
          <w:ins w:id="3971" w:author="24.501_CR6249R4_(Rel-18)_5GSAT_Ph2" w:date="2024-06-20T08:51:00Z"/>
        </w:rPr>
      </w:pPr>
      <w:ins w:id="3972" w:author="24.501_CR6249R4_(Rel-18)_5GSAT_Ph2" w:date="2024-06-20T08:51: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973" w:author="MCC" w:date="2024-06-20T10:24:00Z">
        <w:r w:rsidR="00C874AB">
          <w:t>4</w:t>
        </w:r>
      </w:ins>
      <w:ins w:id="3974" w:author="24.501_CR6249R4_(Rel-18)_5GSAT_Ph2" w:date="2024-06-20T08:51:00Z">
        <w:del w:id="3975" w:author="MCC" w:date="2024-06-20T10:24:00Z">
          <w:r w:rsidDel="00C874AB">
            <w:delText>x</w:delText>
          </w:r>
        </w:del>
        <w:r w:rsidRPr="007F2770">
          <w:t>)</w:t>
        </w:r>
        <w:r>
          <w:t xml:space="preserve"> and </w:t>
        </w:r>
        <w:r w:rsidRPr="007F2770">
          <w:t>shall search for a suitable cell in another tracking area according to 3GPP TS 38.304 [28] or 3GPP TS 36.304 [25C]</w:t>
        </w:r>
        <w:r>
          <w:t>;</w:t>
        </w:r>
      </w:ins>
    </w:p>
    <w:p w14:paraId="487037BA" w14:textId="0E843830" w:rsidR="00DB04BD" w:rsidRPr="007F2770" w:rsidRDefault="00DB04BD" w:rsidP="00DB04BD">
      <w:pPr>
        <w:pStyle w:val="B3"/>
        <w:overflowPunct/>
        <w:autoSpaceDE/>
        <w:autoSpaceDN/>
        <w:adjustRightInd/>
        <w:textAlignment w:val="auto"/>
        <w:rPr>
          <w:lang w:eastAsia="ko-KR"/>
        </w:rPr>
      </w:pPr>
      <w:ins w:id="3976" w:author="24.501_CR6249R4_(Rel-18)_5GSAT_Ph2" w:date="2024-06-20T08:51:00Z">
        <w:r>
          <w:rPr>
            <w:lang w:eastAsia="en-US"/>
          </w:rPr>
          <w:t>ii)</w:t>
        </w:r>
        <w:r>
          <w:rPr>
            <w:lang w:eastAsia="en-US"/>
          </w:rPr>
          <w:tab/>
          <w:t xml:space="preserve">otherwise the UE shall ignore the </w:t>
        </w:r>
        <w:r w:rsidRPr="00180DDC">
          <w:rPr>
            <w:lang w:eastAsia="en-US"/>
          </w:rPr>
          <w:t>Extended 5GMM cause IE</w:t>
        </w:r>
        <w:r w:rsidRPr="00A63CD2">
          <w:rPr>
            <w:lang w:eastAsia="en-US"/>
          </w:rPr>
          <w:t xml:space="preserve"> </w:t>
        </w:r>
        <w:r w:rsidRPr="00BC508A">
          <w:rPr>
            <w:lang w:eastAsia="en-US"/>
          </w:rPr>
          <w:t>and</w:t>
        </w:r>
        <w:r>
          <w:rPr>
            <w:lang w:eastAsia="en-US"/>
          </w:rPr>
          <w:t xml:space="preserve"> </w:t>
        </w:r>
        <w:r w:rsidRPr="007F2770">
          <w:rPr>
            <w:lang w:eastAsia="en-US"/>
          </w:rPr>
          <w:t>search for a suitable cell in another tracking area according to 3GPP TS 38.304 [28] or 3GPP TS 36.304 [25C]</w:t>
        </w:r>
        <w:r>
          <w:rPr>
            <w:lang w:eastAsia="en-US"/>
          </w:rPr>
          <w:t>.</w:t>
        </w:r>
      </w:ins>
    </w:p>
    <w:p w14:paraId="390A995D" w14:textId="0C03440E" w:rsidR="00DB04BD" w:rsidRDefault="00DB04BD" w:rsidP="00DB04BD">
      <w:pPr>
        <w:pStyle w:val="B2"/>
        <w:overflowPunct/>
        <w:autoSpaceDE/>
        <w:autoSpaceDN/>
        <w:adjustRightInd/>
        <w:textAlignment w:val="auto"/>
        <w:rPr>
          <w:ins w:id="3977" w:author="24.501_CR6249R4_(Rel-18)_5GSAT_Ph2" w:date="2024-06-20T08:51:00Z"/>
        </w:rPr>
      </w:pPr>
      <w:ins w:id="3978" w:author="24.501_CR6249R4_(Rel-18)_5GSAT_Ph2" w:date="2024-06-20T08:51:00Z">
        <w:r>
          <w:rPr>
            <w:lang w:eastAsia="en-US"/>
          </w:rPr>
          <w:t>2)</w:t>
        </w:r>
        <w:r w:rsidRPr="007F2770">
          <w:rPr>
            <w:lang w:eastAsia="en-US"/>
          </w:rPr>
          <w:tab/>
        </w:r>
        <w:del w:id="3979" w:author="GruberRo03" w:date="2024-04-04T12:07:00Z">
          <w:r w:rsidRPr="007F2770" w:rsidDel="00130103">
            <w:rPr>
              <w:lang w:eastAsia="en-US"/>
            </w:rPr>
            <w:delText>I</w:delText>
          </w:r>
        </w:del>
      </w:ins>
      <w:del w:id="3980" w:author="24.501_CR6249R4_(Rel-18)_5GSAT_Ph2" w:date="2024-06-20T08:51:00Z">
        <w:r w:rsidR="000838BB" w:rsidRPr="007F2770" w:rsidDel="00DB04BD">
          <w:rPr>
            <w:lang w:eastAsia="en-US"/>
          </w:rPr>
          <w:tab/>
        </w:r>
      </w:del>
      <w:ins w:id="3981" w:author="24.501_CR6249R4_(Rel-18)_5GSAT_Ph2" w:date="2024-06-20T08:51:00Z">
        <w:r>
          <w:rPr>
            <w:lang w:eastAsia="en-US"/>
          </w:rPr>
          <w:t>i</w:t>
        </w:r>
      </w:ins>
      <w:del w:id="3982" w:author="24.501_CR6249R4_(Rel-18)_5GSAT_Ph2" w:date="2024-06-20T08:51:00Z">
        <w:r w:rsidR="000838BB" w:rsidRPr="007F2770" w:rsidDel="00DB04BD">
          <w:rPr>
            <w:lang w:eastAsia="en-US"/>
          </w:rPr>
          <w:delText>I</w:delText>
        </w:r>
      </w:del>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ins w:id="3983" w:author="24.501_CR6249R4_(Rel-18)_5GSAT_Ph2" w:date="2024-06-20T08:52:00Z">
        <w:r>
          <w:rPr>
            <w:lang w:eastAsia="en-US"/>
          </w:rPr>
          <w:t>;</w:t>
        </w:r>
      </w:ins>
      <w:del w:id="3984" w:author="24.501_CR6249R4_(Rel-18)_5GSAT_Ph2" w:date="2024-06-20T08:51:00Z">
        <w:r w:rsidR="00177610" w:rsidRPr="007F2770" w:rsidDel="00DB04BD">
          <w:delText>.</w:delText>
        </w:r>
      </w:del>
    </w:p>
    <w:p w14:paraId="40A47445" w14:textId="1DFCA60F" w:rsidR="000838BB" w:rsidRPr="007F2770" w:rsidRDefault="00DB04BD" w:rsidP="00DB04BD">
      <w:pPr>
        <w:pStyle w:val="B2"/>
        <w:overflowPunct/>
        <w:autoSpaceDE/>
        <w:autoSpaceDN/>
        <w:adjustRightInd/>
        <w:textAlignment w:val="auto"/>
        <w:rPr>
          <w:lang w:eastAsia="ko-KR"/>
        </w:rPr>
      </w:pPr>
      <w:ins w:id="3985" w:author="24.501_CR6249R4_(Rel-18)_5GSAT_Ph2" w:date="2024-06-20T08:52:00Z">
        <w:r>
          <w:rPr>
            <w:lang w:eastAsia="en-US"/>
          </w:rPr>
          <w:t>-</w:t>
        </w:r>
        <w:del w:id="3986" w:author="GruberRo03" w:date="2024-04-04T12:07:00Z">
          <w:r w:rsidRPr="007F2770" w:rsidDel="00130103">
            <w:rPr>
              <w:lang w:eastAsia="en-US"/>
            </w:rPr>
            <w:delText xml:space="preserve"> </w:delText>
          </w:r>
        </w:del>
        <w:r>
          <w:rPr>
            <w:lang w:eastAsia="en-US"/>
          </w:rPr>
          <w:tab/>
        </w:r>
        <w:del w:id="3987" w:author="GruberRo03" w:date="2024-04-04T12:11:00Z">
          <w:r w:rsidRPr="007F2770" w:rsidDel="00130103">
            <w:rPr>
              <w:lang w:eastAsia="en-US"/>
            </w:rPr>
            <w:delText>O</w:delText>
          </w:r>
        </w:del>
        <w:r>
          <w:rPr>
            <w:lang w:eastAsia="en-US"/>
          </w:rPr>
          <w:t>o</w:t>
        </w:r>
      </w:ins>
      <w:del w:id="3988" w:author="24.501_CR6249R4_(Rel-18)_5GSAT_Ph2" w:date="2024-06-20T08:52:00Z">
        <w:r w:rsidR="00177610" w:rsidRPr="007F2770" w:rsidDel="00DB04BD">
          <w:rPr>
            <w:lang w:eastAsia="en-US"/>
          </w:rPr>
          <w:delText xml:space="preserve"> </w:delText>
        </w:r>
        <w:r w:rsidR="000838BB" w:rsidRPr="007F2770" w:rsidDel="00DB04BD">
          <w:rPr>
            <w:lang w:eastAsia="en-US"/>
          </w:rPr>
          <w:delText>O</w:delText>
        </w:r>
      </w:del>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ins w:id="3989" w:author="24.501_CR6280R1_(Rel-18)_5GProtoc18" w:date="2024-06-19T19:22:00Z">
        <w:r w:rsidR="00A023D3">
          <w:t>and the UE is operating in SNPN access operation mode</w:t>
        </w:r>
        <w:r w:rsidR="00A023D3" w:rsidRPr="007F2770">
          <w:t xml:space="preserve"> </w:t>
        </w:r>
      </w:ins>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ins w:id="3990" w:author="24.501_CR6280R1_(Rel-18)_5GProtoc18" w:date="2024-06-19T19:23:00Z">
        <w:r w:rsidR="00DE5AD8">
          <w:t xml:space="preserve"> and the UE is operating in SNPN access operation mode</w:t>
        </w:r>
      </w:ins>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ins w:id="3991" w:author="24.501_CR6280R1_(Rel-18)_5GProtoc18" w:date="2024-06-19T19:24:00Z">
        <w:r w:rsidR="00DE5AD8">
          <w:t xml:space="preserve"> and the UE is operating in SNPN access operation mode</w:t>
        </w:r>
      </w:ins>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ins w:id="3992" w:author="24.501_CR6240R1_(Rel-18)_eNPN_Ph2, eNPN" w:date="2024-06-19T11:21:00Z">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3993" w:author="24.501_CR6280R1_(Rel-18)_5GProtoc18" w:date="2024-06-19T19:24:00Z">
        <w:r w:rsidR="00DE5AD8">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ins w:id="3994" w:author="24.501_CR6240R1_(Rel-18)_eNPN_Ph2, eNPN" w:date="2024-06-19T11:22:00Z">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ins w:id="3995" w:author="24.501_CR6280R1_(Rel-18)_5GProtoc18" w:date="2024-06-19T19:25:00Z">
        <w:r w:rsidR="00DE5AD8">
          <w:t>and the UE is operating in SNPN access operation mode</w:t>
        </w:r>
        <w:r w:rsidR="00DE5AD8" w:rsidRPr="007F2770">
          <w:t xml:space="preserve"> </w:t>
        </w:r>
      </w:ins>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rPr>
          <w:ins w:id="3996" w:author="24.501_CR6137R2_(Rel-18)_5GProtoc18, ID_UAS" w:date="2024-06-15T16:10:00Z"/>
        </w:rPr>
      </w:pPr>
      <w:r w:rsidRPr="007F2770">
        <w:t>#79</w:t>
      </w:r>
      <w:r w:rsidRPr="007F2770">
        <w:tab/>
        <w:t>(UAS services not allowed).</w:t>
      </w:r>
    </w:p>
    <w:p w14:paraId="4CE9A2BD" w14:textId="24AD2E12" w:rsidR="00D80518" w:rsidRPr="007F2770" w:rsidRDefault="00D80518" w:rsidP="00A902E8">
      <w:pPr>
        <w:pStyle w:val="B1"/>
      </w:pPr>
      <w:bookmarkStart w:id="3997" w:name="OLE_LINK83"/>
      <w:ins w:id="3998" w:author="24.501_CR6137R2_(Rel-18)_5GProtoc18, ID_UAS" w:date="2024-06-15T16:10: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ins>
      <w:bookmarkEnd w:id="3997"/>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ins w:id="3999" w:author="24.501_CR6280R1_(Rel-18)_5GProtoc18" w:date="2024-06-19T19:26:00Z">
        <w:r w:rsidR="00DE5AD8">
          <w:t xml:space="preserve">and the UE is operating in SNPN access operation mode </w:t>
        </w:r>
      </w:ins>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ins w:id="4000" w:author="24.501_CR6074R5_(Rel-18)_5GProtoc18, MINT" w:date="2024-06-19T23:00: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4001" w:author="24.501_CR6074R5_(Rel-18)_5GProtoc18, MINT" w:date="2024-06-19T23:00: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4002" w:author="24.501_CR6074R5_(Rel-18)_5GProtoc18, MINT" w:date="2024-06-19T23:00:00Z">
        <w:r w:rsidR="00AA5C45">
          <w:rPr>
            <w:lang w:eastAsia="ko-KR"/>
          </w:rPr>
          <w:t xml:space="preserve"> </w:t>
        </w:r>
        <w:r w:rsidR="00AA5C45">
          <w:rPr>
            <w:u w:val="single"/>
            <w:lang w:eastAsia="ko-KR"/>
          </w:rPr>
          <w:t>UE</w:t>
        </w:r>
      </w:ins>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rPr>
          <w:ins w:id="4003" w:author="24.501_CR6136R1_(Rel-18)_5WWC_Ph2" w:date="2024-06-13T20:07:00Z"/>
        </w:rPr>
      </w:pPr>
      <w:r w:rsidRPr="007F2770">
        <w:t>#81</w:t>
      </w:r>
      <w:r w:rsidRPr="007F2770">
        <w:tab/>
        <w:t>(Selected N3IWF is not compatible with the allowed NSSAI).</w:t>
      </w:r>
    </w:p>
    <w:p w14:paraId="1281E34C" w14:textId="4F758D0A" w:rsidR="00163AEB" w:rsidRPr="007F2770" w:rsidRDefault="00163AEB" w:rsidP="0001576E">
      <w:pPr>
        <w:pStyle w:val="B1"/>
      </w:pPr>
      <w:ins w:id="4004" w:author="24.501_CR6136R1_(Rel-18)_5WWC_Ph2" w:date="2024-06-13T20:07:00Z">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ins>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rPr>
          <w:ins w:id="4005" w:author="24.501_CR6136R1_(Rel-18)_5WWC_Ph2" w:date="2024-06-13T20:07:00Z"/>
        </w:rPr>
      </w:pPr>
      <w:r w:rsidRPr="007F2770">
        <w:t>#82</w:t>
      </w:r>
      <w:r w:rsidRPr="007F2770">
        <w:tab/>
        <w:t>(Selected TNGF is not compatible with the allowed NSSAI).</w:t>
      </w:r>
    </w:p>
    <w:p w14:paraId="2FCB1ECE" w14:textId="45F87360" w:rsidR="00163AEB" w:rsidRPr="007F2770" w:rsidRDefault="00163AEB" w:rsidP="0001576E">
      <w:pPr>
        <w:pStyle w:val="B1"/>
      </w:pPr>
      <w:ins w:id="4006" w:author="24.501_CR6136R1_(Rel-18)_5WWC_Ph2" w:date="2024-06-13T20:07:00Z">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ins>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4007" w:name="_CR5_5_1_3_6"/>
      <w:bookmarkStart w:id="4008" w:name="_Toc20232687"/>
      <w:bookmarkStart w:id="4009" w:name="_Toc27746789"/>
      <w:bookmarkStart w:id="4010" w:name="_Toc36212971"/>
      <w:bookmarkStart w:id="4011" w:name="_Toc36657148"/>
      <w:bookmarkStart w:id="4012" w:name="_Toc45286812"/>
      <w:bookmarkStart w:id="4013" w:name="_Toc51948081"/>
      <w:bookmarkStart w:id="4014" w:name="_Toc51949173"/>
      <w:bookmarkStart w:id="4015" w:name="_Toc162971298"/>
      <w:bookmarkEnd w:id="4007"/>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008"/>
      <w:bookmarkEnd w:id="4009"/>
      <w:bookmarkEnd w:id="4010"/>
      <w:bookmarkEnd w:id="4011"/>
      <w:bookmarkEnd w:id="4012"/>
      <w:bookmarkEnd w:id="4013"/>
      <w:bookmarkEnd w:id="4014"/>
      <w:bookmarkEnd w:id="4015"/>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016" w:name="_CR5_5_1_3_6A"/>
      <w:bookmarkStart w:id="4017" w:name="_Toc162971299"/>
      <w:bookmarkStart w:id="4018" w:name="_Toc20232688"/>
      <w:bookmarkStart w:id="4019" w:name="_Toc27746790"/>
      <w:bookmarkStart w:id="4020" w:name="_Toc36212972"/>
      <w:bookmarkStart w:id="4021" w:name="_Toc36657149"/>
      <w:bookmarkStart w:id="4022" w:name="_Toc45286813"/>
      <w:bookmarkStart w:id="4023" w:name="_Toc51948082"/>
      <w:bookmarkStart w:id="4024" w:name="_Toc51949174"/>
      <w:bookmarkEnd w:id="4016"/>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01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025" w:name="_CR5_5_1_3_7"/>
      <w:bookmarkStart w:id="4026" w:name="_Toc162971300"/>
      <w:bookmarkEnd w:id="4025"/>
      <w:r w:rsidRPr="007F2770">
        <w:t>5</w:t>
      </w:r>
      <w:r w:rsidR="00173561" w:rsidRPr="007F2770">
        <w:t>.5.1.3.</w:t>
      </w:r>
      <w:r w:rsidR="00240F9C" w:rsidRPr="007F2770">
        <w:t>7</w:t>
      </w:r>
      <w:r w:rsidR="00173561" w:rsidRPr="007F2770">
        <w:tab/>
        <w:t>Abnormal cases in the UE</w:t>
      </w:r>
      <w:bookmarkEnd w:id="4018"/>
      <w:bookmarkEnd w:id="4019"/>
      <w:bookmarkEnd w:id="4020"/>
      <w:bookmarkEnd w:id="4021"/>
      <w:bookmarkEnd w:id="4022"/>
      <w:bookmarkEnd w:id="4023"/>
      <w:bookmarkEnd w:id="4024"/>
      <w:bookmarkEnd w:id="4026"/>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6D278160"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4027" w:author="24.501_CR6136R1_(Rel-18)_5WWC_Ph2" w:date="2024-06-13T20:09:00Z">
        <w:r w:rsidR="00163AEB">
          <w:t xml:space="preserve">, </w:t>
        </w:r>
      </w:ins>
      <w:ins w:id="4028" w:author="24.501_CR6137R2_(Rel-18)_5GProtoc18, ID_UAS" w:date="2024-06-15T16:11:00Z">
        <w:r w:rsidR="00D80518">
          <w:t xml:space="preserve">#79, </w:t>
        </w:r>
      </w:ins>
      <w:del w:id="4029" w:author="24.501_CR6136R1_(Rel-18)_5WWC_Ph2" w:date="2024-06-13T20:09:00Z">
        <w:r w:rsidR="00821E9B" w:rsidDel="00163AEB">
          <w:delText xml:space="preserve"> and </w:delText>
        </w:r>
      </w:del>
      <w:r w:rsidR="00821E9B">
        <w:t>#80</w:t>
      </w:r>
      <w:r w:rsidR="00981BAF" w:rsidRPr="007F2770">
        <w:t>,</w:t>
      </w:r>
      <w:ins w:id="4030" w:author="24.501_CR6136R1_(Rel-18)_5WWC_Ph2" w:date="2024-06-13T20:09:00Z">
        <w:r w:rsidR="00163AEB" w:rsidRPr="00163AEB">
          <w:t xml:space="preserve"> </w:t>
        </w:r>
        <w:r w:rsidR="00163AEB">
          <w:t>#81 and #82,</w:t>
        </w:r>
      </w:ins>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ins w:id="4031" w:author="24.501_CR6140R2_(Rel-18)_5GProtoc18" w:date="2024-06-19T18:47:00Z">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ins>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del w:id="4032" w:author="24.501_CR6202R1_(Rel-18)_5GProtoc18" w:date="2024-06-15T09:53:00Z">
        <w:r w:rsidRPr="007F2770" w:rsidDel="009C1372">
          <w:rPr>
            <w:rFonts w:hint="eastAsia"/>
            <w:lang w:eastAsia="zh-CN"/>
          </w:rPr>
          <w:delText xml:space="preserve"> or</w:delText>
        </w:r>
      </w:del>
    </w:p>
    <w:p w14:paraId="2F41E8E5" w14:textId="75ED826A" w:rsidR="006C24C2" w:rsidRDefault="006C24C2" w:rsidP="006C24C2">
      <w:pPr>
        <w:pStyle w:val="B2"/>
        <w:rPr>
          <w:ins w:id="4033" w:author="24.501_CR6202R1_(Rel-18)_5GProtoc18" w:date="2024-06-15T09:54:00Z"/>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034" w:author="24.501_CR6202R1_(Rel-18)_5GProtoc18" w:date="2024-06-15T09:54:00Z">
        <w:r w:rsidR="009C1372">
          <w:rPr>
            <w:lang w:eastAsia="zh-CN"/>
          </w:rPr>
          <w:t>;</w:t>
        </w:r>
      </w:ins>
      <w:del w:id="4035" w:author="24.501_CR6202R1_(Rel-18)_5GProtoc18" w:date="2024-06-15T09:54:00Z">
        <w:r w:rsidRPr="007F2770" w:rsidDel="009C1372">
          <w:rPr>
            <w:rFonts w:hint="eastAsia"/>
            <w:lang w:eastAsia="zh-CN"/>
          </w:rPr>
          <w:delText>.</w:delText>
        </w:r>
      </w:del>
    </w:p>
    <w:p w14:paraId="670C3B4F" w14:textId="77777777" w:rsidR="009C1372" w:rsidRPr="003F56EC" w:rsidRDefault="009C1372" w:rsidP="009C1372">
      <w:pPr>
        <w:pStyle w:val="B2"/>
        <w:rPr>
          <w:ins w:id="4036" w:author="24.501_CR6202R1_(Rel-18)_5GProtoc18" w:date="2024-06-15T09:54:00Z"/>
        </w:rPr>
      </w:pPr>
      <w:ins w:id="4037" w:author="24.501_CR6202R1_(Rel-18)_5GProtoc18" w:date="2024-06-15T09:54:00Z">
        <w:r w:rsidRPr="00FC4F6B">
          <w:rPr>
            <w:lang w:eastAsia="zh-CN"/>
          </w:rPr>
          <w:t>4)</w:t>
        </w:r>
        <w:r w:rsidRPr="00FC4F6B">
          <w:rPr>
            <w:lang w:eastAsia="zh-CN"/>
          </w:rPr>
          <w:tab/>
        </w:r>
        <w:r w:rsidRPr="003F56EC">
          <w:t>the UE has an emergency PDU session established or is establishing an emergency PDU session; or</w:t>
        </w:r>
      </w:ins>
    </w:p>
    <w:p w14:paraId="0478AECC" w14:textId="5B4C284E" w:rsidR="009C1372" w:rsidRPr="007F2770" w:rsidRDefault="009C1372" w:rsidP="009C1372">
      <w:pPr>
        <w:pStyle w:val="B2"/>
        <w:rPr>
          <w:lang w:eastAsia="zh-CN"/>
        </w:rPr>
      </w:pPr>
      <w:ins w:id="4038" w:author="24.501_CR6202R1_(Rel-18)_5GProtoc18" w:date="2024-06-15T09:54:00Z">
        <w:r w:rsidRPr="003F56EC">
          <w:t>5)</w:t>
        </w:r>
        <w:r w:rsidRPr="003F56EC">
          <w:tab/>
          <w:t>the UE receives a request from the upper layers to perform emergency services fallback.</w:t>
        </w:r>
      </w:ins>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039" w:name="_CR5_5_1_3_8"/>
      <w:bookmarkStart w:id="4040" w:name="_Toc20232689"/>
      <w:bookmarkStart w:id="4041" w:name="_Toc27746791"/>
      <w:bookmarkStart w:id="4042" w:name="_Toc36212973"/>
      <w:bookmarkStart w:id="4043" w:name="_Toc36657150"/>
      <w:bookmarkStart w:id="4044" w:name="_Toc45286814"/>
      <w:bookmarkStart w:id="4045" w:name="_Toc51948083"/>
      <w:bookmarkStart w:id="4046" w:name="_Toc51949175"/>
      <w:bookmarkStart w:id="4047" w:name="_Toc162971301"/>
      <w:bookmarkEnd w:id="4039"/>
      <w:r w:rsidRPr="007F2770">
        <w:t>5</w:t>
      </w:r>
      <w:r w:rsidR="00173561" w:rsidRPr="007F2770">
        <w:t>.5.1.3.</w:t>
      </w:r>
      <w:r w:rsidR="00240F9C" w:rsidRPr="007F2770">
        <w:t>8</w:t>
      </w:r>
      <w:r w:rsidR="00173561" w:rsidRPr="007F2770">
        <w:tab/>
        <w:t>Abnormal cases on the network side</w:t>
      </w:r>
      <w:bookmarkEnd w:id="4040"/>
      <w:bookmarkEnd w:id="4041"/>
      <w:bookmarkEnd w:id="4042"/>
      <w:bookmarkEnd w:id="4043"/>
      <w:bookmarkEnd w:id="4044"/>
      <w:bookmarkEnd w:id="4045"/>
      <w:bookmarkEnd w:id="4046"/>
      <w:bookmarkEnd w:id="4047"/>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048" w:name="_CR5_5_2"/>
      <w:bookmarkStart w:id="4049" w:name="_Toc20232690"/>
      <w:bookmarkStart w:id="4050" w:name="_Toc27746792"/>
      <w:bookmarkStart w:id="4051" w:name="_Toc36212974"/>
      <w:bookmarkStart w:id="4052" w:name="_Toc36657151"/>
      <w:bookmarkStart w:id="4053" w:name="_Toc45286815"/>
      <w:bookmarkStart w:id="4054" w:name="_Toc51948084"/>
      <w:bookmarkStart w:id="4055" w:name="_Toc51949176"/>
      <w:bookmarkStart w:id="4056" w:name="_Toc162971302"/>
      <w:bookmarkEnd w:id="4048"/>
      <w:r w:rsidRPr="007F2770">
        <w:t>5.5.2</w:t>
      </w:r>
      <w:r w:rsidRPr="007F2770">
        <w:tab/>
      </w:r>
      <w:r w:rsidR="00FA1847" w:rsidRPr="007F2770">
        <w:t>De-registration</w:t>
      </w:r>
      <w:r w:rsidRPr="007F2770">
        <w:t xml:space="preserve"> procedure</w:t>
      </w:r>
      <w:bookmarkEnd w:id="4049"/>
      <w:bookmarkEnd w:id="4050"/>
      <w:bookmarkEnd w:id="4051"/>
      <w:bookmarkEnd w:id="4052"/>
      <w:bookmarkEnd w:id="4053"/>
      <w:bookmarkEnd w:id="4054"/>
      <w:bookmarkEnd w:id="4055"/>
      <w:bookmarkEnd w:id="4056"/>
    </w:p>
    <w:p w14:paraId="40666E7A" w14:textId="77777777" w:rsidR="003E0676" w:rsidRPr="007F2770" w:rsidRDefault="0036585C" w:rsidP="00781477">
      <w:pPr>
        <w:pStyle w:val="Heading4"/>
      </w:pPr>
      <w:bookmarkStart w:id="4057" w:name="_CR5_5_2_1"/>
      <w:bookmarkStart w:id="4058" w:name="_Toc20232691"/>
      <w:bookmarkStart w:id="4059" w:name="_Toc27746793"/>
      <w:bookmarkStart w:id="4060" w:name="_Toc36212975"/>
      <w:bookmarkStart w:id="4061" w:name="_Toc36657152"/>
      <w:bookmarkStart w:id="4062" w:name="_Toc45286816"/>
      <w:bookmarkStart w:id="4063" w:name="_Toc51948085"/>
      <w:bookmarkStart w:id="4064" w:name="_Toc51949177"/>
      <w:bookmarkStart w:id="4065" w:name="_Toc162971303"/>
      <w:bookmarkEnd w:id="4057"/>
      <w:r w:rsidRPr="007F2770">
        <w:t>5</w:t>
      </w:r>
      <w:r w:rsidR="00173561" w:rsidRPr="007F2770">
        <w:t>.5.2.1</w:t>
      </w:r>
      <w:r w:rsidR="00173561" w:rsidRPr="007F2770">
        <w:tab/>
        <w:t>General</w:t>
      </w:r>
      <w:bookmarkEnd w:id="4058"/>
      <w:bookmarkEnd w:id="4059"/>
      <w:bookmarkEnd w:id="4060"/>
      <w:bookmarkEnd w:id="4061"/>
      <w:bookmarkEnd w:id="4062"/>
      <w:bookmarkEnd w:id="4063"/>
      <w:bookmarkEnd w:id="4064"/>
      <w:bookmarkEnd w:id="4065"/>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66" w:name="_Toc20232692"/>
      <w:bookmarkStart w:id="4067" w:name="_Toc27746794"/>
      <w:bookmarkStart w:id="4068" w:name="_Toc36212976"/>
      <w:bookmarkStart w:id="4069" w:name="_Toc36657153"/>
      <w:bookmarkStart w:id="4070" w:name="_Toc45286817"/>
      <w:bookmarkStart w:id="4071" w:name="_Toc51948086"/>
      <w:bookmarkStart w:id="4072"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73" w:name="_CR5_5_2_2"/>
      <w:bookmarkStart w:id="4074" w:name="_Toc162971304"/>
      <w:bookmarkEnd w:id="4073"/>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66"/>
      <w:bookmarkEnd w:id="4067"/>
      <w:bookmarkEnd w:id="4068"/>
      <w:bookmarkEnd w:id="4069"/>
      <w:bookmarkEnd w:id="4070"/>
      <w:bookmarkEnd w:id="4071"/>
      <w:bookmarkEnd w:id="4072"/>
      <w:bookmarkEnd w:id="4074"/>
    </w:p>
    <w:p w14:paraId="2C71F7D4" w14:textId="77777777" w:rsidR="003E0676" w:rsidRPr="007F2770" w:rsidRDefault="00335D4C" w:rsidP="00781477">
      <w:pPr>
        <w:pStyle w:val="Heading5"/>
      </w:pPr>
      <w:bookmarkStart w:id="4075" w:name="_CR5_5_2_2_1"/>
      <w:bookmarkStart w:id="4076" w:name="_Toc20232693"/>
      <w:bookmarkStart w:id="4077" w:name="_Toc27746795"/>
      <w:bookmarkStart w:id="4078" w:name="_Toc36212977"/>
      <w:bookmarkStart w:id="4079" w:name="_Toc36657154"/>
      <w:bookmarkStart w:id="4080" w:name="_Toc45286818"/>
      <w:bookmarkStart w:id="4081" w:name="_Toc51948087"/>
      <w:bookmarkStart w:id="4082" w:name="_Toc51949179"/>
      <w:bookmarkStart w:id="4083" w:name="_Toc162971305"/>
      <w:bookmarkEnd w:id="407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76"/>
      <w:bookmarkEnd w:id="4077"/>
      <w:bookmarkEnd w:id="4078"/>
      <w:bookmarkEnd w:id="4079"/>
      <w:bookmarkEnd w:id="4080"/>
      <w:bookmarkEnd w:id="4081"/>
      <w:bookmarkEnd w:id="4082"/>
      <w:bookmarkEnd w:id="4083"/>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pPr>
        <w:rPr>
          <w:ins w:id="4084" w:author="24.501_CR6140R2_(Rel-18)_5GProtoc18" w:date="2024-06-19T18:44:00Z"/>
        </w:rPr>
      </w:pPr>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77777777" w:rsidR="00C62DCC" w:rsidRDefault="00C62DCC" w:rsidP="00C62DCC">
      <w:pPr>
        <w:pStyle w:val="NO"/>
        <w:overflowPunct/>
        <w:autoSpaceDE/>
        <w:autoSpaceDN/>
        <w:adjustRightInd/>
        <w:textAlignment w:val="auto"/>
        <w:rPr>
          <w:ins w:id="4085" w:author="24.501_CR6140R2_(Rel-18)_5GProtoc18" w:date="2024-06-19T18:45:00Z"/>
        </w:rPr>
      </w:pPr>
      <w:ins w:id="4086" w:author="24.501_CR6140R2_(Rel-18)_5GProtoc18" w:date="2024-06-19T18:45:00Z">
        <w:r w:rsidRPr="00831810">
          <w:rPr>
            <w:lang w:eastAsia="en-US"/>
          </w:rPr>
          <w:t>NOTE</w:t>
        </w:r>
        <w:r>
          <w:rPr>
            <w:lang w:eastAsia="en-US"/>
          </w:rPr>
          <w:t xml:space="preserve"> 1</w:t>
        </w:r>
        <w:r w:rsidRPr="00831810">
          <w:rPr>
            <w:lang w:eastAsia="en-US"/>
          </w:rPr>
          <w:t>:</w:t>
        </w:r>
        <w:r w:rsidRPr="00831810">
          <w:rPr>
            <w:lang w:eastAsia="en-US"/>
          </w:rPr>
          <w:tab/>
          <w:t>In some abnormal cases, the 5G-GUTI can be a 5G-GUTI mapped from a valid native 4G-GUTI (see clause 5.5.1.2.7, item f</w:t>
        </w:r>
        <w:r>
          <w:rPr>
            <w:lang w:eastAsia="en-US"/>
          </w:rPr>
          <w:t>)</w:t>
        </w:r>
        <w:r w:rsidRPr="00831810">
          <w:rPr>
            <w:lang w:eastAsia="en-US"/>
          </w:rPr>
          <w:t xml:space="preserve"> and clause 5.5.1.3.7, item l).</w:t>
        </w:r>
      </w:ins>
    </w:p>
    <w:p w14:paraId="186DEC7D" w14:textId="24FCFBF8" w:rsidR="00173561" w:rsidRPr="007F2770" w:rsidRDefault="00173561" w:rsidP="00173561">
      <w:del w:id="4087" w:author="24.501_CR6140R2_(Rel-18)_5GProtoc18" w:date="2024-06-19T18:44:00Z">
        <w:r w:rsidRPr="007F2770" w:rsidDel="00C62DCC">
          <w:delText xml:space="preserve"> </w:delText>
        </w:r>
      </w:del>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ins w:id="4088" w:author="24.501_CR6140R2_(Rel-18)_5GProtoc18" w:date="2024-06-19T18:45:00Z">
        <w:r w:rsidR="00C62DCC">
          <w:t xml:space="preserve"> </w:t>
        </w:r>
        <w:r w:rsidR="00C62DCC" w:rsidRPr="00831810">
          <w:t>and the de-registration is not due to USIM removal</w:t>
        </w:r>
      </w:ins>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pPr>
        <w:rPr>
          <w:ins w:id="4089" w:author="24.501_CR6140R2_(Rel-18)_5GProtoc18" w:date="2024-06-19T18:45:00Z"/>
        </w:rPr>
      </w:pPr>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ins w:id="4090" w:author="24.501_CR6140R2_(Rel-18)_5GProtoc18" w:date="2024-06-19T18:45:00Z">
        <w:r w:rsidR="00C62DCC">
          <w:t xml:space="preserve"> </w:t>
        </w:r>
      </w:ins>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5E953219" w:rsidR="00C62DCC" w:rsidRPr="007F2770" w:rsidRDefault="00C62DCC" w:rsidP="00C62DCC">
      <w:pPr>
        <w:pStyle w:val="NO"/>
        <w:overflowPunct/>
        <w:autoSpaceDE/>
        <w:autoSpaceDN/>
        <w:adjustRightInd/>
        <w:textAlignment w:val="auto"/>
      </w:pPr>
      <w:ins w:id="4091" w:author="24.501_CR6140R2_(Rel-18)_5GProtoc18" w:date="2024-06-19T18:45:00Z">
        <w:r w:rsidRPr="00BC508A">
          <w:rPr>
            <w:rFonts w:eastAsia="Batang"/>
            <w:lang w:eastAsia="ja-JP"/>
          </w:rPr>
          <w:t>NOTE</w:t>
        </w:r>
        <w:r>
          <w:rPr>
            <w:rFonts w:eastAsia="Batang"/>
            <w:lang w:eastAsia="ja-JP"/>
          </w:rPr>
          <w:t xml:space="preserve"> 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ins>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6A3DB090" w:rsidR="009B6505" w:rsidDel="008D6257" w:rsidRDefault="00DE07BC" w:rsidP="00C24079">
      <w:pPr>
        <w:snapToGrid w:val="0"/>
        <w:rPr>
          <w:del w:id="4092" w:author="24.501_CR6178R2_(Rel-18)_SUECR, 5GSAT_Ph2" w:date="2024-06-15T16:15:00Z"/>
        </w:rPr>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del w:id="4093" w:author="24.501_CR6178R2_(Rel-18)_SUECR, 5GSAT_Ph2" w:date="2024-06-15T16:14:00Z">
        <w:r w:rsidR="00923DDD" w:rsidRPr="007F2770" w:rsidDel="008D6257">
          <w:rPr>
            <w:rFonts w:eastAsia="SimSun"/>
            <w:color w:val="000000"/>
            <w:lang w:eastAsia="ja-JP"/>
          </w:rPr>
          <w:delText xml:space="preserve"> </w:delText>
        </w:r>
        <w:r w:rsidR="00923DDD" w:rsidRPr="007F2770" w:rsidDel="008D6257">
          <w:delText>and</w:delText>
        </w:r>
        <w:r w:rsidR="009B6505" w:rsidDel="008D6257">
          <w:delText>:</w:delText>
        </w:r>
      </w:del>
      <w:ins w:id="4094" w:author="24.501_CR6178R2_(Rel-18)_SUECR, 5GSAT_Ph2" w:date="2024-06-15T16:15:00Z">
        <w:r w:rsidR="008D6257">
          <w:rPr>
            <w:lang w:eastAsia="zh-CN"/>
          </w:rPr>
          <w:t xml:space="preserve"> </w:t>
        </w:r>
      </w:ins>
    </w:p>
    <w:p w14:paraId="2AB8E7A5" w14:textId="1AE87E1F" w:rsidR="009B6505" w:rsidDel="008D6257" w:rsidRDefault="008D6257" w:rsidP="008D6257">
      <w:pPr>
        <w:overflowPunct/>
        <w:autoSpaceDE/>
        <w:autoSpaceDN/>
        <w:adjustRightInd/>
        <w:snapToGrid w:val="0"/>
        <w:textAlignment w:val="auto"/>
        <w:rPr>
          <w:del w:id="4095" w:author="24.501_CR6178R2_(Rel-18)_SUECR, 5GSAT_Ph2" w:date="2024-06-15T16:15:00Z"/>
          <w:lang w:eastAsia="zh-CN"/>
        </w:rPr>
      </w:pPr>
      <w:ins w:id="4096" w:author="24.501_CR6178R2_(Rel-18)_SUECR, 5GSAT_Ph2" w:date="2024-06-15T16:14:00Z">
        <w:del w:id="4097" w:author="Vishnu Preman" w:date="2024-04-18T10:33:00Z">
          <w:r w:rsidDel="0072767A">
            <w:rPr>
              <w:rFonts w:hint="eastAsia"/>
              <w:lang w:eastAsia="zh-CN"/>
            </w:rPr>
            <w:delText>a</w:delText>
          </w:r>
          <w:r w:rsidDel="0072767A">
            <w:rPr>
              <w:lang w:eastAsia="zh-CN"/>
            </w:rPr>
            <w:delText>)</w:delText>
          </w:r>
          <w:r w:rsidDel="0072767A">
            <w:rPr>
              <w:lang w:eastAsia="zh-CN"/>
            </w:rPr>
            <w:tab/>
          </w:r>
        </w:del>
        <w:r w:rsidRPr="00590AE9">
          <w:rPr>
            <w:lang w:eastAsia="zh-CN"/>
          </w:rPr>
          <w:t>the use of unavailability period is not due to NR satellite access discontin</w:t>
        </w:r>
        <w:r>
          <w:rPr>
            <w:rFonts w:hint="eastAsia"/>
            <w:lang w:eastAsia="zh-CN"/>
          </w:rPr>
          <w:t>u</w:t>
        </w:r>
        <w:r w:rsidRPr="00590AE9">
          <w:rPr>
            <w:lang w:eastAsia="zh-CN"/>
          </w:rPr>
          <w:t>ous coverage</w:t>
        </w:r>
        <w:del w:id="4098" w:author="Vishnu Preman" w:date="2024-04-08T08:17:00Z">
          <w:r w:rsidRPr="00590AE9" w:rsidDel="00510B05">
            <w:rPr>
              <w:lang w:eastAsia="zh-CN"/>
            </w:rPr>
            <w:delText xml:space="preserve"> </w:delText>
          </w:r>
          <w:r w:rsidDel="00510B05">
            <w:rPr>
              <w:lang w:eastAsia="zh-CN"/>
            </w:rPr>
            <w:delText xml:space="preserve">and </w:delText>
          </w:r>
          <w:r w:rsidRPr="007F2770" w:rsidDel="00510B05">
            <w:rPr>
              <w:lang w:eastAsia="zh-CN"/>
            </w:rPr>
            <w:delText>the UE is unable to store its 5GMM and 5GSM contexts</w:delText>
          </w:r>
        </w:del>
        <w:del w:id="4099" w:author="Vishnu Preman" w:date="2024-04-18T10:33:00Z">
          <w:r w:rsidDel="0072767A">
            <w:rPr>
              <w:lang w:eastAsia="zh-CN"/>
            </w:rPr>
            <w:delText>;</w:delText>
          </w:r>
        </w:del>
        <w:r>
          <w:rPr>
            <w:lang w:eastAsia="zh-CN"/>
          </w:rPr>
          <w:t xml:space="preserve"> </w:t>
        </w:r>
        <w:r w:rsidRPr="008D6257">
          <w:rPr>
            <w:lang w:eastAsia="zh-CN"/>
          </w:rPr>
          <w:t>and</w:t>
        </w:r>
        <w:del w:id="4100" w:author="Vishnu Preman" w:date="2024-04-08T08:17:00Z">
          <w:r w:rsidDel="00510B05">
            <w:rPr>
              <w:lang w:eastAsia="zh-CN"/>
            </w:rPr>
            <w:delText>or</w:delText>
          </w:r>
        </w:del>
        <w:r w:rsidDel="008D6257">
          <w:rPr>
            <w:rFonts w:hint="eastAsia"/>
            <w:lang w:eastAsia="zh-CN"/>
          </w:rPr>
          <w:t xml:space="preserve"> </w:t>
        </w:r>
      </w:ins>
      <w:del w:id="4101" w:author="24.501_CR6178R2_(Rel-18)_SUECR, 5GSAT_Ph2" w:date="2024-06-15T16:14:00Z">
        <w:r w:rsidR="009B6505" w:rsidDel="008D6257">
          <w:rPr>
            <w:rFonts w:hint="eastAsia"/>
            <w:lang w:eastAsia="zh-CN"/>
          </w:rPr>
          <w:delText>a</w:delText>
        </w:r>
        <w:r w:rsidR="009B6505" w:rsidDel="008D6257">
          <w:rPr>
            <w:lang w:eastAsia="zh-CN"/>
          </w:rPr>
          <w:delText>)</w:delText>
        </w:r>
        <w:r w:rsidR="009B6505" w:rsidDel="008D6257">
          <w:rPr>
            <w:lang w:eastAsia="zh-CN"/>
          </w:rPr>
          <w:tab/>
        </w:r>
        <w:r w:rsidR="009B6505" w:rsidRPr="00590AE9" w:rsidDel="008D6257">
          <w:rPr>
            <w:lang w:eastAsia="zh-CN"/>
          </w:rPr>
          <w:delText>the use of unavailability period is not due to NR satellite access discontin</w:delText>
        </w:r>
        <w:r w:rsidR="009B6505" w:rsidDel="008D6257">
          <w:rPr>
            <w:rFonts w:hint="eastAsia"/>
            <w:lang w:eastAsia="zh-CN"/>
          </w:rPr>
          <w:delText>u</w:delText>
        </w:r>
        <w:r w:rsidR="009B6505" w:rsidRPr="00590AE9" w:rsidDel="008D6257">
          <w:rPr>
            <w:lang w:eastAsia="zh-CN"/>
          </w:rPr>
          <w:delText xml:space="preserve">ous coverage </w:delText>
        </w:r>
        <w:r w:rsidR="009B6505" w:rsidDel="008D6257">
          <w:rPr>
            <w:lang w:eastAsia="zh-CN"/>
          </w:rPr>
          <w:delText xml:space="preserve">and </w:delText>
        </w:r>
        <w:r w:rsidR="009B6505" w:rsidRPr="007F2770" w:rsidDel="008D6257">
          <w:rPr>
            <w:lang w:eastAsia="zh-CN"/>
          </w:rPr>
          <w:delText>the UE is unable to store its 5GMM and 5GSM contexts</w:delText>
        </w:r>
        <w:r w:rsidR="009B6505" w:rsidDel="008D6257">
          <w:rPr>
            <w:lang w:eastAsia="zh-CN"/>
          </w:rPr>
          <w:delText>; or</w:delText>
        </w:r>
      </w:del>
    </w:p>
    <w:p w14:paraId="129B68C1" w14:textId="06919BAA" w:rsidR="009B6505" w:rsidRDefault="008D6257" w:rsidP="008D6257">
      <w:pPr>
        <w:snapToGrid w:val="0"/>
      </w:pPr>
      <w:ins w:id="4102" w:author="24.501_CR6178R2_(Rel-18)_SUECR, 5GSAT_Ph2" w:date="2024-06-15T16:15:00Z">
        <w:del w:id="4103" w:author="Vishnu Preman" w:date="2024-04-18T10:33:00Z">
          <w:r w:rsidDel="0072767A">
            <w:rPr>
              <w:lang w:eastAsia="zh-CN"/>
            </w:rPr>
            <w:delText>b)</w:delText>
          </w:r>
          <w:r w:rsidDel="0072767A">
            <w:rPr>
              <w:lang w:eastAsia="zh-CN"/>
            </w:rPr>
            <w:tab/>
          </w:r>
        </w:del>
        <w:r w:rsidRPr="007F2770">
          <w:rPr>
            <w:lang w:eastAsia="zh-CN"/>
          </w:rPr>
          <w:t>the UE is unable to store its 5GMM and 5GSM contexts</w:t>
        </w:r>
        <w:del w:id="4104" w:author="Vishnu Preman" w:date="2024-04-08T08:17:00Z">
          <w:r w:rsidRPr="00590AE9" w:rsidDel="00510B05">
            <w:rPr>
              <w:lang w:eastAsia="zh-CN"/>
            </w:rPr>
            <w:delText>the use of unavailability period is due to NR satellite access discontin</w:delText>
          </w:r>
          <w:r w:rsidDel="00510B05">
            <w:rPr>
              <w:rFonts w:hint="eastAsia"/>
              <w:lang w:eastAsia="zh-CN"/>
            </w:rPr>
            <w:delText>u</w:delText>
          </w:r>
          <w:r w:rsidRPr="00590AE9" w:rsidDel="00510B05">
            <w:rPr>
              <w:lang w:eastAsia="zh-CN"/>
            </w:rPr>
            <w:delText>ous coverage</w:delText>
          </w:r>
        </w:del>
        <w:r w:rsidRPr="007F2770">
          <w:rPr>
            <w:lang w:eastAsia="zh-CN"/>
          </w:rPr>
          <w:t xml:space="preserve">, </w:t>
        </w:r>
      </w:ins>
      <w:del w:id="4105" w:author="24.501_CR6178R2_(Rel-18)_SUECR, 5GSAT_Ph2" w:date="2024-06-15T16:15:00Z">
        <w:r w:rsidR="009B6505" w:rsidDel="008D6257">
          <w:delText>b)</w:delText>
        </w:r>
        <w:r w:rsidR="009B6505" w:rsidDel="008D6257">
          <w:tab/>
        </w:r>
        <w:r w:rsidR="009B6505" w:rsidRPr="00590AE9" w:rsidDel="008D6257">
          <w:delText>the use of unavailability period is due to NR satellite access discontin</w:delText>
        </w:r>
        <w:r w:rsidR="009B6505" w:rsidDel="008D6257">
          <w:rPr>
            <w:rFonts w:hint="eastAsia"/>
            <w:lang w:eastAsia="zh-CN"/>
          </w:rPr>
          <w:delText>u</w:delText>
        </w:r>
        <w:r w:rsidR="009B6505" w:rsidRPr="00590AE9" w:rsidDel="008D6257">
          <w:delText>ous coverage</w:delText>
        </w:r>
        <w:r w:rsidR="009B6505" w:rsidRPr="007F2770" w:rsidDel="008D6257">
          <w:delText xml:space="preserve">, </w:delText>
        </w:r>
      </w:del>
    </w:p>
    <w:p w14:paraId="75554F24" w14:textId="769F957E" w:rsidR="00DE07BC" w:rsidRDefault="00DE07BC" w:rsidP="00C24079">
      <w:pPr>
        <w:snapToGrid w:val="0"/>
      </w:pP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ins w:id="4106" w:author="24.501_CR6279R1_(Rel-18)_5GSAT_Ph2" w:date="2024-06-19T13:35:00Z">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ins>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55pt;height:199.95pt" o:ole="">
            <v:imagedata r:id="rId48" o:title=""/>
          </v:shape>
          <o:OLEObject Type="Embed" ProgID="Visio.Drawing.11" ShapeID="_x0000_i1043" DrawAspect="Content" ObjectID="_1780384876" r:id="rId49"/>
        </w:object>
      </w:r>
    </w:p>
    <w:p w14:paraId="302C6930" w14:textId="77777777" w:rsidR="00173561" w:rsidRPr="007F2770" w:rsidRDefault="00173561" w:rsidP="00173561">
      <w:pPr>
        <w:pStyle w:val="TF"/>
      </w:pPr>
      <w:bookmarkStart w:id="4107" w:name="_CRFigure5_5_2_2_1_1"/>
      <w:r w:rsidRPr="007F2770">
        <w:t>Figure </w:t>
      </w:r>
      <w:bookmarkEnd w:id="410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108" w:name="_CR5_5_2_2_2"/>
      <w:bookmarkStart w:id="4109" w:name="_Toc20232694"/>
      <w:bookmarkStart w:id="4110" w:name="_Toc27746796"/>
      <w:bookmarkStart w:id="4111" w:name="_Toc36212978"/>
      <w:bookmarkStart w:id="4112" w:name="_Toc36657155"/>
      <w:bookmarkStart w:id="4113" w:name="_Toc45286819"/>
      <w:bookmarkStart w:id="4114" w:name="_Toc51948088"/>
      <w:bookmarkStart w:id="4115" w:name="_Toc51949180"/>
      <w:bookmarkStart w:id="4116" w:name="_Toc162971306"/>
      <w:bookmarkEnd w:id="410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109"/>
      <w:bookmarkEnd w:id="4110"/>
      <w:bookmarkEnd w:id="4111"/>
      <w:bookmarkEnd w:id="4112"/>
      <w:bookmarkEnd w:id="4113"/>
      <w:bookmarkEnd w:id="4114"/>
      <w:bookmarkEnd w:id="4115"/>
      <w:bookmarkEnd w:id="411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117" w:name="_CR5_5_2_2_3"/>
      <w:bookmarkStart w:id="4118" w:name="_Toc20232695"/>
      <w:bookmarkStart w:id="4119" w:name="_Toc27746797"/>
      <w:bookmarkStart w:id="4120" w:name="_Toc36212979"/>
      <w:bookmarkStart w:id="4121" w:name="_Toc36657156"/>
      <w:bookmarkStart w:id="4122" w:name="_Toc45286820"/>
      <w:bookmarkStart w:id="4123" w:name="_Toc51948089"/>
      <w:bookmarkStart w:id="4124" w:name="_Toc51949181"/>
      <w:bookmarkStart w:id="4125" w:name="_Toc162971307"/>
      <w:bookmarkEnd w:id="411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118"/>
      <w:bookmarkEnd w:id="4119"/>
      <w:bookmarkEnd w:id="4120"/>
      <w:bookmarkEnd w:id="4121"/>
      <w:bookmarkEnd w:id="4122"/>
      <w:bookmarkEnd w:id="4123"/>
      <w:bookmarkEnd w:id="4124"/>
      <w:bookmarkEnd w:id="412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ins w:id="4126" w:author="24.501_CR6203_(Rel-18)_5GProtoc18" w:date="2024-06-08T18:11:00Z">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ins>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4127" w:name="_CR5_5_2_2_4"/>
      <w:bookmarkStart w:id="4128" w:name="_Toc20232696"/>
      <w:bookmarkStart w:id="4129" w:name="_Toc27746798"/>
      <w:bookmarkStart w:id="4130" w:name="_Toc36212980"/>
      <w:bookmarkStart w:id="4131" w:name="_Toc36657157"/>
      <w:bookmarkStart w:id="4132" w:name="_Toc45286821"/>
      <w:bookmarkStart w:id="4133" w:name="_Toc51948090"/>
      <w:bookmarkStart w:id="4134" w:name="_Toc51949182"/>
      <w:bookmarkStart w:id="4135" w:name="_Toc162971308"/>
      <w:bookmarkEnd w:id="412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128"/>
      <w:bookmarkEnd w:id="4129"/>
      <w:bookmarkEnd w:id="4130"/>
      <w:bookmarkEnd w:id="4131"/>
      <w:bookmarkEnd w:id="4132"/>
      <w:bookmarkEnd w:id="4133"/>
      <w:bookmarkEnd w:id="4134"/>
      <w:bookmarkEnd w:id="4135"/>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136" w:name="_CR5_5_2_2_5"/>
      <w:bookmarkStart w:id="4137" w:name="_Toc20232697"/>
      <w:bookmarkStart w:id="4138" w:name="_Toc27746799"/>
      <w:bookmarkStart w:id="4139" w:name="_Toc36212981"/>
      <w:bookmarkStart w:id="4140" w:name="_Toc36657158"/>
      <w:bookmarkStart w:id="4141" w:name="_Toc45286822"/>
      <w:bookmarkStart w:id="4142" w:name="_Toc51948091"/>
      <w:bookmarkStart w:id="4143" w:name="_Toc51949183"/>
      <w:bookmarkStart w:id="4144" w:name="_Toc162971309"/>
      <w:bookmarkEnd w:id="413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137"/>
      <w:bookmarkEnd w:id="4138"/>
      <w:bookmarkEnd w:id="4139"/>
      <w:bookmarkEnd w:id="4140"/>
      <w:bookmarkEnd w:id="4141"/>
      <w:bookmarkEnd w:id="4142"/>
      <w:bookmarkEnd w:id="4143"/>
      <w:bookmarkEnd w:id="4144"/>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145" w:name="_CR5_5_2_2_6"/>
      <w:bookmarkStart w:id="4146" w:name="_Toc20232698"/>
      <w:bookmarkStart w:id="4147" w:name="_Toc27746800"/>
      <w:bookmarkStart w:id="4148" w:name="_Toc36212982"/>
      <w:bookmarkStart w:id="4149" w:name="_Toc36657159"/>
      <w:bookmarkStart w:id="4150" w:name="_Toc45286823"/>
      <w:bookmarkStart w:id="4151" w:name="_Toc51948092"/>
      <w:bookmarkStart w:id="4152" w:name="_Toc51949184"/>
      <w:bookmarkStart w:id="4153" w:name="_Toc162971310"/>
      <w:bookmarkEnd w:id="414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146"/>
      <w:bookmarkEnd w:id="4147"/>
      <w:bookmarkEnd w:id="4148"/>
      <w:bookmarkEnd w:id="4149"/>
      <w:bookmarkEnd w:id="4150"/>
      <w:bookmarkEnd w:id="4151"/>
      <w:bookmarkEnd w:id="4152"/>
      <w:bookmarkEnd w:id="4153"/>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1156D6BF" w:rsidR="001671B0" w:rsidRPr="007F2770" w:rsidRDefault="001671B0" w:rsidP="001671B0">
      <w:pPr>
        <w:pStyle w:val="B1"/>
      </w:pPr>
      <w:r w:rsidRPr="007F2770">
        <w:tab/>
        <w:t>The UE shall not start</w:t>
      </w:r>
      <w:ins w:id="4154" w:author="24.501_CR6149R3_(Rel-18)_TEI18" w:date="2024-06-20T10:12:00Z">
        <w:r w:rsidR="002C065D">
          <w:t xml:space="preserve"> </w:t>
        </w:r>
        <w:r w:rsidR="002C065D">
          <w:t xml:space="preserve">the </w:t>
        </w:r>
        <w:r w:rsidR="002C065D" w:rsidRPr="007F2770">
          <w:t xml:space="preserve">signalling </w:t>
        </w:r>
        <w:r w:rsidR="002C065D">
          <w:t>for</w:t>
        </w:r>
      </w:ins>
      <w:r w:rsidRPr="007F2770">
        <w:t xml:space="preserve"> the de-registration </w:t>
      </w:r>
      <w:del w:id="4155" w:author="24.501_CR6149R3_(Rel-18)_TEI18" w:date="2024-06-20T10:12:00Z">
        <w:r w:rsidR="00382E74" w:rsidRPr="007F2770" w:rsidDel="002C065D">
          <w:delText xml:space="preserve">signalling </w:delText>
        </w:r>
      </w:del>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09AF561E" w:rsidR="001671B0" w:rsidRPr="007F2770" w:rsidRDefault="001671B0" w:rsidP="001671B0">
      <w:pPr>
        <w:pStyle w:val="B1"/>
      </w:pPr>
      <w:r w:rsidRPr="007F2770">
        <w:tab/>
        <w:t xml:space="preserve">The </w:t>
      </w:r>
      <w:ins w:id="4156" w:author="24.501_CR6149R3_(Rel-18)_TEI18" w:date="2024-06-20T10:12:00Z">
        <w:r w:rsidR="002C065D" w:rsidRPr="007F2770">
          <w:t xml:space="preserve">signalling </w:t>
        </w:r>
        <w:r w:rsidR="002C065D">
          <w:t xml:space="preserve">for the </w:t>
        </w:r>
      </w:ins>
      <w:r w:rsidRPr="007F2770">
        <w:t xml:space="preserve">de-registration </w:t>
      </w:r>
      <w:del w:id="4157" w:author="24.501_CR6149R3_(Rel-18)_TEI18" w:date="2024-06-20T10:12:00Z">
        <w:r w:rsidR="00382E74" w:rsidRPr="007F2770" w:rsidDel="002C065D">
          <w:delText xml:space="preserve">signalling </w:delText>
        </w:r>
      </w:del>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rPr>
          <w:ins w:id="4158" w:author="24.501_CR6207R2_(Rel-18)_5GProtoc18" w:date="2024-06-15T10:54:00Z"/>
        </w:rPr>
      </w:pPr>
      <w:r w:rsidRPr="007F2770">
        <w:tab/>
        <w:t>Otherwise:</w:t>
      </w:r>
    </w:p>
    <w:p w14:paraId="1D6C1893" w14:textId="6950EA39" w:rsidR="0014224E" w:rsidRPr="007F2770" w:rsidRDefault="0014224E" w:rsidP="0014224E">
      <w:pPr>
        <w:pStyle w:val="B2"/>
        <w:overflowPunct/>
        <w:autoSpaceDE/>
        <w:autoSpaceDN/>
        <w:adjustRightInd/>
        <w:textAlignment w:val="auto"/>
      </w:pPr>
      <w:ins w:id="4159" w:author="24.501_CR6207R2_(Rel-18)_5GProtoc18" w:date="2024-06-15T10:54:00Z">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ins>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ins w:id="4160" w:author="24.501_CR6207R2_(Rel-18)_5GProtoc18" w:date="2024-06-15T10:54:00Z">
        <w:r w:rsidR="0014224E">
          <w:t>other than a CONFIGURATION UPDATE COMMAND message</w:t>
        </w:r>
        <w:r w:rsidR="0014224E" w:rsidRPr="007F2770">
          <w:t xml:space="preserve"> </w:t>
        </w:r>
      </w:ins>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161" w:name="_Toc20232699"/>
      <w:bookmarkStart w:id="4162" w:name="_Toc27746801"/>
      <w:bookmarkStart w:id="4163" w:name="_Toc36212983"/>
      <w:bookmarkStart w:id="4164"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165" w:name="_CR5_5_2_2_7"/>
      <w:bookmarkStart w:id="4166" w:name="_Toc45286824"/>
      <w:bookmarkStart w:id="4167" w:name="_Toc51948093"/>
      <w:bookmarkStart w:id="4168" w:name="_Toc51949185"/>
      <w:bookmarkStart w:id="4169" w:name="_Toc162971311"/>
      <w:bookmarkEnd w:id="416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161"/>
      <w:bookmarkEnd w:id="4162"/>
      <w:bookmarkEnd w:id="4163"/>
      <w:bookmarkEnd w:id="4164"/>
      <w:bookmarkEnd w:id="4166"/>
      <w:bookmarkEnd w:id="4167"/>
      <w:bookmarkEnd w:id="4168"/>
      <w:bookmarkEnd w:id="4169"/>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170" w:name="_CR5_5_2_3"/>
      <w:bookmarkStart w:id="4171" w:name="_Toc20232700"/>
      <w:bookmarkStart w:id="4172" w:name="_Toc27746802"/>
      <w:bookmarkStart w:id="4173" w:name="_Toc36212984"/>
      <w:bookmarkStart w:id="4174" w:name="_Toc36657161"/>
      <w:bookmarkStart w:id="4175" w:name="_Toc45286825"/>
      <w:bookmarkStart w:id="4176" w:name="_Toc51948094"/>
      <w:bookmarkStart w:id="4177" w:name="_Toc51949186"/>
      <w:bookmarkStart w:id="4178" w:name="_Toc162971312"/>
      <w:bookmarkEnd w:id="417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171"/>
      <w:bookmarkEnd w:id="4172"/>
      <w:bookmarkEnd w:id="4173"/>
      <w:bookmarkEnd w:id="4174"/>
      <w:bookmarkEnd w:id="4175"/>
      <w:bookmarkEnd w:id="4176"/>
      <w:bookmarkEnd w:id="4177"/>
      <w:bookmarkEnd w:id="4178"/>
    </w:p>
    <w:p w14:paraId="115FD976" w14:textId="77777777" w:rsidR="003E0676" w:rsidRPr="007F2770" w:rsidRDefault="00E33B03" w:rsidP="00781477">
      <w:pPr>
        <w:pStyle w:val="Heading5"/>
      </w:pPr>
      <w:bookmarkStart w:id="4179" w:name="_CR5_5_2_3_1"/>
      <w:bookmarkStart w:id="4180" w:name="_Toc20232701"/>
      <w:bookmarkStart w:id="4181" w:name="_Toc27746803"/>
      <w:bookmarkStart w:id="4182" w:name="_Toc36212985"/>
      <w:bookmarkStart w:id="4183" w:name="_Toc36657162"/>
      <w:bookmarkStart w:id="4184" w:name="_Toc45286826"/>
      <w:bookmarkStart w:id="4185" w:name="_Toc51948095"/>
      <w:bookmarkStart w:id="4186" w:name="_Toc51949187"/>
      <w:bookmarkStart w:id="4187" w:name="_Toc162971313"/>
      <w:bookmarkEnd w:id="417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180"/>
      <w:bookmarkEnd w:id="4181"/>
      <w:bookmarkEnd w:id="4182"/>
      <w:bookmarkEnd w:id="4183"/>
      <w:bookmarkEnd w:id="4184"/>
      <w:bookmarkEnd w:id="4185"/>
      <w:bookmarkEnd w:id="4186"/>
      <w:bookmarkEnd w:id="4187"/>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pPr>
        <w:rPr>
          <w:ins w:id="4188" w:author="24.501_CR6272R2_(Rel-18)_VMR" w:date="2024-06-19T23:14:00Z"/>
        </w:rPr>
      </w:pPr>
      <w:bookmarkStart w:id="4189" w:name="_Hlk143774686"/>
      <w:r w:rsidRPr="00E23845">
        <w:t>If the network de-registration is triggered for a UE operating as MBSR</w:t>
      </w:r>
      <w:r>
        <w:t xml:space="preserve"> due to the UE no longer being allowed to operate as MBSR based on the UE subscription and the local policy</w:t>
      </w:r>
      <w:ins w:id="4190" w:author="24.501_CR6223_(Rel-18)_VMR" w:date="2024-06-08T18:51:00Z">
        <w:r w:rsidR="00105FB3">
          <w:t>,</w:t>
        </w:r>
      </w:ins>
      <w:r>
        <w:t xml:space="preserve"> </w:t>
      </w:r>
      <w:r w:rsidRPr="001E1471">
        <w:t>and</w:t>
      </w:r>
      <w:ins w:id="4191" w:author="24.501_CR6272R2_(Rel-18)_VMR" w:date="2024-06-19T23:14:00Z">
        <w:r w:rsidR="00165169">
          <w:t>:</w:t>
        </w:r>
      </w:ins>
    </w:p>
    <w:p w14:paraId="076136C5" w14:textId="72F74F4D" w:rsidR="008E1A62" w:rsidRPr="00165169" w:rsidRDefault="00165169" w:rsidP="00165169">
      <w:pPr>
        <w:pStyle w:val="B1"/>
        <w:overflowPunct/>
        <w:autoSpaceDE/>
        <w:autoSpaceDN/>
        <w:adjustRightInd/>
        <w:textAlignment w:val="auto"/>
        <w:rPr>
          <w:ins w:id="4192" w:author="24.501_CR6272R2_(Rel-18)_VMR" w:date="2024-06-19T23:16:00Z"/>
          <w:rFonts w:eastAsiaTheme="minorEastAsia"/>
          <w:lang w:eastAsia="en-US"/>
        </w:rPr>
      </w:pPr>
      <w:ins w:id="4193" w:author="24.501_CR6272R2_(Rel-18)_VMR" w:date="2024-06-19T23:15:00Z">
        <w:r w:rsidRPr="00165169">
          <w:rPr>
            <w:rFonts w:eastAsiaTheme="minorEastAsia"/>
            <w:lang w:eastAsia="en-US"/>
          </w:rPr>
          <w:t>a)</w:t>
        </w:r>
        <w:r w:rsidRPr="00165169">
          <w:rPr>
            <w:rFonts w:eastAsiaTheme="minorEastAsia"/>
            <w:lang w:eastAsia="en-US"/>
          </w:rPr>
          <w:tab/>
          <w:t xml:space="preserve">if </w:t>
        </w:r>
      </w:ins>
      <w:del w:id="4194" w:author="24.501_CR6272R2_(Rel-18)_VMR" w:date="2024-06-19T23:15:00Z">
        <w:r w:rsidR="008E1A62" w:rsidRPr="00165169" w:rsidDel="00165169">
          <w:rPr>
            <w:rFonts w:eastAsiaTheme="minorEastAsia"/>
            <w:lang w:eastAsia="en-US"/>
          </w:rPr>
          <w:delText xml:space="preserve"> </w:delText>
        </w:r>
      </w:del>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del w:id="4195" w:author="24.501_CR6223_(Rel-18)_VMR" w:date="2024-06-08T18:51:00Z">
        <w:r w:rsidR="008E1A62" w:rsidRPr="00165169" w:rsidDel="00105FB3">
          <w:rPr>
            <w:rFonts w:eastAsiaTheme="minorEastAsia"/>
            <w:lang w:eastAsia="en-US"/>
          </w:rPr>
          <w:delText xml:space="preserve"> based on the local policy</w:delText>
        </w:r>
      </w:del>
      <w:ins w:id="4196" w:author="24.501_CR6272R2_(Rel-18)_VMR" w:date="2024-06-19T23:16:00Z">
        <w:r w:rsidRPr="00165169">
          <w:rPr>
            <w:rFonts w:eastAsiaTheme="minorEastAsia"/>
            <w:lang w:eastAsia="en-US"/>
          </w:rPr>
          <w:t>; or</w:t>
        </w:r>
      </w:ins>
      <w:del w:id="4197" w:author="24.501_CR6272R2_(Rel-18)_VMR" w:date="2024-06-19T23:16:00Z">
        <w:r w:rsidR="008E1A62" w:rsidRPr="00165169" w:rsidDel="00165169">
          <w:rPr>
            <w:rFonts w:eastAsiaTheme="minorEastAsia"/>
            <w:lang w:eastAsia="en-US"/>
          </w:rPr>
          <w:delText>.</w:delText>
        </w:r>
      </w:del>
    </w:p>
    <w:p w14:paraId="7B912164" w14:textId="57A0A226" w:rsidR="00165169" w:rsidRDefault="00165169" w:rsidP="00165169">
      <w:pPr>
        <w:pStyle w:val="B1"/>
        <w:overflowPunct/>
        <w:autoSpaceDE/>
        <w:autoSpaceDN/>
        <w:adjustRightInd/>
        <w:textAlignment w:val="auto"/>
      </w:pPr>
      <w:ins w:id="4198" w:author="24.501_CR6272R2_(Rel-18)_VMR" w:date="2024-06-19T23:16:00Z">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ins>
    </w:p>
    <w:bookmarkEnd w:id="4189"/>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55pt;height:114.45pt" o:ole="">
            <v:imagedata r:id="rId50" o:title=""/>
          </v:shape>
          <o:OLEObject Type="Embed" ProgID="Visio.Drawing.11" ShapeID="_x0000_i1044" DrawAspect="Content" ObjectID="_1780384877" r:id="rId51"/>
        </w:object>
      </w:r>
    </w:p>
    <w:p w14:paraId="0FFB385B" w14:textId="77777777" w:rsidR="00173561" w:rsidRPr="007F2770" w:rsidRDefault="00173561" w:rsidP="00173561">
      <w:pPr>
        <w:pStyle w:val="TF"/>
      </w:pPr>
      <w:bookmarkStart w:id="4199" w:name="_CRFigure5_5_2_3_1_1"/>
      <w:r w:rsidRPr="007F2770">
        <w:t>Figure </w:t>
      </w:r>
      <w:bookmarkEnd w:id="419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200" w:name="_CR5_5_2_3_2"/>
      <w:bookmarkStart w:id="4201" w:name="_Toc20232702"/>
      <w:bookmarkStart w:id="4202" w:name="_Toc27746804"/>
      <w:bookmarkStart w:id="4203" w:name="_Toc36212986"/>
      <w:bookmarkStart w:id="4204" w:name="_Toc36657163"/>
      <w:bookmarkStart w:id="4205" w:name="_Toc45286827"/>
      <w:bookmarkStart w:id="4206" w:name="_Toc51948096"/>
      <w:bookmarkStart w:id="4207" w:name="_Toc51949188"/>
      <w:bookmarkStart w:id="4208" w:name="_Toc162971314"/>
      <w:bookmarkEnd w:id="420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201"/>
      <w:bookmarkEnd w:id="4202"/>
      <w:bookmarkEnd w:id="4203"/>
      <w:bookmarkEnd w:id="4204"/>
      <w:bookmarkEnd w:id="4205"/>
      <w:bookmarkEnd w:id="4206"/>
      <w:bookmarkEnd w:id="4207"/>
      <w:bookmarkEnd w:id="420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71D3FA4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w:t>
      </w:r>
      <w:del w:id="4209" w:author="24.501_CR6240R1_(Rel-18)_eNPN_Ph2, eNPN" w:date="2024-06-19T11:31:00Z">
        <w:r w:rsidRPr="007F2770" w:rsidDel="00235F37">
          <w:delText>s" list</w:delText>
        </w:r>
      </w:del>
      <w:r w:rsidRPr="007F2770">
        <w:t xml:space="preserve"> for onboarding services</w:t>
      </w:r>
      <w:ins w:id="4210" w:author="24.501_CR6240R1_(Rel-18)_eNPN_Ph2, eNPN" w:date="2024-06-19T11:32: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614414"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4211" w:author="24.501_CR6240R1_(Rel-18)_eNPN_Ph2, eNPN" w:date="2024-06-19T11:33:00Z">
        <w:r w:rsidRPr="007F2770" w:rsidDel="00235F37">
          <w:delText>" list</w:delText>
        </w:r>
      </w:del>
      <w:r w:rsidRPr="007F2770">
        <w:t xml:space="preserve"> for onboarding services</w:t>
      </w:r>
      <w:ins w:id="4212" w:author="24.501_CR6240R1_(Rel-18)_eNPN_Ph2, eNPN" w:date="2024-06-19T11:33: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ins w:id="4213" w:author="24.501_CR6280R1_(Rel-18)_5GProtoc18" w:date="2024-06-19T19:27:00Z">
        <w:r w:rsidR="00DE5AD8">
          <w:t>and the UE is operating in SNPN access operation mode</w:t>
        </w:r>
        <w:r w:rsidR="00DE5AD8" w:rsidRPr="007F2770">
          <w:t xml:space="preserve"> </w:t>
        </w:r>
      </w:ins>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ins w:id="4214" w:author="24.501_CR6280R1_(Rel-18)_5GProtoc18" w:date="2024-06-19T20:03:00Z">
        <w:r w:rsidR="0002147A">
          <w:t xml:space="preserve"> and the UE is operating in SNPN access operation mode</w:t>
        </w:r>
      </w:ins>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ins w:id="4215" w:author="24.501_CR6240R1_(Rel-18)_eNPN_Ph2, eNPN" w:date="2024-06-19T11:34: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ins w:id="4216" w:author="24.501_CR6280R1_(Rel-18)_5GProtoc18" w:date="2024-06-19T20:03:00Z">
        <w:r w:rsidR="0002147A">
          <w:t xml:space="preserve"> and the UE is operating in SNPN access operation mode</w:t>
        </w:r>
      </w:ins>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ins w:id="4217" w:author="24.501_CR6240R1_(Rel-18)_eNPN_Ph2, eNPN" w:date="2024-06-19T11:34: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ins w:id="4218" w:author="24.501_CR6280R1_(Rel-18)_5GProtoc18" w:date="2024-06-19T20:03: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21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220" w:name="_Toc27746805"/>
      <w:bookmarkStart w:id="4221" w:name="_Toc36212987"/>
      <w:bookmarkStart w:id="4222" w:name="_Toc36657164"/>
      <w:bookmarkStart w:id="4223" w:name="_Toc45286828"/>
      <w:bookmarkStart w:id="4224" w:name="_Toc51948097"/>
      <w:bookmarkStart w:id="422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ins w:id="4226" w:author="24.501_CR6280R1_(Rel-18)_5GProtoc18" w:date="2024-06-19T20:04: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227" w:name="_Hlk85100335"/>
      <w:r w:rsidRPr="007F2770">
        <w:t>UE is not operating in SNPN access operation mode</w:t>
      </w:r>
      <w:bookmarkEnd w:id="4227"/>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228" w:name="_Hlk85100079"/>
      <w:r w:rsidRPr="007F2770">
        <w:t>NOTE </w:t>
      </w:r>
      <w:r w:rsidR="009A3D6A" w:rsidRPr="007F2770">
        <w:t>8</w:t>
      </w:r>
      <w:r w:rsidRPr="007F2770">
        <w:t>:</w:t>
      </w:r>
      <w:r w:rsidRPr="007F2770">
        <w:tab/>
        <w:t>In case the</w:t>
      </w:r>
      <w:bookmarkEnd w:id="4228"/>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229" w:name="_CR5_5_2_3_3"/>
      <w:bookmarkStart w:id="4230" w:name="_Toc162971315"/>
      <w:bookmarkEnd w:id="422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219"/>
      <w:bookmarkEnd w:id="4220"/>
      <w:bookmarkEnd w:id="4221"/>
      <w:bookmarkEnd w:id="4222"/>
      <w:bookmarkEnd w:id="4223"/>
      <w:bookmarkEnd w:id="4224"/>
      <w:bookmarkEnd w:id="4225"/>
      <w:bookmarkEnd w:id="423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231" w:name="_CR5_5_2_3_4"/>
      <w:bookmarkStart w:id="4232" w:name="_Toc20232704"/>
      <w:bookmarkStart w:id="4233" w:name="_Toc27746806"/>
      <w:bookmarkStart w:id="4234" w:name="_Toc36212988"/>
      <w:bookmarkStart w:id="4235" w:name="_Toc36657165"/>
      <w:bookmarkStart w:id="4236" w:name="_Toc45286829"/>
      <w:bookmarkStart w:id="4237" w:name="_Toc51948098"/>
      <w:bookmarkStart w:id="4238" w:name="_Toc51949190"/>
      <w:bookmarkStart w:id="4239" w:name="_Toc162971316"/>
      <w:bookmarkEnd w:id="423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232"/>
      <w:bookmarkEnd w:id="4233"/>
      <w:bookmarkEnd w:id="4234"/>
      <w:bookmarkEnd w:id="4235"/>
      <w:bookmarkEnd w:id="4236"/>
      <w:bookmarkEnd w:id="4237"/>
      <w:bookmarkEnd w:id="4238"/>
      <w:bookmarkEnd w:id="4239"/>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240" w:name="_CR5_5_2_3_5"/>
      <w:bookmarkStart w:id="4241" w:name="_Toc20232705"/>
      <w:bookmarkStart w:id="4242" w:name="_Toc27746807"/>
      <w:bookmarkStart w:id="4243" w:name="_Toc36212989"/>
      <w:bookmarkStart w:id="4244" w:name="_Toc36657166"/>
      <w:bookmarkStart w:id="4245" w:name="_Toc45286830"/>
      <w:bookmarkStart w:id="4246" w:name="_Toc51948099"/>
      <w:bookmarkStart w:id="4247" w:name="_Toc51949191"/>
      <w:bookmarkStart w:id="4248" w:name="_Toc162971317"/>
      <w:bookmarkEnd w:id="424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241"/>
      <w:bookmarkEnd w:id="4242"/>
      <w:bookmarkEnd w:id="4243"/>
      <w:bookmarkEnd w:id="4244"/>
      <w:bookmarkEnd w:id="4245"/>
      <w:bookmarkEnd w:id="4246"/>
      <w:bookmarkEnd w:id="4247"/>
      <w:bookmarkEnd w:id="4248"/>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249" w:name="_Toc20232706"/>
      <w:bookmarkStart w:id="4250" w:name="_Toc27746808"/>
      <w:bookmarkStart w:id="4251" w:name="_Toc36212990"/>
      <w:bookmarkStart w:id="4252" w:name="_Toc36657167"/>
      <w:bookmarkStart w:id="4253"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254" w:name="_Toc51948100"/>
      <w:bookmarkStart w:id="4255"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256" w:name="_CR5_5_3"/>
      <w:bookmarkStart w:id="4257" w:name="_Toc162971318"/>
      <w:bookmarkEnd w:id="4256"/>
      <w:r w:rsidRPr="007F2770">
        <w:t>5.5.3</w:t>
      </w:r>
      <w:r w:rsidRPr="007F2770">
        <w:tab/>
        <w:t>eCall inactivity procedure</w:t>
      </w:r>
      <w:bookmarkEnd w:id="4249"/>
      <w:bookmarkEnd w:id="4250"/>
      <w:bookmarkEnd w:id="4251"/>
      <w:bookmarkEnd w:id="4252"/>
      <w:bookmarkEnd w:id="4253"/>
      <w:bookmarkEnd w:id="4254"/>
      <w:bookmarkEnd w:id="4255"/>
      <w:bookmarkEnd w:id="4257"/>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4258" w:name="_CR5_5_4"/>
      <w:bookmarkStart w:id="4259" w:name="_Toc162971319"/>
      <w:bookmarkEnd w:id="4258"/>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259"/>
    </w:p>
    <w:p w14:paraId="71EA70FC" w14:textId="5A53D1DB" w:rsidR="00A95D4A" w:rsidRPr="007F2770" w:rsidRDefault="00A95D4A" w:rsidP="00A95D4A">
      <w:pPr>
        <w:pStyle w:val="Heading4"/>
      </w:pPr>
      <w:bookmarkStart w:id="4260" w:name="_CR5_5_4_1"/>
      <w:bookmarkStart w:id="4261" w:name="_Toc162971320"/>
      <w:bookmarkEnd w:id="4260"/>
      <w:r w:rsidRPr="007F2770">
        <w:t>5.5.4.1</w:t>
      </w:r>
      <w:r w:rsidRPr="007F2770">
        <w:tab/>
        <w:t>General</w:t>
      </w:r>
      <w:bookmarkEnd w:id="4261"/>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2pt;height:462.85pt" o:ole="">
            <v:imagedata r:id="rId52" o:title=""/>
          </v:shape>
          <o:OLEObject Type="Embed" ProgID="Visio.Drawing.11" ShapeID="_x0000_i1045" DrawAspect="Content" ObjectID="_1780384878" r:id="rId53"/>
        </w:object>
      </w:r>
    </w:p>
    <w:p w14:paraId="0C59B232" w14:textId="60997AE0" w:rsidR="00A95D4A" w:rsidRPr="007F2770" w:rsidRDefault="00A95D4A" w:rsidP="0035221C">
      <w:pPr>
        <w:pStyle w:val="TF"/>
      </w:pPr>
      <w:bookmarkStart w:id="4262" w:name="_CRFigure5_5_4_1_1"/>
      <w:r w:rsidRPr="007F2770">
        <w:t>Figure </w:t>
      </w:r>
      <w:bookmarkEnd w:id="4262"/>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63" w:name="_CR5_5_4_2"/>
      <w:bookmarkStart w:id="4264" w:name="_Toc42897391"/>
      <w:bookmarkStart w:id="4265" w:name="_Toc43398906"/>
      <w:bookmarkStart w:id="4266" w:name="_Toc51771985"/>
      <w:bookmarkStart w:id="4267" w:name="_Toc98408504"/>
      <w:bookmarkStart w:id="4268" w:name="_Toc162971321"/>
      <w:bookmarkEnd w:id="4263"/>
      <w:r w:rsidRPr="007F2770">
        <w:rPr>
          <w:lang w:val="en-US" w:eastAsia="zh-CN"/>
        </w:rPr>
        <w:t>5.5.4.2</w:t>
      </w:r>
      <w:r w:rsidRPr="007F2770">
        <w:rPr>
          <w:lang w:val="en-US" w:eastAsia="zh-CN"/>
        </w:rPr>
        <w:tab/>
        <w:t>ProSe relay</w:t>
      </w:r>
      <w:r w:rsidRPr="007F2770">
        <w:rPr>
          <w:lang w:val="en-US"/>
        </w:rPr>
        <w:t xml:space="preserve"> transaction identity (PRTI)</w:t>
      </w:r>
      <w:bookmarkEnd w:id="4264"/>
      <w:bookmarkEnd w:id="4265"/>
      <w:bookmarkEnd w:id="4266"/>
      <w:bookmarkEnd w:id="4267"/>
      <w:bookmarkEnd w:id="4268"/>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69" w:name="_CR5_5_4_3"/>
      <w:bookmarkStart w:id="4270" w:name="_Toc162971322"/>
      <w:bookmarkEnd w:id="4269"/>
      <w:r w:rsidRPr="007F2770">
        <w:t>5.5.4.3</w:t>
      </w:r>
      <w:r w:rsidRPr="007F2770">
        <w:tab/>
        <w:t>UE-initiated authentication and key agreement procedure initiation</w:t>
      </w:r>
      <w:bookmarkEnd w:id="4270"/>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71" w:name="_CR5_5_4_4"/>
      <w:bookmarkStart w:id="4272" w:name="_Toc162971323"/>
      <w:bookmarkEnd w:id="4271"/>
      <w:r w:rsidRPr="007F2770">
        <w:t>5.5.4.4</w:t>
      </w:r>
      <w:r w:rsidRPr="007F2770">
        <w:tab/>
        <w:t>UE-initiated authentication and key agreement procedure accepted by the network</w:t>
      </w:r>
      <w:bookmarkEnd w:id="4272"/>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73" w:name="_CR5_5_4_5"/>
      <w:bookmarkStart w:id="4274" w:name="_Toc162971324"/>
      <w:bookmarkEnd w:id="4273"/>
      <w:r w:rsidRPr="007F2770">
        <w:t>5.5.4.5</w:t>
      </w:r>
      <w:r w:rsidRPr="007F2770">
        <w:tab/>
        <w:t>UE-initiated authentication and key agreement procedure not accepted by the network</w:t>
      </w:r>
      <w:bookmarkEnd w:id="427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75" w:name="_CR5_5_4_6"/>
      <w:bookmarkStart w:id="4276" w:name="_Toc162971325"/>
      <w:bookmarkEnd w:id="4275"/>
      <w:r w:rsidRPr="007F2770">
        <w:t>5.5.4.6</w:t>
      </w:r>
      <w:r w:rsidRPr="007F2770">
        <w:tab/>
        <w:t>Abnormal cases in the UE</w:t>
      </w:r>
      <w:bookmarkEnd w:id="4276"/>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77" w:name="_CR5_5_4_7"/>
      <w:bookmarkStart w:id="4278" w:name="_Toc162971326"/>
      <w:bookmarkEnd w:id="4277"/>
      <w:r w:rsidRPr="007F2770">
        <w:t>5.5.4.7</w:t>
      </w:r>
      <w:r w:rsidRPr="007F2770">
        <w:tab/>
        <w:t>Abnormal cases on the network side</w:t>
      </w:r>
      <w:bookmarkEnd w:id="4278"/>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79" w:name="_CR5_6"/>
      <w:bookmarkStart w:id="4280" w:name="_Toc20232707"/>
      <w:bookmarkStart w:id="4281" w:name="_Toc27746809"/>
      <w:bookmarkStart w:id="4282" w:name="_Toc36212991"/>
      <w:bookmarkStart w:id="4283" w:name="_Toc36657168"/>
      <w:bookmarkStart w:id="4284" w:name="_Toc45286832"/>
      <w:bookmarkStart w:id="4285" w:name="_Toc51948101"/>
      <w:bookmarkStart w:id="4286" w:name="_Toc51949193"/>
      <w:bookmarkStart w:id="4287" w:name="_Toc162971327"/>
      <w:bookmarkEnd w:id="4279"/>
      <w:r w:rsidRPr="007F2770">
        <w:t>5</w:t>
      </w:r>
      <w:r w:rsidR="004B5A6C" w:rsidRPr="007F2770">
        <w:t>.6</w:t>
      </w:r>
      <w:r w:rsidR="004B5A6C" w:rsidRPr="007F2770">
        <w:tab/>
        <w:t>5G</w:t>
      </w:r>
      <w:r w:rsidRPr="007F2770">
        <w:t>MM connection management procedures</w:t>
      </w:r>
      <w:bookmarkEnd w:id="4280"/>
      <w:bookmarkEnd w:id="4281"/>
      <w:bookmarkEnd w:id="4282"/>
      <w:bookmarkEnd w:id="4283"/>
      <w:bookmarkEnd w:id="4284"/>
      <w:bookmarkEnd w:id="4285"/>
      <w:bookmarkEnd w:id="4286"/>
      <w:bookmarkEnd w:id="4287"/>
    </w:p>
    <w:p w14:paraId="6E4383D3" w14:textId="77777777" w:rsidR="00FA1847" w:rsidRPr="007F2770" w:rsidRDefault="00FA1847" w:rsidP="00781477">
      <w:pPr>
        <w:pStyle w:val="Heading3"/>
      </w:pPr>
      <w:bookmarkStart w:id="4288" w:name="_CR5_6_1"/>
      <w:bookmarkStart w:id="4289" w:name="_Toc20232708"/>
      <w:bookmarkStart w:id="4290" w:name="_Toc27746810"/>
      <w:bookmarkStart w:id="4291" w:name="_Toc36212992"/>
      <w:bookmarkStart w:id="4292" w:name="_Toc36657169"/>
      <w:bookmarkStart w:id="4293" w:name="_Toc45286833"/>
      <w:bookmarkStart w:id="4294" w:name="_Toc51948102"/>
      <w:bookmarkStart w:id="4295" w:name="_Toc51949194"/>
      <w:bookmarkStart w:id="4296" w:name="_Toc162971328"/>
      <w:bookmarkEnd w:id="4288"/>
      <w:r w:rsidRPr="007F2770">
        <w:t>5.6.1</w:t>
      </w:r>
      <w:r w:rsidRPr="007F2770">
        <w:tab/>
        <w:t>Service request procedure</w:t>
      </w:r>
      <w:bookmarkEnd w:id="4289"/>
      <w:bookmarkEnd w:id="4290"/>
      <w:bookmarkEnd w:id="4291"/>
      <w:bookmarkEnd w:id="4292"/>
      <w:bookmarkEnd w:id="4293"/>
      <w:bookmarkEnd w:id="4294"/>
      <w:bookmarkEnd w:id="4295"/>
      <w:bookmarkEnd w:id="4296"/>
    </w:p>
    <w:p w14:paraId="2F252B37" w14:textId="77777777" w:rsidR="003E0676" w:rsidRPr="007F2770" w:rsidRDefault="003F52B8" w:rsidP="00781477">
      <w:pPr>
        <w:pStyle w:val="Heading4"/>
      </w:pPr>
      <w:bookmarkStart w:id="4297" w:name="_CR5_6_1_1"/>
      <w:bookmarkStart w:id="4298" w:name="_Toc20232709"/>
      <w:bookmarkStart w:id="4299" w:name="_Toc27746811"/>
      <w:bookmarkStart w:id="4300" w:name="_Toc36212993"/>
      <w:bookmarkStart w:id="4301" w:name="_Toc36657170"/>
      <w:bookmarkStart w:id="4302" w:name="_Toc45286834"/>
      <w:bookmarkStart w:id="4303" w:name="_Toc51948103"/>
      <w:bookmarkStart w:id="4304" w:name="_Toc51949195"/>
      <w:bookmarkStart w:id="4305" w:name="_Toc162971329"/>
      <w:bookmarkEnd w:id="4297"/>
      <w:r w:rsidRPr="007F2770">
        <w:t>5</w:t>
      </w:r>
      <w:r w:rsidR="00173561" w:rsidRPr="007F2770">
        <w:t>.</w:t>
      </w:r>
      <w:r w:rsidRPr="007F2770">
        <w:t>6</w:t>
      </w:r>
      <w:r w:rsidR="00173561" w:rsidRPr="007F2770">
        <w:t>.1.1</w:t>
      </w:r>
      <w:r w:rsidR="00173561" w:rsidRPr="007F2770">
        <w:tab/>
        <w:t>General</w:t>
      </w:r>
      <w:bookmarkEnd w:id="4298"/>
      <w:bookmarkEnd w:id="4299"/>
      <w:bookmarkEnd w:id="4300"/>
      <w:bookmarkEnd w:id="4301"/>
      <w:bookmarkEnd w:id="4302"/>
      <w:bookmarkEnd w:id="4303"/>
      <w:bookmarkEnd w:id="4304"/>
      <w:bookmarkEnd w:id="4305"/>
    </w:p>
    <w:p w14:paraId="640164B8" w14:textId="77777777" w:rsidR="000166DB" w:rsidRDefault="00173561" w:rsidP="00A829AA">
      <w:pPr>
        <w:rPr>
          <w:ins w:id="4306" w:author="24.501_CR6267R1_(Rel-18)_5GProtoc18" w:date="2024-06-19T18:48:00Z"/>
        </w:rPr>
      </w:pPr>
      <w:r w:rsidRPr="007F2770">
        <w:t>The purpose of the service request procedure is to</w:t>
      </w:r>
      <w:ins w:id="4307" w:author="24.501_CR6267R1_(Rel-18)_5GProtoc18" w:date="2024-06-19T18:48:00Z">
        <w:r w:rsidR="000166DB">
          <w:t>:</w:t>
        </w:r>
      </w:ins>
    </w:p>
    <w:p w14:paraId="302ABCF1" w14:textId="77777777" w:rsidR="000166DB" w:rsidRPr="000166DB" w:rsidRDefault="000166DB" w:rsidP="000166DB">
      <w:pPr>
        <w:pStyle w:val="B1"/>
        <w:overflowPunct/>
        <w:autoSpaceDE/>
        <w:autoSpaceDN/>
        <w:adjustRightInd/>
        <w:textAlignment w:val="auto"/>
        <w:rPr>
          <w:ins w:id="4308" w:author="24.501_CR6267R1_(Rel-18)_5GProtoc18" w:date="2024-06-19T18:49:00Z"/>
          <w:rFonts w:eastAsiaTheme="minorEastAsia"/>
          <w:lang w:eastAsia="en-US"/>
        </w:rPr>
      </w:pPr>
      <w:ins w:id="4309" w:author="24.501_CR6267R1_(Rel-18)_5GProtoc18" w:date="2024-06-19T18:49:00Z">
        <w:r w:rsidRPr="000166DB">
          <w:rPr>
            <w:rFonts w:eastAsiaTheme="minorEastAsia"/>
            <w:lang w:eastAsia="en-US"/>
          </w:rPr>
          <w:t>a)</w:t>
        </w:r>
        <w:r w:rsidRPr="000166DB">
          <w:rPr>
            <w:rFonts w:eastAsiaTheme="minorEastAsia"/>
            <w:lang w:eastAsia="en-US"/>
          </w:rPr>
          <w:tab/>
        </w:r>
        <w:del w:id="4310" w:author="Hannah-ZTE" w:date="2024-05-07T15:48:00Z">
          <w:r w:rsidRPr="000166DB" w:rsidDel="003222A3">
            <w:rPr>
              <w:rFonts w:eastAsiaTheme="minorEastAsia"/>
              <w:lang w:eastAsia="en-US"/>
            </w:rPr>
            <w:delText xml:space="preserve"> </w:delText>
          </w:r>
        </w:del>
      </w:ins>
      <w:del w:id="4311" w:author="24.501_CR6267R1_(Rel-18)_5GProtoc18" w:date="2024-06-19T18:49:00Z">
        <w:r w:rsidR="00173561" w:rsidRPr="000166DB" w:rsidDel="000166DB">
          <w:rPr>
            <w:rFonts w:eastAsiaTheme="minorEastAsia"/>
            <w:lang w:eastAsia="en-US"/>
          </w:rPr>
          <w:delText xml:space="preserve"> </w:delText>
        </w:r>
      </w:del>
      <w:r w:rsidR="00173561" w:rsidRPr="000166DB">
        <w:rPr>
          <w:rFonts w:eastAsiaTheme="minorEastAsia"/>
          <w:lang w:eastAsia="en-US"/>
        </w:rPr>
        <w:t>change the 5GMM mode from 5GMM-IDLE to 5GMM-CONNECTED mode</w:t>
      </w:r>
      <w:ins w:id="4312" w:author="24.501_CR6267R1_(Rel-18)_5GProtoc18" w:date="2024-06-19T18:49:00Z">
        <w:r w:rsidRPr="000166DB">
          <w:rPr>
            <w:rFonts w:eastAsiaTheme="minorEastAsia"/>
            <w:lang w:eastAsia="en-US"/>
          </w:rPr>
          <w:t>;</w:t>
        </w:r>
      </w:ins>
    </w:p>
    <w:p w14:paraId="24DE172A" w14:textId="77777777" w:rsidR="000166DB" w:rsidRPr="000166DB" w:rsidRDefault="000166DB" w:rsidP="000166DB">
      <w:pPr>
        <w:pStyle w:val="B1"/>
        <w:overflowPunct/>
        <w:autoSpaceDE/>
        <w:autoSpaceDN/>
        <w:adjustRightInd/>
        <w:textAlignment w:val="auto"/>
        <w:rPr>
          <w:ins w:id="4313" w:author="24.501_CR6267R1_(Rel-18)_5GProtoc18" w:date="2024-06-19T18:51:00Z"/>
          <w:rFonts w:eastAsiaTheme="minorEastAsia"/>
          <w:lang w:eastAsia="en-US"/>
        </w:rPr>
      </w:pPr>
      <w:ins w:id="4314" w:author="24.501_CR6267R1_(Rel-18)_5GProtoc18" w:date="2024-06-19T18:49:00Z">
        <w:r w:rsidRPr="000166DB">
          <w:rPr>
            <w:rFonts w:eastAsiaTheme="minorEastAsia"/>
            <w:lang w:eastAsia="en-US"/>
          </w:rPr>
          <w:t>b)</w:t>
        </w:r>
        <w:r w:rsidRPr="000166DB">
          <w:rPr>
            <w:rFonts w:eastAsiaTheme="minorEastAsia"/>
            <w:lang w:eastAsia="en-US"/>
          </w:rPr>
          <w:tab/>
        </w:r>
      </w:ins>
      <w:del w:id="4315" w:author="24.501_CR6267R1_(Rel-18)_5GProtoc18" w:date="2024-06-19T18:49:00Z">
        <w:r w:rsidR="0075753B" w:rsidRPr="000166DB" w:rsidDel="000166DB">
          <w:rPr>
            <w:rFonts w:eastAsiaTheme="minorEastAsia"/>
            <w:lang w:eastAsia="en-US"/>
          </w:rPr>
          <w:delText>. If the UE is not using 5GS services with control plane CIoT 5GS optimization</w:delText>
        </w:r>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this procedure is used </w:delText>
        </w:r>
        <w:r w:rsidR="00173561" w:rsidRPr="000166DB" w:rsidDel="000166DB">
          <w:rPr>
            <w:rFonts w:eastAsiaTheme="minorEastAsia"/>
            <w:lang w:eastAsia="en-US"/>
          </w:rPr>
          <w:delText xml:space="preserve">to </w:delText>
        </w:r>
      </w:del>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ins w:id="4316" w:author="24.501_CR6267R1_(Rel-18)_5GProtoc18" w:date="2024-06-19T18:49:00Z">
        <w:r w:rsidRPr="000166DB">
          <w:rPr>
            <w:rFonts w:eastAsiaTheme="minorEastAsia"/>
            <w:lang w:eastAsia="en-US"/>
          </w:rPr>
          <w:t xml:space="preserve"> if the UE is not using 5GS services with control plane CIoT 5GS optimization</w:t>
        </w:r>
      </w:ins>
      <w:ins w:id="4317" w:author="24.501_CR6267R1_(Rel-18)_5GProtoc18" w:date="2024-06-19T18:50:00Z">
        <w:r w:rsidRPr="000166DB">
          <w:rPr>
            <w:rFonts w:eastAsiaTheme="minorEastAsia"/>
            <w:lang w:eastAsia="en-US"/>
          </w:rPr>
          <w:t xml:space="preserve"> and</w:t>
        </w:r>
      </w:ins>
      <w:del w:id="4318" w:author="24.501_CR6267R1_(Rel-18)_5GProtoc18" w:date="2024-06-19T18:50:00Z">
        <w:r w:rsidR="00173561" w:rsidRPr="000166DB" w:rsidDel="000166DB">
          <w:rPr>
            <w:rFonts w:eastAsiaTheme="minorEastAsia"/>
            <w:lang w:eastAsia="en-US"/>
          </w:rPr>
          <w:delText>. In latter case,</w:delText>
        </w:r>
      </w:del>
      <w:r w:rsidR="00173561" w:rsidRPr="000166DB">
        <w:rPr>
          <w:rFonts w:eastAsiaTheme="minorEastAsia"/>
          <w:lang w:eastAsia="en-US"/>
        </w:rPr>
        <w:t xml:space="preserve"> the 5GMM mode </w:t>
      </w:r>
      <w:ins w:id="4319" w:author="24.501_CR6267R1_(Rel-18)_5GProtoc18" w:date="2024-06-19T18:50:00Z">
        <w:r w:rsidRPr="000166DB">
          <w:rPr>
            <w:rFonts w:eastAsiaTheme="minorEastAsia"/>
            <w:lang w:eastAsia="en-US"/>
          </w:rPr>
          <w:t>is</w:t>
        </w:r>
      </w:ins>
      <w:del w:id="4320" w:author="24.501_CR6267R1_(Rel-18)_5GProtoc18" w:date="2024-06-19T18:50:00Z">
        <w:r w:rsidR="00173561" w:rsidRPr="000166DB" w:rsidDel="000166DB">
          <w:rPr>
            <w:rFonts w:eastAsiaTheme="minorEastAsia"/>
            <w:lang w:eastAsia="en-US"/>
          </w:rPr>
          <w:delText>can be</w:delText>
        </w:r>
      </w:del>
      <w:r w:rsidR="00173561" w:rsidRPr="000166DB">
        <w:rPr>
          <w:rFonts w:eastAsiaTheme="minorEastAsia"/>
          <w:lang w:eastAsia="en-US"/>
        </w:rPr>
        <w:t xml:space="preserve"> the 5GMM-IDLE mode or the 5GMM-CONNECTED mode</w:t>
      </w:r>
      <w:ins w:id="4321" w:author="24.501_CR6267R1_(Rel-18)_5GProtoc18" w:date="2024-06-19T18:50:00Z">
        <w:r w:rsidRPr="000166DB">
          <w:rPr>
            <w:rFonts w:eastAsiaTheme="minorEastAsia"/>
            <w:lang w:eastAsia="en-US"/>
          </w:rPr>
          <w:t>; or</w:t>
        </w:r>
      </w:ins>
      <w:del w:id="4322" w:author="24.501_CR6267R1_(Rel-18)_5GProtoc18" w:date="2024-06-19T18:50:00Z">
        <w:r w:rsidR="00173561" w:rsidRPr="000166DB" w:rsidDel="000166DB">
          <w:rPr>
            <w:rFonts w:eastAsiaTheme="minorEastAsia"/>
            <w:lang w:eastAsia="en-US"/>
          </w:rPr>
          <w:delText xml:space="preserve"> if the UE requires</w:delText>
        </w:r>
        <w:r w:rsidR="004A659F" w:rsidRPr="000166DB" w:rsidDel="000166DB">
          <w:rPr>
            <w:rFonts w:eastAsiaTheme="minorEastAsia"/>
            <w:lang w:eastAsia="en-US"/>
          </w:rPr>
          <w:delText xml:space="preserve"> to </w:delText>
        </w:r>
        <w:r w:rsidR="006812E4" w:rsidRPr="000166DB" w:rsidDel="000166DB">
          <w:rPr>
            <w:rFonts w:eastAsiaTheme="minorEastAsia"/>
            <w:lang w:eastAsia="en-US"/>
          </w:rPr>
          <w:delText xml:space="preserve">establish </w:delText>
        </w:r>
        <w:r w:rsidR="004A659F" w:rsidRPr="000166DB" w:rsidDel="000166DB">
          <w:rPr>
            <w:rFonts w:eastAsiaTheme="minorEastAsia"/>
            <w:lang w:eastAsia="en-US"/>
          </w:rPr>
          <w:delText>user-plane</w:delText>
        </w:r>
        <w:r w:rsidR="00173561" w:rsidRPr="000166DB" w:rsidDel="000166DB">
          <w:rPr>
            <w:rFonts w:eastAsiaTheme="minorEastAsia"/>
            <w:lang w:eastAsia="en-US"/>
          </w:rPr>
          <w:delText xml:space="preserve"> resources</w:delText>
        </w:r>
        <w:r w:rsidR="004A659F" w:rsidRPr="000166DB" w:rsidDel="000166DB">
          <w:rPr>
            <w:rFonts w:eastAsiaTheme="minorEastAsia"/>
            <w:lang w:eastAsia="en-US"/>
          </w:rPr>
          <w:delText xml:space="preserve"> for PDU sessions</w:delText>
        </w:r>
      </w:del>
    </w:p>
    <w:p w14:paraId="3FF7B6AC" w14:textId="78C673F3" w:rsidR="00A829AA" w:rsidRPr="007F2770" w:rsidRDefault="000166DB" w:rsidP="000166DB">
      <w:pPr>
        <w:pStyle w:val="B1"/>
        <w:overflowPunct/>
        <w:autoSpaceDE/>
        <w:autoSpaceDN/>
        <w:adjustRightInd/>
        <w:textAlignment w:val="auto"/>
      </w:pPr>
      <w:ins w:id="4323" w:author="24.501_CR6267R1_(Rel-18)_5GProtoc18" w:date="2024-06-19T18:51:00Z">
        <w:r w:rsidRPr="000166DB">
          <w:rPr>
            <w:rFonts w:eastAsiaTheme="minorEastAsia"/>
            <w:lang w:eastAsia="en-US"/>
          </w:rPr>
          <w:t>c)</w:t>
        </w:r>
        <w:r w:rsidRPr="000166DB">
          <w:rPr>
            <w:rFonts w:eastAsiaTheme="minorEastAsia"/>
            <w:lang w:eastAsia="en-US"/>
          </w:rPr>
          <w:tab/>
        </w:r>
      </w:ins>
      <w:del w:id="4324" w:author="24.501_CR6267R1_(Rel-18)_5GProtoc18" w:date="2024-06-19T18:51:00Z">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If the UE is using 5GS services with control plane CIoT 5GS optimization, this procedure can be used for UE </w:delText>
        </w:r>
      </w:del>
      <w:r w:rsidR="0075753B" w:rsidRPr="000166DB">
        <w:rPr>
          <w:rFonts w:eastAsiaTheme="minorEastAsia"/>
          <w:lang w:eastAsia="en-US"/>
        </w:rPr>
        <w:t>initiate</w:t>
      </w:r>
      <w:del w:id="4325" w:author="24.501_CR6267R1_(Rel-18)_5GProtoc18" w:date="2024-06-19T18:51:00Z">
        <w:r w:rsidR="0075753B" w:rsidRPr="000166DB" w:rsidDel="000166DB">
          <w:rPr>
            <w:rFonts w:eastAsiaTheme="minorEastAsia"/>
            <w:lang w:eastAsia="en-US"/>
          </w:rPr>
          <w:delText>d</w:delText>
        </w:r>
      </w:del>
      <w:r w:rsidR="0075753B" w:rsidRPr="000166DB">
        <w:rPr>
          <w:rFonts w:eastAsiaTheme="minorEastAsia"/>
          <w:lang w:eastAsia="en-US"/>
        </w:rPr>
        <w:t xml:space="preserve"> transfer of user data via the control plane </w:t>
      </w:r>
      <w:ins w:id="4326" w:author="24.501_CR6267R1_(Rel-18)_5GProtoc18" w:date="2024-06-19T18:51:00Z">
        <w:r w:rsidRPr="000166DB">
          <w:rPr>
            <w:rFonts w:eastAsiaTheme="minorEastAsia"/>
            <w:lang w:eastAsia="en-US"/>
          </w:rPr>
          <w:t xml:space="preserve">if the UE is using 5GS services with control plane CIoT 5GS optimization and the 5GMM mode is </w:t>
        </w:r>
      </w:ins>
      <w:del w:id="4327" w:author="24.501_CR6267R1_(Rel-18)_5GProtoc18" w:date="2024-06-19T18:51:00Z">
        <w:r w:rsidR="0075753B" w:rsidRPr="000166DB" w:rsidDel="000166DB">
          <w:rPr>
            <w:rFonts w:eastAsiaTheme="minorEastAsia"/>
            <w:lang w:eastAsia="en-US"/>
          </w:rPr>
          <w:delText xml:space="preserve">from </w:delText>
        </w:r>
      </w:del>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8pt;height:346.5pt" o:ole="">
            <v:imagedata r:id="rId54" o:title=""/>
          </v:shape>
          <o:OLEObject Type="Embed" ProgID="Visio.Drawing.11" ShapeID="_x0000_i1046" DrawAspect="Content" ObjectID="_1780384879" r:id="rId55"/>
        </w:object>
      </w:r>
    </w:p>
    <w:p w14:paraId="7AF8C039" w14:textId="77777777" w:rsidR="00173561" w:rsidRPr="007F2770" w:rsidRDefault="00173561" w:rsidP="00173561">
      <w:pPr>
        <w:pStyle w:val="TF"/>
      </w:pPr>
      <w:bookmarkStart w:id="4328" w:name="_CRFigure5_6_1_1_1"/>
      <w:r w:rsidRPr="007F2770">
        <w:t>Figure </w:t>
      </w:r>
      <w:bookmarkEnd w:id="4328"/>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3pt;height:309.85pt" o:ole="">
            <v:imagedata r:id="rId56" o:title=""/>
          </v:shape>
          <o:OLEObject Type="Embed" ProgID="Visio.Drawing.15" ShapeID="_x0000_i1047" DrawAspect="Content" ObjectID="_1780384880" r:id="rId57"/>
        </w:object>
      </w:r>
    </w:p>
    <w:p w14:paraId="155D178A" w14:textId="77777777" w:rsidR="0075753B" w:rsidRPr="007F2770" w:rsidRDefault="0075753B" w:rsidP="0075753B">
      <w:pPr>
        <w:pStyle w:val="TF"/>
      </w:pPr>
      <w:bookmarkStart w:id="4329" w:name="_CRFigure5_6_1_1_2"/>
      <w:r w:rsidRPr="007F2770">
        <w:t>Figure </w:t>
      </w:r>
      <w:bookmarkEnd w:id="4329"/>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330" w:name="_Toc20232710"/>
      <w:bookmarkStart w:id="4331" w:name="_Toc27746812"/>
      <w:bookmarkStart w:id="4332" w:name="_Toc36212994"/>
      <w:bookmarkStart w:id="4333" w:name="_Toc36657171"/>
      <w:bookmarkStart w:id="4334" w:name="_Toc45286835"/>
      <w:r w:rsidRPr="007F2770">
        <w:t>-</w:t>
      </w:r>
      <w:r w:rsidRPr="007F2770">
        <w:tab/>
        <w:t>the UE moves to 5GMM-DEREGISTERED state.</w:t>
      </w:r>
    </w:p>
    <w:p w14:paraId="147F6E63" w14:textId="77777777" w:rsidR="003E0676" w:rsidRPr="007F2770" w:rsidRDefault="000861EA" w:rsidP="00781477">
      <w:pPr>
        <w:pStyle w:val="Heading4"/>
      </w:pPr>
      <w:bookmarkStart w:id="4335" w:name="_CR5_6_1_2"/>
      <w:bookmarkStart w:id="4336" w:name="_Toc51948104"/>
      <w:bookmarkStart w:id="4337" w:name="_Toc51949196"/>
      <w:bookmarkStart w:id="4338" w:name="_Toc162971330"/>
      <w:bookmarkEnd w:id="4335"/>
      <w:r w:rsidRPr="007F2770">
        <w:t>5</w:t>
      </w:r>
      <w:r w:rsidR="00173561" w:rsidRPr="007F2770">
        <w:t>.</w:t>
      </w:r>
      <w:r w:rsidRPr="007F2770">
        <w:t>6</w:t>
      </w:r>
      <w:r w:rsidR="00173561" w:rsidRPr="007F2770">
        <w:t>.1.2</w:t>
      </w:r>
      <w:r w:rsidR="00173561" w:rsidRPr="007F2770">
        <w:tab/>
        <w:t>Service request procedure initiation</w:t>
      </w:r>
      <w:bookmarkEnd w:id="4330"/>
      <w:bookmarkEnd w:id="4331"/>
      <w:bookmarkEnd w:id="4332"/>
      <w:bookmarkEnd w:id="4333"/>
      <w:bookmarkEnd w:id="4334"/>
      <w:bookmarkEnd w:id="4336"/>
      <w:bookmarkEnd w:id="4337"/>
      <w:bookmarkEnd w:id="4338"/>
    </w:p>
    <w:p w14:paraId="77BA7FBD" w14:textId="77777777" w:rsidR="0075753B" w:rsidRPr="007F2770" w:rsidRDefault="0075753B" w:rsidP="00781477">
      <w:pPr>
        <w:pStyle w:val="Heading5"/>
      </w:pPr>
      <w:bookmarkStart w:id="4339" w:name="_CR5_6_1_2_1"/>
      <w:bookmarkStart w:id="4340" w:name="_Toc20232711"/>
      <w:bookmarkStart w:id="4341" w:name="_Toc27746813"/>
      <w:bookmarkStart w:id="4342" w:name="_Toc36212995"/>
      <w:bookmarkStart w:id="4343" w:name="_Toc36657172"/>
      <w:bookmarkStart w:id="4344" w:name="_Toc45286836"/>
      <w:bookmarkStart w:id="4345" w:name="_Toc51948105"/>
      <w:bookmarkStart w:id="4346" w:name="_Toc51949197"/>
      <w:bookmarkStart w:id="4347" w:name="_Toc162971331"/>
      <w:bookmarkEnd w:id="4339"/>
      <w:r w:rsidRPr="007F2770">
        <w:t>5.6.1.2.1</w:t>
      </w:r>
      <w:r w:rsidRPr="007F2770">
        <w:tab/>
        <w:t>UE is not using 5GS services with control plane CIoT 5GS optimization</w:t>
      </w:r>
      <w:bookmarkEnd w:id="4340"/>
      <w:bookmarkEnd w:id="4341"/>
      <w:bookmarkEnd w:id="4342"/>
      <w:bookmarkEnd w:id="4343"/>
      <w:bookmarkEnd w:id="4344"/>
      <w:bookmarkEnd w:id="4345"/>
      <w:bookmarkEnd w:id="4346"/>
      <w:bookmarkEnd w:id="4347"/>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58D11EC" w:rsidR="00350961" w:rsidRDefault="004E0724" w:rsidP="004E0724">
      <w:pPr>
        <w:pStyle w:val="B1"/>
        <w:rPr>
          <w:ins w:id="4348" w:author="24.501_CR6175R1_(Rel-18)_eNS_Ph3" w:date="2024-06-09T19:24:00Z"/>
          <w:shd w:val="clear" w:color="auto" w:fill="FFFFFF"/>
        </w:rPr>
      </w:pPr>
      <w:r w:rsidRPr="007F2770">
        <w:t>a)</w:t>
      </w:r>
      <w:r w:rsidRPr="007F2770">
        <w:tab/>
        <w:t xml:space="preserve">if the paging request includes an indication for non-3GPP access type, the Allowed PDU session status IE shall be included in the SERVICE REQUEST message. If the UE has PDU session(s) </w:t>
      </w:r>
      <w:del w:id="4349" w:author="24.501_CR6175R1_(Rel-18)_eNS_Ph3" w:date="2024-06-09T19:24:00Z">
        <w:r w:rsidR="00C87252" w:rsidRPr="00B91CE4" w:rsidDel="00350961">
          <w:delText>associated</w:delText>
        </w:r>
      </w:del>
      <w:ins w:id="4350" w:author="24.501_CR6175R1_(Rel-18)_eNS_Ph3" w:date="2024-06-09T19:24:00Z">
        <w:r w:rsidR="00350961">
          <w:t>over</w:t>
        </w:r>
      </w:ins>
      <w:del w:id="4351" w:author="24.501_CR6175R1_(Rel-18)_eNS_Ph3" w:date="2024-06-09T19:24:00Z">
        <w:r w:rsidR="00C87252" w:rsidRPr="00B91CE4" w:rsidDel="00350961">
          <w:delText xml:space="preserve"> with</w:delText>
        </w:r>
      </w:del>
      <w:r w:rsidR="00C87252" w:rsidRPr="00B91CE4">
        <w:t xml:space="preserve"> </w:t>
      </w:r>
      <w:r w:rsidRPr="007F2770">
        <w:rPr>
          <w:shd w:val="clear" w:color="auto" w:fill="FFFFFF"/>
        </w:rPr>
        <w:t>non-3GPP access</w:t>
      </w:r>
      <w:ins w:id="4352" w:author="24.501_CR6175R1_(Rel-18)_eNS_Ph3" w:date="2024-06-09T19:24:00Z">
        <w:r w:rsidR="00350961">
          <w:rPr>
            <w:shd w:val="clear" w:color="auto" w:fill="FFFFFF"/>
          </w:rPr>
          <w:t>, where</w:t>
        </w:r>
      </w:ins>
      <w:ins w:id="4353" w:author="24.501_CR6175R1_(Rel-18)_eNS_Ph3" w:date="2024-06-09T19:27:00Z">
        <w:r w:rsidR="00350961">
          <w:rPr>
            <w:shd w:val="clear" w:color="auto" w:fill="FFFFFF"/>
          </w:rPr>
          <w:t>:</w:t>
        </w:r>
      </w:ins>
    </w:p>
    <w:p w14:paraId="197A4A57" w14:textId="77777777" w:rsidR="00350961" w:rsidRPr="00350961" w:rsidRDefault="00350961" w:rsidP="00350961">
      <w:pPr>
        <w:pStyle w:val="B2"/>
        <w:overflowPunct/>
        <w:autoSpaceDE/>
        <w:autoSpaceDN/>
        <w:adjustRightInd/>
        <w:textAlignment w:val="auto"/>
        <w:rPr>
          <w:ins w:id="4354" w:author="24.501_CR6175R1_(Rel-18)_eNS_Ph3" w:date="2024-06-09T19:25:00Z"/>
          <w:rFonts w:eastAsiaTheme="minorEastAsia"/>
          <w:shd w:val="clear" w:color="auto" w:fill="FFFFFF"/>
          <w:lang w:eastAsia="en-US"/>
        </w:rPr>
      </w:pPr>
      <w:ins w:id="4355" w:author="24.501_CR6175R1_(Rel-18)_eNS_Ph3" w:date="2024-06-09T19:24: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56" w:author="24.501_CR6175R1_(Rel-18)_eNS_Ph3" w:date="2024-06-09T19:24:00Z">
        <w:r w:rsidR="004E0724" w:rsidRPr="00350961" w:rsidDel="00350961">
          <w:rPr>
            <w:rFonts w:eastAsiaTheme="minorEastAsia"/>
            <w:shd w:val="clear" w:color="auto" w:fill="FFFFFF"/>
            <w:lang w:eastAsia="en-US"/>
          </w:rPr>
          <w:delText xml:space="preserve"> for which </w:delText>
        </w:r>
      </w:del>
      <w:r w:rsidR="004E0724" w:rsidRPr="00350961">
        <w:rPr>
          <w:rFonts w:eastAsiaTheme="minorEastAsia"/>
          <w:shd w:val="clear" w:color="auto" w:fill="FFFFFF"/>
          <w:lang w:eastAsia="en-US"/>
        </w:rPr>
        <w:t>the associated S-NSSAI(s) are included in the allowed NSSAI for 3GPP access</w:t>
      </w:r>
      <w:r w:rsidR="00FC2686" w:rsidRPr="00350961">
        <w:rPr>
          <w:rFonts w:eastAsiaTheme="minorEastAsia"/>
          <w:shd w:val="clear" w:color="auto" w:fill="FFFFFF"/>
          <w:lang w:eastAsia="en-US"/>
        </w:rPr>
        <w:t xml:space="preserve"> or </w:t>
      </w:r>
      <w:del w:id="4357" w:author="24.501_CR6175R1_(Rel-18)_eNS_Ph3" w:date="2024-06-09T19:25:00Z">
        <w:r w:rsidR="00FC2686" w:rsidRPr="00350961" w:rsidDel="00350961">
          <w:rPr>
            <w:rFonts w:eastAsiaTheme="minorEastAsia"/>
            <w:shd w:val="clear" w:color="auto" w:fill="FFFFFF"/>
            <w:lang w:eastAsia="en-US"/>
          </w:rPr>
          <w:delText xml:space="preserve">the S-NSSAI associated with the PDU session is included in </w:delText>
        </w:r>
      </w:del>
      <w:r w:rsidR="00FC2686" w:rsidRPr="00350961">
        <w:rPr>
          <w:rFonts w:eastAsiaTheme="minorEastAsia"/>
          <w:shd w:val="clear" w:color="auto" w:fill="FFFFFF"/>
          <w:lang w:eastAsia="en-US"/>
        </w:rPr>
        <w:t xml:space="preserve">the partially allowed NSSAI for 3GPP access and the TAI where the UE is currently camped is in </w:t>
      </w:r>
      <w:ins w:id="4358" w:author="24.501_CR6175R1_(Rel-18)_eNS_Ph3" w:date="2024-06-09T19:25:00Z">
        <w:r w:rsidRPr="00350961">
          <w:rPr>
            <w:rFonts w:eastAsiaTheme="minorEastAsia"/>
            <w:shd w:val="clear" w:color="auto" w:fill="FFFFFF"/>
            <w:lang w:eastAsia="en-US"/>
          </w:rPr>
          <w:t xml:space="preserve">the </w:t>
        </w:r>
      </w:ins>
      <w:r w:rsidR="00FC2686" w:rsidRPr="00350961">
        <w:rPr>
          <w:rFonts w:eastAsiaTheme="minorEastAsia"/>
          <w:shd w:val="clear" w:color="auto" w:fill="FFFFFF"/>
          <w:lang w:eastAsia="en-US"/>
        </w:rPr>
        <w:t xml:space="preserve">list of TAs for which the S-NSSAI is </w:t>
      </w:r>
      <w:r w:rsidR="00346A34" w:rsidRPr="00350961">
        <w:rPr>
          <w:rFonts w:eastAsiaTheme="minorEastAsia"/>
          <w:shd w:val="clear" w:color="auto" w:fill="FFFFFF"/>
          <w:lang w:eastAsia="en-US"/>
        </w:rPr>
        <w:t>allowed</w:t>
      </w:r>
      <w:ins w:id="4359" w:author="24.501_CR6175R1_(Rel-18)_eNS_Ph3" w:date="2024-06-09T19:25:00Z">
        <w:r w:rsidRPr="00350961">
          <w:rPr>
            <w:rFonts w:eastAsiaTheme="minorEastAsia"/>
            <w:shd w:val="clear" w:color="auto" w:fill="FFFFFF"/>
            <w:lang w:eastAsia="en-US"/>
          </w:rPr>
          <w:t>; and</w:t>
        </w:r>
      </w:ins>
    </w:p>
    <w:p w14:paraId="2856C002" w14:textId="1B7E7C2D" w:rsidR="00350961" w:rsidRDefault="00350961" w:rsidP="00350961">
      <w:pPr>
        <w:pStyle w:val="B2"/>
        <w:overflowPunct/>
        <w:autoSpaceDE/>
        <w:autoSpaceDN/>
        <w:adjustRightInd/>
        <w:textAlignment w:val="auto"/>
        <w:rPr>
          <w:ins w:id="4360" w:author="24.501_CR6175R1_(Rel-18)_eNS_Ph3" w:date="2024-06-09T19:25:00Z"/>
        </w:rPr>
      </w:pPr>
      <w:ins w:id="4361" w:author="24.501_CR6175R1_(Rel-18)_eNS_Ph3" w:date="2024-06-09T19:25: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B29AFE8" w14:textId="25D368F8" w:rsidR="004E0724" w:rsidRPr="007F2770" w:rsidRDefault="00350961" w:rsidP="004E0724">
      <w:pPr>
        <w:pStyle w:val="B1"/>
        <w:rPr>
          <w:lang w:eastAsia="zh-CN"/>
        </w:rPr>
      </w:pPr>
      <w:ins w:id="4362" w:author="24.501_CR6175R1_(Rel-18)_eNS_Ph3" w:date="2024-06-09T19:25:00Z">
        <w:r>
          <w:tab/>
          <w:t>t</w:t>
        </w:r>
      </w:ins>
      <w:del w:id="4363" w:author="24.501_CR6175R1_(Rel-18)_eNS_Ph3" w:date="2024-06-09T19:25:00Z">
        <w:r w:rsidR="004E0724" w:rsidRPr="007F2770" w:rsidDel="00350961">
          <w:delText>, t</w:delText>
        </w:r>
      </w:del>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ins w:id="4364" w:author="24.501_CR6175R1_(Rel-18)_eNS_Ph3" w:date="2024-06-09T19:26:00Z">
        <w:r>
          <w:t>;</w:t>
        </w:r>
      </w:ins>
      <w:del w:id="4365" w:author="24.501_CR6175R1_(Rel-18)_eNS_Ph3" w:date="2024-06-09T19:26:00Z">
        <w:r w:rsidR="004E0724" w:rsidRPr="007F2770" w:rsidDel="00350961">
          <w:delText>.</w:delText>
        </w:r>
      </w:del>
      <w:r w:rsidR="004E0724" w:rsidRPr="007F2770">
        <w:t xml:space="preserve"> </w:t>
      </w:r>
      <w:ins w:id="4366" w:author="24.501_CR6175R1_(Rel-18)_eNS_Ph3" w:date="2024-06-09T19:26:00Z">
        <w:r>
          <w:t>o</w:t>
        </w:r>
      </w:ins>
      <w:del w:id="4367" w:author="24.501_CR6175R1_(Rel-18)_eNS_Ph3" w:date="2024-06-09T19:26: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77777777" w:rsidR="00350961" w:rsidRDefault="004E0724" w:rsidP="004E0724">
      <w:pPr>
        <w:pStyle w:val="B1"/>
        <w:rPr>
          <w:ins w:id="4368" w:author="24.501_CR6175R1_(Rel-18)_eNS_Ph3" w:date="2024-06-09T19:27:00Z"/>
          <w:shd w:val="clear" w:color="auto" w:fill="FFFFFF"/>
        </w:rPr>
      </w:pPr>
      <w:r w:rsidRPr="007F2770">
        <w:t>a)</w:t>
      </w:r>
      <w:r w:rsidRPr="007F2770">
        <w:tab/>
        <w:t>the Allowed PDU session status IE shall be included in the SERVICE REQUEST message. If the UE has PDU session(s)</w:t>
      </w:r>
      <w:r w:rsidR="00C87252">
        <w:t xml:space="preserve"> </w:t>
      </w:r>
      <w:ins w:id="4369" w:author="24.501_CR6175R1_(Rel-18)_eNS_Ph3" w:date="2024-06-09T19:27:00Z">
        <w:r w:rsidR="00350961">
          <w:t xml:space="preserve">over </w:t>
        </w:r>
      </w:ins>
      <w:del w:id="4370" w:author="24.501_CR6175R1_(Rel-18)_eNS_Ph3" w:date="2024-06-09T19:27:00Z">
        <w:r w:rsidR="00C87252" w:rsidRPr="00B91CE4" w:rsidDel="00350961">
          <w:delText>associated with</w:delText>
        </w:r>
        <w:r w:rsidRPr="007F2770" w:rsidDel="00350961">
          <w:rPr>
            <w:shd w:val="clear" w:color="auto" w:fill="FFFFFF"/>
          </w:rPr>
          <w:delText xml:space="preserve"> </w:delText>
        </w:r>
      </w:del>
      <w:r w:rsidRPr="007F2770">
        <w:rPr>
          <w:shd w:val="clear" w:color="auto" w:fill="FFFFFF"/>
        </w:rPr>
        <w:t xml:space="preserve">non-3GPP access </w:t>
      </w:r>
      <w:ins w:id="4371" w:author="24.501_CR6175R1_(Rel-18)_eNS_Ph3" w:date="2024-06-09T19:27:00Z">
        <w:r w:rsidR="00350961">
          <w:rPr>
            <w:shd w:val="clear" w:color="auto" w:fill="FFFFFF"/>
          </w:rPr>
          <w:t>where:</w:t>
        </w:r>
      </w:ins>
    </w:p>
    <w:p w14:paraId="1461FBF3" w14:textId="77777777" w:rsidR="00350961" w:rsidRPr="00350961" w:rsidRDefault="00350961" w:rsidP="00350961">
      <w:pPr>
        <w:pStyle w:val="B2"/>
        <w:overflowPunct/>
        <w:autoSpaceDE/>
        <w:autoSpaceDN/>
        <w:adjustRightInd/>
        <w:textAlignment w:val="auto"/>
        <w:rPr>
          <w:ins w:id="4372" w:author="24.501_CR6175R1_(Rel-18)_eNS_Ph3" w:date="2024-06-09T19:28:00Z"/>
          <w:rFonts w:eastAsiaTheme="minorEastAsia"/>
          <w:shd w:val="clear" w:color="auto" w:fill="FFFFFF"/>
          <w:lang w:eastAsia="en-US"/>
        </w:rPr>
      </w:pPr>
      <w:ins w:id="4373" w:author="24.501_CR6175R1_(Rel-18)_eNS_Ph3" w:date="2024-06-09T19:27: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74" w:author="24.501_CR6175R1_(Rel-18)_eNS_Ph3" w:date="2024-06-09T19:27:00Z">
        <w:r w:rsidR="004E0724" w:rsidRPr="00350961" w:rsidDel="00350961">
          <w:rPr>
            <w:rFonts w:eastAsiaTheme="minorEastAsia"/>
            <w:shd w:val="clear" w:color="auto" w:fill="FFFFFF"/>
            <w:lang w:eastAsia="en-US"/>
          </w:rPr>
          <w:delText xml:space="preserve">for which </w:delText>
        </w:r>
      </w:del>
      <w:r w:rsidR="004E0724" w:rsidRPr="00350961">
        <w:rPr>
          <w:rFonts w:eastAsiaTheme="minorEastAsia"/>
          <w:shd w:val="clear" w:color="auto" w:fill="FFFFFF"/>
          <w:lang w:eastAsia="en-US"/>
        </w:rPr>
        <w:t>the associated S-NSSAI(s) are included in the allowed NSSAI for 3GPP access</w:t>
      </w:r>
      <w:r w:rsidR="00CD153D" w:rsidRPr="00350961">
        <w:rPr>
          <w:rFonts w:eastAsiaTheme="minorEastAsia"/>
          <w:shd w:val="clear" w:color="auto" w:fill="FFFFFF"/>
          <w:lang w:eastAsia="en-US"/>
        </w:rPr>
        <w:t xml:space="preserve"> or </w:t>
      </w:r>
      <w:del w:id="4375" w:author="24.501_CR6175R1_(Rel-18)_eNS_Ph3" w:date="2024-06-09T19:27:00Z">
        <w:r w:rsidR="00CD153D" w:rsidRPr="00350961" w:rsidDel="00350961">
          <w:rPr>
            <w:rFonts w:eastAsiaTheme="minorEastAsia"/>
            <w:shd w:val="clear" w:color="auto" w:fill="FFFFFF"/>
            <w:lang w:eastAsia="en-US"/>
          </w:rPr>
          <w:delText xml:space="preserve">the S-NSSAI associated with the PDU session is included in </w:delText>
        </w:r>
      </w:del>
      <w:r w:rsidR="00CD153D" w:rsidRPr="00350961">
        <w:rPr>
          <w:rFonts w:eastAsiaTheme="minorEastAsia"/>
          <w:shd w:val="clear" w:color="auto" w:fill="FFFFFF"/>
          <w:lang w:eastAsia="en-US"/>
        </w:rPr>
        <w:t>the partially allowed NSSAI for 3GPP access and the TAI where the UE is currently camped is in</w:t>
      </w:r>
      <w:ins w:id="4376" w:author="24.501_CR6175R1_(Rel-18)_eNS_Ph3" w:date="2024-06-09T19:28:00Z">
        <w:r w:rsidRPr="00350961">
          <w:rPr>
            <w:rFonts w:eastAsiaTheme="minorEastAsia"/>
            <w:shd w:val="clear" w:color="auto" w:fill="FFFFFF"/>
            <w:lang w:eastAsia="en-US"/>
          </w:rPr>
          <w:t xml:space="preserve"> the</w:t>
        </w:r>
      </w:ins>
      <w:r w:rsidR="00CD153D" w:rsidRPr="00350961">
        <w:rPr>
          <w:rFonts w:eastAsiaTheme="minorEastAsia"/>
          <w:shd w:val="clear" w:color="auto" w:fill="FFFFFF"/>
          <w:lang w:eastAsia="en-US"/>
        </w:rPr>
        <w:t xml:space="preserve"> list of TAs for which the S-NSSAI is </w:t>
      </w:r>
      <w:r w:rsidR="00346A34" w:rsidRPr="00350961">
        <w:rPr>
          <w:rFonts w:eastAsiaTheme="minorEastAsia"/>
          <w:shd w:val="clear" w:color="auto" w:fill="FFFFFF"/>
          <w:lang w:eastAsia="en-US"/>
        </w:rPr>
        <w:t>allowed</w:t>
      </w:r>
      <w:ins w:id="4377" w:author="24.501_CR6175R1_(Rel-18)_eNS_Ph3" w:date="2024-06-09T19:28:00Z">
        <w:r w:rsidRPr="00350961">
          <w:rPr>
            <w:rFonts w:eastAsiaTheme="minorEastAsia"/>
            <w:shd w:val="clear" w:color="auto" w:fill="FFFFFF"/>
            <w:lang w:eastAsia="en-US"/>
          </w:rPr>
          <w:t>; and</w:t>
        </w:r>
      </w:ins>
    </w:p>
    <w:p w14:paraId="751D2488" w14:textId="184EB4C9" w:rsidR="00350961" w:rsidRDefault="00350961" w:rsidP="00350961">
      <w:pPr>
        <w:pStyle w:val="B2"/>
        <w:overflowPunct/>
        <w:autoSpaceDE/>
        <w:autoSpaceDN/>
        <w:adjustRightInd/>
        <w:textAlignment w:val="auto"/>
        <w:rPr>
          <w:ins w:id="4378" w:author="24.501_CR6175R1_(Rel-18)_eNS_Ph3" w:date="2024-06-09T19:28:00Z"/>
        </w:rPr>
      </w:pPr>
      <w:ins w:id="4379" w:author="24.501_CR6175R1_(Rel-18)_eNS_Ph3" w:date="2024-06-09T19:28: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4D210283" w14:textId="551BA48C" w:rsidR="004E0724" w:rsidRPr="007F2770" w:rsidRDefault="00350961" w:rsidP="004E0724">
      <w:pPr>
        <w:pStyle w:val="B1"/>
        <w:rPr>
          <w:lang w:eastAsia="zh-CN"/>
        </w:rPr>
      </w:pPr>
      <w:ins w:id="4380" w:author="24.501_CR6175R1_(Rel-18)_eNS_Ph3" w:date="2024-06-09T19:28:00Z">
        <w:r>
          <w:tab/>
        </w:r>
      </w:ins>
      <w:del w:id="4381" w:author="24.501_CR6175R1_(Rel-18)_eNS_Ph3" w:date="2024-06-09T19:28:00Z">
        <w:r w:rsidR="004E0724" w:rsidRPr="007F2770" w:rsidDel="00350961">
          <w:delText xml:space="preserve">, </w:delText>
        </w:r>
      </w:del>
      <w:r w:rsidR="004E0724" w:rsidRPr="007F2770">
        <w:t>the UE shall indicate the PDU session(s) for which the UE allows the user-plane resources to be re-established over 3GPP access in the Allowed PDU session status IE</w:t>
      </w:r>
      <w:ins w:id="4382" w:author="24.501_CR6175R1_(Rel-18)_eNS_Ph3" w:date="2024-06-09T19:28:00Z">
        <w:r>
          <w:t>;</w:t>
        </w:r>
      </w:ins>
      <w:del w:id="4383" w:author="24.501_CR6175R1_(Rel-18)_eNS_Ph3" w:date="2024-06-09T19:28:00Z">
        <w:r w:rsidR="004E0724" w:rsidRPr="007F2770" w:rsidDel="00350961">
          <w:delText>.</w:delText>
        </w:r>
      </w:del>
      <w:r w:rsidR="004E0724" w:rsidRPr="007F2770">
        <w:t xml:space="preserve"> </w:t>
      </w:r>
      <w:ins w:id="4384" w:author="24.501_CR6175R1_(Rel-18)_eNS_Ph3" w:date="2024-06-09T19:28:00Z">
        <w:r>
          <w:t>o</w:t>
        </w:r>
      </w:ins>
      <w:del w:id="4385" w:author="24.501_CR6175R1_(Rel-18)_eNS_Ph3" w:date="2024-06-09T19:28: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386" w:name="_CR5_6_1_2_2"/>
      <w:bookmarkStart w:id="4387" w:name="_Toc20232712"/>
      <w:bookmarkStart w:id="4388" w:name="_Toc27746814"/>
      <w:bookmarkStart w:id="4389" w:name="_Toc36212996"/>
      <w:bookmarkStart w:id="4390" w:name="_Toc36657173"/>
      <w:bookmarkStart w:id="4391" w:name="_Toc45286837"/>
      <w:bookmarkStart w:id="4392" w:name="_Toc51948106"/>
      <w:bookmarkStart w:id="4393" w:name="_Toc51949198"/>
      <w:bookmarkStart w:id="4394" w:name="_Toc162971332"/>
      <w:bookmarkEnd w:id="4386"/>
      <w:r w:rsidRPr="007F2770">
        <w:t>5.6.1.2.2</w:t>
      </w:r>
      <w:r w:rsidRPr="007F2770">
        <w:tab/>
        <w:t>UE is using 5GS services with control plane CIoT 5GS optimization</w:t>
      </w:r>
      <w:bookmarkEnd w:id="4387"/>
      <w:bookmarkEnd w:id="4388"/>
      <w:bookmarkEnd w:id="4389"/>
      <w:bookmarkEnd w:id="4390"/>
      <w:bookmarkEnd w:id="4391"/>
      <w:bookmarkEnd w:id="4392"/>
      <w:bookmarkEnd w:id="4393"/>
      <w:bookmarkEnd w:id="439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77777777" w:rsidR="00350961" w:rsidRDefault="00E404C1" w:rsidP="00D74CA1">
      <w:pPr>
        <w:pStyle w:val="B1"/>
        <w:rPr>
          <w:ins w:id="4395" w:author="24.501_CR6175R1_(Rel-18)_eNS_Ph3" w:date="2024-06-09T19:29:00Z"/>
          <w:shd w:val="clear" w:color="auto" w:fill="FFFFFF"/>
        </w:rPr>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ins w:id="4396" w:author="24.501_CR6175R1_(Rel-18)_eNS_Ph3" w:date="2024-06-09T19:29:00Z">
        <w:r w:rsidR="00350961">
          <w:t xml:space="preserve">over </w:t>
        </w:r>
      </w:ins>
      <w:del w:id="4397" w:author="24.501_CR6175R1_(Rel-18)_eNS_Ph3" w:date="2024-06-09T19:29:00Z">
        <w:r w:rsidR="00885171" w:rsidRPr="00B91CE4" w:rsidDel="00350961">
          <w:delText xml:space="preserve">associated with </w:delText>
        </w:r>
      </w:del>
      <w:r w:rsidR="00885171" w:rsidRPr="007F2770">
        <w:rPr>
          <w:shd w:val="clear" w:color="auto" w:fill="FFFFFF"/>
        </w:rPr>
        <w:t xml:space="preserve">non-3GPP access </w:t>
      </w:r>
      <w:ins w:id="4398" w:author="24.501_CR6175R1_(Rel-18)_eNS_Ph3" w:date="2024-06-09T19:29:00Z">
        <w:r w:rsidR="00350961">
          <w:rPr>
            <w:shd w:val="clear" w:color="auto" w:fill="FFFFFF"/>
          </w:rPr>
          <w:t>where:</w:t>
        </w:r>
      </w:ins>
    </w:p>
    <w:p w14:paraId="4C17F6B6" w14:textId="77777777" w:rsidR="00350961" w:rsidRPr="00350961" w:rsidRDefault="00350961" w:rsidP="00350961">
      <w:pPr>
        <w:pStyle w:val="B2"/>
        <w:overflowPunct/>
        <w:autoSpaceDE/>
        <w:autoSpaceDN/>
        <w:adjustRightInd/>
        <w:textAlignment w:val="auto"/>
        <w:rPr>
          <w:ins w:id="4399" w:author="24.501_CR6175R1_(Rel-18)_eNS_Ph3" w:date="2024-06-09T19:30:00Z"/>
          <w:rFonts w:eastAsiaTheme="minorEastAsia"/>
          <w:shd w:val="clear" w:color="auto" w:fill="FFFFFF"/>
          <w:lang w:eastAsia="en-US"/>
        </w:rPr>
      </w:pPr>
      <w:ins w:id="4400" w:author="24.501_CR6175R1_(Rel-18)_eNS_Ph3" w:date="2024-06-09T19:30: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401" w:author="24.501_CR6175R1_(Rel-18)_eNS_Ph3" w:date="2024-06-09T19:29:00Z">
        <w:r w:rsidR="00885171" w:rsidRPr="00350961" w:rsidDel="00350961">
          <w:rPr>
            <w:rFonts w:eastAsiaTheme="minorEastAsia"/>
            <w:shd w:val="clear" w:color="auto" w:fill="FFFFFF"/>
            <w:lang w:eastAsia="en-US"/>
          </w:rPr>
          <w:delText xml:space="preserve">for which </w:delText>
        </w:r>
      </w:del>
      <w:r w:rsidR="00885171" w:rsidRPr="00350961">
        <w:rPr>
          <w:rFonts w:eastAsiaTheme="minorEastAsia"/>
          <w:shd w:val="clear" w:color="auto" w:fill="FFFFFF"/>
          <w:lang w:eastAsia="en-US"/>
        </w:rPr>
        <w:t xml:space="preserve">the associated S-NSSAI(s) are included in the allowed NSSAI for 3GPP access or </w:t>
      </w:r>
      <w:del w:id="4402" w:author="24.501_CR6175R1_(Rel-18)_eNS_Ph3" w:date="2024-06-09T19:30:00Z">
        <w:r w:rsidR="00885171" w:rsidRPr="00350961" w:rsidDel="00350961">
          <w:rPr>
            <w:rFonts w:eastAsiaTheme="minorEastAsia"/>
            <w:shd w:val="clear" w:color="auto" w:fill="FFFFFF"/>
            <w:lang w:eastAsia="en-US"/>
          </w:rPr>
          <w:delText xml:space="preserve">the S-NSSAI associated with the PDU session is included in </w:delText>
        </w:r>
      </w:del>
      <w:r w:rsidR="00885171" w:rsidRPr="00350961">
        <w:rPr>
          <w:rFonts w:eastAsiaTheme="minorEastAsia"/>
          <w:shd w:val="clear" w:color="auto" w:fill="FFFFFF"/>
          <w:lang w:eastAsia="en-US"/>
        </w:rPr>
        <w:t xml:space="preserve">the partially allowed NSSAI for 3GPP access and the TAI where the UE is currently camped is in </w:t>
      </w:r>
      <w:ins w:id="4403" w:author="24.501_CR6175R1_(Rel-18)_eNS_Ph3" w:date="2024-06-09T19:30:00Z">
        <w:r w:rsidRPr="00350961">
          <w:rPr>
            <w:rFonts w:eastAsiaTheme="minorEastAsia"/>
            <w:shd w:val="clear" w:color="auto" w:fill="FFFFFF"/>
            <w:lang w:eastAsia="en-US"/>
          </w:rPr>
          <w:t xml:space="preserve">the </w:t>
        </w:r>
      </w:ins>
      <w:r w:rsidR="00885171" w:rsidRPr="00350961">
        <w:rPr>
          <w:rFonts w:eastAsiaTheme="minorEastAsia"/>
          <w:shd w:val="clear" w:color="auto" w:fill="FFFFFF"/>
          <w:lang w:eastAsia="en-US"/>
        </w:rPr>
        <w:t xml:space="preserve">list of TAs for which the S-NSSAI is </w:t>
      </w:r>
      <w:ins w:id="4404" w:author="24.501_CR6175R1_(Rel-18)_eNS_Ph3" w:date="2024-06-09T19:30:00Z">
        <w:r w:rsidRPr="00350961">
          <w:rPr>
            <w:rFonts w:eastAsiaTheme="minorEastAsia"/>
            <w:shd w:val="clear" w:color="auto" w:fill="FFFFFF"/>
            <w:lang w:eastAsia="en-US"/>
          </w:rPr>
          <w:t>allowed</w:t>
        </w:r>
      </w:ins>
      <w:del w:id="4405" w:author="24.501_CR6175R1_(Rel-18)_eNS_Ph3" w:date="2024-06-09T19:30:00Z">
        <w:r w:rsidR="00885171" w:rsidRPr="00350961" w:rsidDel="00350961">
          <w:rPr>
            <w:rFonts w:eastAsiaTheme="minorEastAsia"/>
            <w:shd w:val="clear" w:color="auto" w:fill="FFFFFF"/>
            <w:lang w:eastAsia="en-US"/>
          </w:rPr>
          <w:delText>supported</w:delText>
        </w:r>
      </w:del>
      <w:ins w:id="4406" w:author="24.501_CR6175R1_(Rel-18)_eNS_Ph3" w:date="2024-06-09T19:30:00Z">
        <w:r w:rsidRPr="00350961">
          <w:rPr>
            <w:rFonts w:eastAsiaTheme="minorEastAsia"/>
            <w:shd w:val="clear" w:color="auto" w:fill="FFFFFF"/>
            <w:lang w:eastAsia="en-US"/>
          </w:rPr>
          <w:t>; and</w:t>
        </w:r>
      </w:ins>
    </w:p>
    <w:p w14:paraId="370EFF21" w14:textId="2B5B1AF1" w:rsidR="00350961" w:rsidRDefault="00350961" w:rsidP="00350961">
      <w:pPr>
        <w:pStyle w:val="B2"/>
        <w:overflowPunct/>
        <w:autoSpaceDE/>
        <w:autoSpaceDN/>
        <w:adjustRightInd/>
        <w:textAlignment w:val="auto"/>
        <w:rPr>
          <w:ins w:id="4407" w:author="24.501_CR6175R1_(Rel-18)_eNS_Ph3" w:date="2024-06-09T19:30:00Z"/>
        </w:rPr>
      </w:pPr>
      <w:ins w:id="4408" w:author="24.501_CR6175R1_(Rel-18)_eNS_Ph3" w:date="2024-06-09T19:30: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934C6DF" w14:textId="648E2EE7" w:rsidR="00E404C1" w:rsidRPr="007F2770" w:rsidRDefault="00350961" w:rsidP="00D74CA1">
      <w:pPr>
        <w:pStyle w:val="B1"/>
      </w:pPr>
      <w:ins w:id="4409" w:author="24.501_CR6175R1_(Rel-18)_eNS_Ph3" w:date="2024-06-09T19:31:00Z">
        <w:r>
          <w:tab/>
        </w:r>
      </w:ins>
      <w:del w:id="4410" w:author="24.501_CR6175R1_(Rel-18)_eNS_Ph3" w:date="2024-06-09T19:30:00Z">
        <w:r w:rsidR="00885171" w:rsidRPr="007F2770" w:rsidDel="00350961">
          <w:delText>,</w:delText>
        </w:r>
      </w:del>
      <w:del w:id="4411" w:author="24.501_CR6175R1_(Rel-18)_eNS_Ph3" w:date="2024-06-09T19:31:00Z">
        <w:r w:rsidR="00885171" w:rsidRPr="007F2770" w:rsidDel="00350961">
          <w:delText xml:space="preserve"> </w:delText>
        </w:r>
      </w:del>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ins w:id="4412" w:author="24.501_CR6175R1_(Rel-18)_eNS_Ph3" w:date="2024-06-09T19:31:00Z">
        <w:r>
          <w:t>;</w:t>
        </w:r>
      </w:ins>
      <w:del w:id="4413" w:author="24.501_CR6175R1_(Rel-18)_eNS_Ph3" w:date="2024-06-09T19:31:00Z">
        <w:r w:rsidR="00885171" w:rsidRPr="007F2770" w:rsidDel="00350961">
          <w:delText>.</w:delText>
        </w:r>
      </w:del>
      <w:r w:rsidR="00885171" w:rsidRPr="007F2770">
        <w:t xml:space="preserve"> </w:t>
      </w:r>
      <w:ins w:id="4414" w:author="24.501_CR6175R1_(Rel-18)_eNS_Ph3" w:date="2024-06-09T19:31:00Z">
        <w:r>
          <w:t>o</w:t>
        </w:r>
      </w:ins>
      <w:del w:id="4415" w:author="24.501_CR6175R1_(Rel-18)_eNS_Ph3" w:date="2024-06-09T19:31:00Z">
        <w:r w:rsidR="00885171" w:rsidRPr="007F2770" w:rsidDel="00350961">
          <w:delText>O</w:delText>
        </w:r>
      </w:del>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41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417"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418" w:name="_CR5_6_1_3"/>
      <w:bookmarkStart w:id="4419" w:name="_Toc36212997"/>
      <w:bookmarkStart w:id="4420" w:name="_Toc36657174"/>
      <w:bookmarkStart w:id="4421" w:name="_Toc45286838"/>
      <w:bookmarkStart w:id="4422" w:name="_Toc51948107"/>
      <w:bookmarkStart w:id="4423" w:name="_Toc51949199"/>
      <w:bookmarkStart w:id="4424" w:name="_Toc162971333"/>
      <w:bookmarkEnd w:id="4418"/>
      <w:r w:rsidRPr="007F2770">
        <w:t>5</w:t>
      </w:r>
      <w:r w:rsidR="00173561" w:rsidRPr="007F2770">
        <w:t>.</w:t>
      </w:r>
      <w:r w:rsidRPr="007F2770">
        <w:t>6</w:t>
      </w:r>
      <w:r w:rsidR="00173561" w:rsidRPr="007F2770">
        <w:t>.1.3</w:t>
      </w:r>
      <w:r w:rsidR="00173561" w:rsidRPr="007F2770">
        <w:tab/>
        <w:t>Common procedure initiation</w:t>
      </w:r>
      <w:bookmarkEnd w:id="4416"/>
      <w:bookmarkEnd w:id="4417"/>
      <w:bookmarkEnd w:id="4419"/>
      <w:bookmarkEnd w:id="4420"/>
      <w:bookmarkEnd w:id="4421"/>
      <w:bookmarkEnd w:id="4422"/>
      <w:bookmarkEnd w:id="4423"/>
      <w:bookmarkEnd w:id="4424"/>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425" w:name="_CR5_6_1_4"/>
      <w:bookmarkStart w:id="4426" w:name="_Toc20232714"/>
      <w:bookmarkStart w:id="4427" w:name="_Toc27746816"/>
      <w:bookmarkStart w:id="4428" w:name="_Toc36212998"/>
      <w:bookmarkStart w:id="4429" w:name="_Toc36657175"/>
      <w:bookmarkStart w:id="4430" w:name="_Toc45286839"/>
      <w:bookmarkStart w:id="4431" w:name="_Toc51948108"/>
      <w:bookmarkStart w:id="4432" w:name="_Toc51949200"/>
      <w:bookmarkStart w:id="4433" w:name="_Toc162971334"/>
      <w:bookmarkEnd w:id="4425"/>
      <w:r w:rsidRPr="007F2770">
        <w:t>5</w:t>
      </w:r>
      <w:r w:rsidR="00173561" w:rsidRPr="007F2770">
        <w:t>.</w:t>
      </w:r>
      <w:r w:rsidRPr="007F2770">
        <w:t>6</w:t>
      </w:r>
      <w:r w:rsidR="00173561" w:rsidRPr="007F2770">
        <w:t>.1.4</w:t>
      </w:r>
      <w:r w:rsidR="00173561" w:rsidRPr="007F2770">
        <w:tab/>
        <w:t>Service request procedure accepted by the network</w:t>
      </w:r>
      <w:bookmarkEnd w:id="4426"/>
      <w:bookmarkEnd w:id="4427"/>
      <w:bookmarkEnd w:id="4428"/>
      <w:bookmarkEnd w:id="4429"/>
      <w:bookmarkEnd w:id="4430"/>
      <w:bookmarkEnd w:id="4431"/>
      <w:bookmarkEnd w:id="4432"/>
      <w:bookmarkEnd w:id="4433"/>
    </w:p>
    <w:p w14:paraId="7E15BFED" w14:textId="77777777" w:rsidR="0075753B" w:rsidRPr="007F2770" w:rsidRDefault="0075753B" w:rsidP="00781477">
      <w:pPr>
        <w:pStyle w:val="Heading5"/>
      </w:pPr>
      <w:bookmarkStart w:id="4434" w:name="_CR5_6_1_4_1"/>
      <w:bookmarkStart w:id="4435" w:name="_Toc20232715"/>
      <w:bookmarkStart w:id="4436" w:name="_Toc27746817"/>
      <w:bookmarkStart w:id="4437" w:name="_Toc36212999"/>
      <w:bookmarkStart w:id="4438" w:name="_Toc36657176"/>
      <w:bookmarkStart w:id="4439" w:name="_Toc45286840"/>
      <w:bookmarkStart w:id="4440" w:name="_Toc51948109"/>
      <w:bookmarkStart w:id="4441" w:name="_Toc51949201"/>
      <w:bookmarkStart w:id="4442" w:name="_Toc162971335"/>
      <w:bookmarkEnd w:id="4434"/>
      <w:r w:rsidRPr="007F2770">
        <w:t>5.6.1.4.1</w:t>
      </w:r>
      <w:r w:rsidRPr="007F2770">
        <w:tab/>
        <w:t>UE is not using 5GS services with control plane CIoT 5GS optimization</w:t>
      </w:r>
      <w:bookmarkEnd w:id="4435"/>
      <w:bookmarkEnd w:id="4436"/>
      <w:bookmarkEnd w:id="4437"/>
      <w:bookmarkEnd w:id="4438"/>
      <w:bookmarkEnd w:id="4439"/>
      <w:bookmarkEnd w:id="4440"/>
      <w:bookmarkEnd w:id="4441"/>
      <w:bookmarkEnd w:id="4442"/>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Default="00FE0B7A" w:rsidP="00A94999">
      <w:pPr>
        <w:pStyle w:val="B1"/>
        <w:rPr>
          <w:ins w:id="4443" w:author="24.501_CR6190R4_(Rel-18)_eNS_Ph3" w:date="2024-06-19T22:31:00Z"/>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del w:id="4444" w:author="24.501_CR6190R4_(Rel-18)_eNS_Ph3" w:date="2024-06-19T22:30:00Z">
        <w:r w:rsidR="00417983" w:rsidRPr="007F2770" w:rsidDel="00084508">
          <w:rPr>
            <w:lang w:eastAsia="zh-CN"/>
          </w:rPr>
          <w:delText xml:space="preserve"> or</w:delText>
        </w:r>
      </w:del>
    </w:p>
    <w:p w14:paraId="4A72D614" w14:textId="14CD1AB6" w:rsidR="00084508" w:rsidRPr="007F2770" w:rsidRDefault="00084508" w:rsidP="00A94999">
      <w:pPr>
        <w:pStyle w:val="B1"/>
        <w:rPr>
          <w:lang w:eastAsia="zh-CN"/>
        </w:rPr>
      </w:pPr>
      <w:ins w:id="4445" w:author="24.501_CR6190R4_(Rel-18)_eNS_Ph3" w:date="2024-06-19T22:31:00Z">
        <w:r>
          <w:rPr>
            <w:lang w:eastAsia="zh-CN"/>
          </w:rPr>
          <w:t>e)</w:t>
        </w:r>
        <w:r>
          <w:rPr>
            <w:lang w:eastAsia="zh-CN"/>
          </w:rPr>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ins>
    </w:p>
    <w:p w14:paraId="0A5D38E5" w14:textId="21359014" w:rsidR="00A94999" w:rsidRPr="007F2770" w:rsidRDefault="00084508" w:rsidP="00A94999">
      <w:pPr>
        <w:pStyle w:val="B1"/>
      </w:pPr>
      <w:ins w:id="4446" w:author="24.501_CR6190R4_(Rel-18)_eNS_Ph3" w:date="2024-06-19T22:31:00Z">
        <w:r>
          <w:t>f</w:t>
        </w:r>
      </w:ins>
      <w:del w:id="4447" w:author="24.501_CR6190R4_(Rel-18)_eNS_Ph3" w:date="2024-06-19T22:31:00Z">
        <w:r w:rsidR="00FE0B7A" w:rsidDel="00084508">
          <w:delText>e</w:delText>
        </w:r>
      </w:del>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rPr>
          <w:ins w:id="4448" w:author="24.501_CR6190R4_(Rel-18)_eNS_Ph3" w:date="2024-06-19T22:31:00Z"/>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542E35F" w:rsidR="00084508" w:rsidRDefault="00084508" w:rsidP="00417983">
      <w:pPr>
        <w:pStyle w:val="NO"/>
      </w:pPr>
      <w:ins w:id="4449" w:author="24.501_CR6190R4_(Rel-18)_eNS_Ph3" w:date="2024-06-19T22:31:00Z">
        <w:r w:rsidRPr="007F2770">
          <w:rPr>
            <w:lang w:val="en-US"/>
          </w:rPr>
          <w:t>NOTE</w:t>
        </w:r>
        <w:r w:rsidRPr="007F2770">
          <w:t> </w:t>
        </w:r>
        <w:r>
          <w:t>3:</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2E2B0233" w14:textId="4D90A445" w:rsidR="00FE0B7A" w:rsidRDefault="00084508" w:rsidP="00FE0B7A">
      <w:ins w:id="4450" w:author="24.501_CR6190R4_(Rel-18)_eNS_Ph3" w:date="2024-06-19T22:31:00Z">
        <w:r>
          <w:t>For case a,</w:t>
        </w:r>
        <w:del w:id="4451" w:author="minseon (LGE)_r3" w:date="2024-05-17T14:13:00Z">
          <w:r w:rsidDel="00D95DE2">
            <w:delText xml:space="preserve"> and</w:delText>
          </w:r>
        </w:del>
        <w:r>
          <w:t xml:space="preserve"> b and e,</w:t>
        </w:r>
      </w:ins>
      <w:del w:id="4452" w:author="24.501_CR6190R4_(Rel-18)_eNS_Ph3" w:date="2024-06-19T22:31:00Z">
        <w:r w:rsidR="00FE0B7A" w:rsidDel="00084508">
          <w:delText xml:space="preserve">For case a and b, </w:delText>
        </w:r>
      </w:del>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w:t>
      </w:r>
      <w:del w:id="4453" w:author="24.501_CR6190R4_(Rel-18)_eNS_Ph3" w:date="2024-06-19T22:32:00Z">
        <w:r w:rsidR="00FE0B7A" w:rsidDel="00084508">
          <w:delText xml:space="preserve"> and </w:delText>
        </w:r>
      </w:del>
    </w:p>
    <w:p w14:paraId="486C297A" w14:textId="1D46CEE5" w:rsidR="00FE0B7A" w:rsidRDefault="00672048" w:rsidP="00672048">
      <w:pPr>
        <w:pStyle w:val="B1"/>
        <w:ind w:left="720" w:hanging="360"/>
        <w:rPr>
          <w:ins w:id="4454" w:author="24.501_CR6190R4_(Rel-18)_eNS_Ph3" w:date="2024-06-19T22:32: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ins w:id="4455" w:author="24.501_CR6190R4_(Rel-18)_eNS_Ph3" w:date="2024-06-19T22:32:00Z">
        <w:r w:rsidR="00084508">
          <w:rPr>
            <w:noProof/>
            <w:lang w:val="en-US"/>
          </w:rPr>
          <w:t>; and</w:t>
        </w:r>
      </w:ins>
      <w:del w:id="4456" w:author="24.501_CR6190R4_(Rel-18)_eNS_Ph3" w:date="2024-06-19T22:32:00Z">
        <w:r w:rsidR="00FE0B7A" w:rsidDel="00084508">
          <w:rPr>
            <w:noProof/>
            <w:lang w:val="en-US"/>
          </w:rPr>
          <w:delText>.</w:delText>
        </w:r>
      </w:del>
    </w:p>
    <w:p w14:paraId="0EA0EDEC" w14:textId="32892EF7" w:rsidR="00084508" w:rsidRPr="00294B40" w:rsidRDefault="00084508" w:rsidP="00672048">
      <w:pPr>
        <w:pStyle w:val="B1"/>
        <w:ind w:left="720" w:hanging="360"/>
      </w:pPr>
      <w:ins w:id="4457" w:author="24.501_CR6190R4_(Rel-18)_eNS_Ph3" w:date="2024-06-19T22:32:00Z">
        <w:r>
          <w:rPr>
            <w:noProof/>
            <w:lang w:val="en-US"/>
          </w:rPr>
          <w:t>-</w:t>
        </w:r>
        <w:r>
          <w:rPr>
            <w:noProof/>
            <w:lang w:val="en-US"/>
          </w:rPr>
          <w:tab/>
          <w:t xml:space="preserve">if the AMF has S-NSSAI location validity information that is applicable </w:t>
        </w:r>
        <w:r w:rsidRPr="00D95DE2">
          <w:rPr>
            <w:noProof/>
            <w:lang w:val="en-US"/>
          </w:rPr>
          <w:t>t</w:t>
        </w:r>
        <w:r>
          <w:rPr>
            <w:noProof/>
            <w:lang w:val="en-US"/>
          </w:rPr>
          <w:t>o the current cell of the UE and was not yet provided to the UE, before sending the SERVICE ACCEPT message the AMF shall initiate the generic UE configuration update procedure and include the S-NSSAI location validity information in the CONFIGURATION UPDATE COMMAND message.</w:t>
        </w:r>
      </w:ins>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458"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459" w:name="_CR5_6_1_4_2"/>
      <w:bookmarkStart w:id="4460" w:name="_Toc27746818"/>
      <w:bookmarkStart w:id="4461" w:name="_Toc36213000"/>
      <w:bookmarkStart w:id="4462" w:name="_Toc36657177"/>
      <w:bookmarkStart w:id="4463" w:name="_Toc45286841"/>
      <w:bookmarkStart w:id="4464" w:name="_Toc51948110"/>
      <w:bookmarkStart w:id="4465" w:name="_Toc51949202"/>
      <w:bookmarkStart w:id="4466" w:name="_Toc162971336"/>
      <w:bookmarkEnd w:id="4459"/>
      <w:r w:rsidRPr="007F2770">
        <w:t>5.6.1.4.2</w:t>
      </w:r>
      <w:r w:rsidRPr="007F2770">
        <w:tab/>
        <w:t>UE is using 5GS services with control plane CIoT 5GS optimization</w:t>
      </w:r>
      <w:bookmarkEnd w:id="4458"/>
      <w:bookmarkEnd w:id="4460"/>
      <w:bookmarkEnd w:id="4461"/>
      <w:bookmarkEnd w:id="4462"/>
      <w:bookmarkEnd w:id="4463"/>
      <w:bookmarkEnd w:id="4464"/>
      <w:bookmarkEnd w:id="4465"/>
      <w:bookmarkEnd w:id="446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del w:id="4467" w:author="24.501_CR6190R4_(Rel-18)_eNS_Ph3" w:date="2024-06-19T22:34:00Z">
        <w:r w:rsidRPr="007F2770" w:rsidDel="00084508">
          <w:rPr>
            <w:lang w:eastAsia="zh-CN"/>
          </w:rPr>
          <w:delText xml:space="preserve"> or</w:delText>
        </w:r>
      </w:del>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59C8A78D" w:rsidR="0075753B" w:rsidRDefault="0075753B" w:rsidP="0075753B">
      <w:pPr>
        <w:pStyle w:val="NO"/>
        <w:rPr>
          <w:ins w:id="4468" w:author="24.501_CR6190R4_(Rel-18)_eNS_Ph3" w:date="2024-06-19T22:35:00Z"/>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ins w:id="4469" w:author="24.501_CR6190R4_(Rel-18)_eNS_Ph3" w:date="2024-06-19T22:34:00Z">
        <w:r w:rsidR="00084508">
          <w:rPr>
            <w:lang w:val="en-US"/>
          </w:rPr>
          <w:t>; or</w:t>
        </w:r>
      </w:ins>
      <w:del w:id="4470" w:author="24.501_CR6190R4_(Rel-18)_eNS_Ph3" w:date="2024-06-19T22:34:00Z">
        <w:r w:rsidRPr="007F2770" w:rsidDel="00084508">
          <w:rPr>
            <w:lang w:val="en-US"/>
          </w:rPr>
          <w:delText>.</w:delText>
        </w:r>
      </w:del>
    </w:p>
    <w:p w14:paraId="611F0B14" w14:textId="77777777" w:rsidR="00084508" w:rsidRDefault="00084508" w:rsidP="00084508">
      <w:pPr>
        <w:pStyle w:val="B1"/>
        <w:rPr>
          <w:ins w:id="4471" w:author="24.501_CR6190R4_(Rel-18)_eNS_Ph3" w:date="2024-06-19T22:35:00Z"/>
        </w:rPr>
      </w:pPr>
      <w:ins w:id="4472" w:author="24.501_CR6190R4_(Rel-18)_eNS_Ph3" w:date="2024-06-19T22:35:00Z">
        <w:r>
          <w:rPr>
            <w:lang w:val="en-US"/>
          </w:rPr>
          <w:t>d</w:t>
        </w:r>
        <w:r w:rsidRPr="007F2770">
          <w:t>)</w:t>
        </w:r>
        <w:r w:rsidRPr="007F2770">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ins>
    </w:p>
    <w:p w14:paraId="39EF027B" w14:textId="7EF8F4F3" w:rsidR="00084508" w:rsidRDefault="00084508" w:rsidP="00084508">
      <w:pPr>
        <w:pStyle w:val="NO"/>
        <w:rPr>
          <w:lang w:val="en-US"/>
        </w:rPr>
      </w:pPr>
      <w:ins w:id="4473" w:author="24.501_CR6190R4_(Rel-18)_eNS_Ph3" w:date="2024-06-19T22:35:00Z">
        <w:r w:rsidRPr="007F2770">
          <w:rPr>
            <w:lang w:val="en-US"/>
          </w:rPr>
          <w:t>NOTE</w:t>
        </w:r>
        <w:r w:rsidRPr="007F2770">
          <w:t> </w:t>
        </w:r>
        <w:r>
          <w:t>4:</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7C781D45" w14:textId="7265712A" w:rsidR="00FE0B7A" w:rsidRDefault="00084508" w:rsidP="00FE0B7A">
      <w:ins w:id="4474" w:author="24.501_CR6190R4_(Rel-18)_eNS_Ph3" w:date="2024-06-19T22:35:00Z">
        <w:r>
          <w:t xml:space="preserve">For case a, </w:t>
        </w:r>
        <w:del w:id="4475" w:author="minseon (LGE)_r3" w:date="2024-05-17T14:33:00Z">
          <w:r w:rsidDel="00F81CB7">
            <w:delText xml:space="preserve">and </w:delText>
          </w:r>
        </w:del>
        <w:r>
          <w:t>b and d,</w:t>
        </w:r>
      </w:ins>
      <w:del w:id="4476" w:author="24.501_CR6190R4_(Rel-18)_eNS_Ph3" w:date="2024-06-19T22:35:00Z">
        <w:r w:rsidR="00FE0B7A" w:rsidDel="00084508">
          <w:delText xml:space="preserve">For case a and b, </w:delText>
        </w:r>
      </w:del>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Default="00672048" w:rsidP="00672048">
      <w:pPr>
        <w:pStyle w:val="B1"/>
        <w:ind w:left="720" w:hanging="360"/>
        <w:rPr>
          <w:ins w:id="4477" w:author="24.501_CR6190R4_(Rel-18)_eNS_Ph3" w:date="2024-06-19T22:36: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5C06D306" w14:textId="4130F2F7" w:rsidR="001A35BB" w:rsidRPr="00294B40" w:rsidRDefault="001A35BB" w:rsidP="00672048">
      <w:pPr>
        <w:pStyle w:val="B1"/>
        <w:ind w:left="720" w:hanging="360"/>
      </w:pPr>
      <w:ins w:id="4478" w:author="24.501_CR6190R4_(Rel-18)_eNS_Ph3" w:date="2024-06-19T22:36:00Z">
        <w:r>
          <w:rPr>
            <w:noProof/>
            <w:lang w:val="en-US"/>
          </w:rPr>
          <w:t>-</w:t>
        </w:r>
        <w:r>
          <w:rPr>
            <w:noProof/>
            <w:lang w:val="en-US"/>
          </w:rPr>
          <w:tab/>
        </w:r>
        <w:r w:rsidRPr="00B70F37">
          <w:rPr>
            <w:noProof/>
            <w:lang w:val="en-US"/>
          </w:rPr>
          <w:t xml:space="preserve">if the AMF has </w:t>
        </w:r>
        <w:r>
          <w:rPr>
            <w:noProof/>
            <w:lang w:val="en-US"/>
          </w:rPr>
          <w:t>S-NSSAI locaion validity information</w:t>
        </w:r>
        <w:r w:rsidRPr="00B70F37">
          <w:rPr>
            <w:noProof/>
            <w:lang w:val="en-US"/>
          </w:rPr>
          <w:t xml:space="preserve"> that is applicable t</w:t>
        </w:r>
        <w:r>
          <w:rPr>
            <w:noProof/>
            <w:lang w:val="en-US"/>
          </w:rPr>
          <w:t xml:space="preserve">o the current </w:t>
        </w:r>
        <w:r w:rsidRPr="00B70F37">
          <w:rPr>
            <w:noProof/>
            <w:lang w:val="en-US"/>
          </w:rPr>
          <w:t xml:space="preserve">cell of the UE and was not yet provided to the UE, before sending the SERVICE ACCEPT message the AMF shall initiate the generic UE configuration update procedure and include the </w:t>
        </w:r>
        <w:r>
          <w:rPr>
            <w:noProof/>
            <w:lang w:val="en-US"/>
          </w:rPr>
          <w:t xml:space="preserve">S-NSSAI location validity </w:t>
        </w:r>
        <w:r w:rsidRPr="00B70F37">
          <w:rPr>
            <w:noProof/>
            <w:lang w:val="en-US"/>
          </w:rPr>
          <w:t>information in the CONFIGURATION UPDATE COMMAND message.</w:t>
        </w:r>
      </w:ins>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479" w:name="_Toc20232717"/>
      <w:bookmarkStart w:id="4480" w:name="_Toc27746819"/>
      <w:bookmarkStart w:id="4481" w:name="_Toc36213001"/>
      <w:bookmarkStart w:id="4482" w:name="_Toc36657178"/>
      <w:bookmarkStart w:id="448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484" w:name="_CR5_6_1_5"/>
      <w:bookmarkStart w:id="4485" w:name="_Toc51948111"/>
      <w:bookmarkStart w:id="4486" w:name="_Toc51949203"/>
      <w:bookmarkStart w:id="4487" w:name="_Toc162971337"/>
      <w:bookmarkEnd w:id="4484"/>
      <w:r w:rsidRPr="007F2770">
        <w:t>5</w:t>
      </w:r>
      <w:r w:rsidR="00173561" w:rsidRPr="007F2770">
        <w:t>.</w:t>
      </w:r>
      <w:r w:rsidRPr="007F2770">
        <w:t>6</w:t>
      </w:r>
      <w:r w:rsidR="00173561" w:rsidRPr="007F2770">
        <w:t>.1.5</w:t>
      </w:r>
      <w:r w:rsidR="00173561" w:rsidRPr="007F2770">
        <w:tab/>
        <w:t>Service request procedure not accepted by the network</w:t>
      </w:r>
      <w:bookmarkEnd w:id="4479"/>
      <w:bookmarkEnd w:id="4480"/>
      <w:bookmarkEnd w:id="4481"/>
      <w:bookmarkEnd w:id="4482"/>
      <w:bookmarkEnd w:id="4483"/>
      <w:bookmarkEnd w:id="4485"/>
      <w:bookmarkEnd w:id="4486"/>
      <w:bookmarkEnd w:id="448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pPr>
        <w:rPr>
          <w:ins w:id="4488" w:author="24.501_CR6158_(Rel-18)_eNPN_Ph2" w:date="2024-06-08T14:41:00Z"/>
        </w:rPr>
      </w:pPr>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ins w:id="4489" w:author="24.501_CR6158_(Rel-18)_eNPN_Ph2" w:date="2024-06-08T14:41:00Z">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ins w:id="4490" w:author="24.501_CR6216_(Rel-18)_5GProtoc18" w:date="2024-06-08T18:19:00Z"/>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ins w:id="4491" w:author="24.501_CR6216_(Rel-18)_5GProtoc18" w:date="2024-06-08T18:19:00Z">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ins>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021F91D2"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2" w:author="24.501_CR6240R1_(Rel-18)_eNPN_Ph2, eNPN" w:date="2024-06-19T11:35:00Z">
        <w:r w:rsidRPr="007F2770" w:rsidDel="00235F37">
          <w:delText>" list</w:delText>
        </w:r>
      </w:del>
      <w:r w:rsidRPr="007F2770">
        <w:t xml:space="preserve"> for onboarding services</w:t>
      </w:r>
      <w:ins w:id="4493" w:author="24.501_CR6240R1_(Rel-18)_eNPN_Ph2, eNPN" w:date="2024-06-19T11:35:00Z">
        <w:r w:rsidR="00235F37" w:rsidRPr="00235F37">
          <w:t xml:space="preserve"> </w:t>
        </w:r>
        <w:r w:rsidR="00235F37">
          <w:t>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822B230"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4" w:author="24.501_CR6240R1_(Rel-18)_eNPN_Ph2, eNPN" w:date="2024-06-19T11:36:00Z">
        <w:r w:rsidRPr="007F2770" w:rsidDel="00235F37">
          <w:delText>" list</w:delText>
        </w:r>
      </w:del>
      <w:r w:rsidRPr="007F2770">
        <w:t xml:space="preserve"> for onboarding services</w:t>
      </w:r>
      <w:ins w:id="4495" w:author="24.501_CR6240R1_(Rel-18)_eNPN_Ph2, eNPN" w:date="2024-06-19T11:36:00Z">
        <w:r w:rsidR="00235F37">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ins w:id="4496" w:author="24.501_CR6280R1_(Rel-18)_5GProtoc18" w:date="2024-06-19T20:05: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rPr>
          <w:ins w:id="4497" w:author="24.501_CR6135R2_(Rel-18)_5GProtoc18" w:date="2024-06-15T15:16:00Z"/>
        </w:rPr>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ins w:id="4498" w:author="24.501_CR6135R2_(Rel-18)_5GProtoc18" w:date="2024-06-15T15:16:00Z">
        <w:r>
          <w:tab/>
        </w:r>
        <w:r w:rsidRPr="00DD2BAA">
          <w:t>This cause value received from non-3GPP access other than wireline access is considered as an abnormal case, and the behaviour of the UE is specified in subclause</w:t>
        </w:r>
        <w:r>
          <w:t> </w:t>
        </w:r>
        <w:r w:rsidRPr="00DD2BAA">
          <w:t>5.6.1.7.</w:t>
        </w:r>
      </w:ins>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ins w:id="4499" w:author="24.501_CR6280R1_(Rel-18)_5GProtoc18" w:date="2024-06-19T20:06: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ins w:id="4500" w:author="24.501_CR6280R1_(Rel-18)_5GProtoc18" w:date="2024-06-19T20:06:00Z">
        <w:r w:rsidR="0002147A">
          <w:t xml:space="preserve"> and the UE is operating in SNPN access operation mode</w:t>
        </w:r>
      </w:ins>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ins w:id="4501" w:author="24.501_CR6280R1_(Rel-18)_5GProtoc18" w:date="2024-06-19T20:07:00Z">
        <w:r w:rsidR="0002147A">
          <w:t xml:space="preserve"> and the UE is operating in SNPN access operation mode</w:t>
        </w:r>
      </w:ins>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ins w:id="4502" w:author="24.501_CR6240R1_(Rel-18)_eNPN_Ph2, eNPN" w:date="2024-06-19T11:36: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4503" w:author="24.501_CR6280R1_(Rel-18)_5GProtoc18" w:date="2024-06-19T20:07:00Z">
        <w:r w:rsidR="0002147A">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ins w:id="4504" w:author="24.501_CR6240R1_(Rel-18)_eNPN_Ph2, eNPN" w:date="2024-06-19T11:37: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ins w:id="4505" w:author="24.501_CR6280R1_(Rel-18)_5GProtoc18" w:date="2024-06-19T20:07: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506"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507" w:name="_Toc27746820"/>
      <w:bookmarkStart w:id="4508" w:name="_Toc36213002"/>
      <w:bookmarkStart w:id="4509" w:name="_Toc36657179"/>
      <w:bookmarkStart w:id="4510" w:name="_Toc45286843"/>
      <w:bookmarkStart w:id="4511" w:name="_Toc51948112"/>
      <w:bookmarkStart w:id="4512"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513" w:name="_CR5_6_1_6"/>
      <w:bookmarkStart w:id="4514" w:name="_Toc162971338"/>
      <w:bookmarkEnd w:id="4513"/>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506"/>
      <w:bookmarkEnd w:id="4507"/>
      <w:bookmarkEnd w:id="4508"/>
      <w:bookmarkEnd w:id="4509"/>
      <w:bookmarkEnd w:id="4510"/>
      <w:bookmarkEnd w:id="4511"/>
      <w:bookmarkEnd w:id="4512"/>
      <w:bookmarkEnd w:id="4514"/>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515" w:name="_CR5_6_1_6A"/>
      <w:bookmarkStart w:id="4516" w:name="_Toc162971339"/>
      <w:bookmarkStart w:id="4517" w:name="_Toc20232719"/>
      <w:bookmarkStart w:id="4518" w:name="_Toc27746821"/>
      <w:bookmarkStart w:id="4519" w:name="_Toc36213003"/>
      <w:bookmarkStart w:id="4520" w:name="_Toc36657180"/>
      <w:bookmarkStart w:id="4521" w:name="_Toc45286844"/>
      <w:bookmarkStart w:id="4522" w:name="_Toc51948113"/>
      <w:bookmarkStart w:id="4523" w:name="_Toc51949205"/>
      <w:bookmarkEnd w:id="451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516"/>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524" w:name="_CR5_6_1_7"/>
      <w:bookmarkStart w:id="4525" w:name="_Toc162971340"/>
      <w:bookmarkEnd w:id="4524"/>
      <w:r w:rsidRPr="007F2770">
        <w:t>5</w:t>
      </w:r>
      <w:r w:rsidR="00173561" w:rsidRPr="007F2770">
        <w:t>.</w:t>
      </w:r>
      <w:r w:rsidRPr="007F2770">
        <w:t>6</w:t>
      </w:r>
      <w:r w:rsidR="00173561" w:rsidRPr="007F2770">
        <w:t>.1.</w:t>
      </w:r>
      <w:r w:rsidR="0011153C" w:rsidRPr="007F2770">
        <w:t>7</w:t>
      </w:r>
      <w:r w:rsidR="00173561" w:rsidRPr="007F2770">
        <w:tab/>
        <w:t>Abnormal cases in the UE</w:t>
      </w:r>
      <w:bookmarkEnd w:id="4517"/>
      <w:bookmarkEnd w:id="4518"/>
      <w:bookmarkEnd w:id="4519"/>
      <w:bookmarkEnd w:id="4520"/>
      <w:bookmarkEnd w:id="4521"/>
      <w:bookmarkEnd w:id="4522"/>
      <w:bookmarkEnd w:id="4523"/>
      <w:bookmarkEnd w:id="4525"/>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53B7569"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ins w:id="4526" w:author="24.501_CR6135R2_(Rel-18)_5GProtoc18" w:date="2024-06-15T15:17:00Z">
        <w:r w:rsidR="005F3D2E">
          <w:t xml:space="preserve">#28, </w:t>
        </w:r>
      </w:ins>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527" w:name="_Hlk48063270"/>
      <w:r w:rsidRPr="007F2770">
        <w:rPr>
          <w:rFonts w:eastAsia="SimSun"/>
          <w:lang w:eastAsia="x-none"/>
        </w:rPr>
        <w:t xml:space="preserve"> stopped</w:t>
      </w:r>
      <w:bookmarkEnd w:id="452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52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529" w:name="_CR5_6_1_8"/>
      <w:bookmarkStart w:id="4530" w:name="_Toc27746822"/>
      <w:bookmarkStart w:id="4531" w:name="_Toc36213004"/>
      <w:bookmarkStart w:id="4532" w:name="_Toc36657181"/>
      <w:bookmarkStart w:id="4533" w:name="_Toc45286845"/>
      <w:bookmarkStart w:id="4534" w:name="_Toc51948114"/>
      <w:bookmarkStart w:id="4535" w:name="_Toc51949206"/>
      <w:bookmarkStart w:id="4536" w:name="_Toc162971341"/>
      <w:bookmarkEnd w:id="452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528"/>
      <w:bookmarkEnd w:id="4530"/>
      <w:bookmarkEnd w:id="4531"/>
      <w:bookmarkEnd w:id="4532"/>
      <w:bookmarkEnd w:id="4533"/>
      <w:bookmarkEnd w:id="4534"/>
      <w:bookmarkEnd w:id="4535"/>
      <w:bookmarkEnd w:id="4536"/>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537" w:name="_Toc20232721"/>
      <w:bookmarkStart w:id="4538" w:name="_Toc27746823"/>
      <w:bookmarkStart w:id="4539" w:name="_Toc36213005"/>
      <w:bookmarkStart w:id="4540"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541"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542" w:name="_CR5_6_2"/>
      <w:bookmarkStart w:id="4543" w:name="_Toc51948115"/>
      <w:bookmarkStart w:id="4544" w:name="_Toc51949207"/>
      <w:bookmarkStart w:id="4545" w:name="_Toc162971342"/>
      <w:bookmarkEnd w:id="4542"/>
      <w:r w:rsidRPr="007F2770">
        <w:t>5.6.2</w:t>
      </w:r>
      <w:r w:rsidRPr="007F2770">
        <w:tab/>
        <w:t>Paging procedure</w:t>
      </w:r>
      <w:bookmarkEnd w:id="4537"/>
      <w:bookmarkEnd w:id="4538"/>
      <w:bookmarkEnd w:id="4539"/>
      <w:bookmarkEnd w:id="4540"/>
      <w:bookmarkEnd w:id="4541"/>
      <w:bookmarkEnd w:id="4543"/>
      <w:bookmarkEnd w:id="4544"/>
      <w:bookmarkEnd w:id="4545"/>
    </w:p>
    <w:p w14:paraId="151C2255" w14:textId="77777777" w:rsidR="003E0676" w:rsidRPr="007F2770" w:rsidRDefault="0037786B" w:rsidP="00781477">
      <w:pPr>
        <w:pStyle w:val="Heading4"/>
      </w:pPr>
      <w:bookmarkStart w:id="4546" w:name="_CR5_6_2_1"/>
      <w:bookmarkStart w:id="4547" w:name="_Toc20232722"/>
      <w:bookmarkStart w:id="4548" w:name="_Toc27746824"/>
      <w:bookmarkStart w:id="4549" w:name="_Toc36213006"/>
      <w:bookmarkStart w:id="4550" w:name="_Toc36657183"/>
      <w:bookmarkStart w:id="4551" w:name="_Toc45286847"/>
      <w:bookmarkStart w:id="4552" w:name="_Toc51948116"/>
      <w:bookmarkStart w:id="4553" w:name="_Toc51949208"/>
      <w:bookmarkStart w:id="4554" w:name="_Toc162971343"/>
      <w:bookmarkEnd w:id="4546"/>
      <w:r w:rsidRPr="007F2770">
        <w:t>5</w:t>
      </w:r>
      <w:r w:rsidR="00173561" w:rsidRPr="007F2770">
        <w:t>.</w:t>
      </w:r>
      <w:r w:rsidRPr="007F2770">
        <w:t>6</w:t>
      </w:r>
      <w:r w:rsidR="00173561" w:rsidRPr="007F2770">
        <w:t>.2.1</w:t>
      </w:r>
      <w:r w:rsidR="00173561" w:rsidRPr="007F2770">
        <w:tab/>
        <w:t>General</w:t>
      </w:r>
      <w:bookmarkEnd w:id="4547"/>
      <w:bookmarkEnd w:id="4548"/>
      <w:bookmarkEnd w:id="4549"/>
      <w:bookmarkEnd w:id="4550"/>
      <w:bookmarkEnd w:id="4551"/>
      <w:bookmarkEnd w:id="4552"/>
      <w:bookmarkEnd w:id="4553"/>
      <w:bookmarkEnd w:id="4554"/>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555" w:name="OLE_LINK1"/>
      <w:bookmarkStart w:id="4556" w:name="OLE_LINK2"/>
      <w:bookmarkStart w:id="4557" w:name="_Toc20232723"/>
      <w:bookmarkStart w:id="4558" w:name="_Toc27746825"/>
      <w:bookmarkStart w:id="4559" w:name="_Toc36213007"/>
      <w:bookmarkStart w:id="4560" w:name="_Toc36657184"/>
      <w:bookmarkStart w:id="4561" w:name="_Toc45286848"/>
      <w:bookmarkStart w:id="4562" w:name="_Toc51948117"/>
      <w:bookmarkStart w:id="4563"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555"/>
    <w:bookmarkEnd w:id="4556"/>
    <w:p w14:paraId="473E06D7" w14:textId="43780604" w:rsidR="00555DC5" w:rsidRPr="007F2770" w:rsidRDefault="00555DC5" w:rsidP="008249B2">
      <w:pPr>
        <w:pStyle w:val="B1"/>
      </w:pPr>
      <w:r w:rsidRPr="007F2770">
        <w:t>a)</w:t>
      </w:r>
      <w:r w:rsidRPr="007F2770">
        <w:tab/>
        <w:t xml:space="preserve">the eDRX cycle length duration of the </w:t>
      </w:r>
      <w:bookmarkStart w:id="4564" w:name="OLE_LINK16"/>
      <w:r w:rsidRPr="007F2770">
        <w:t>E-UTRA cell connected to 5GCN</w:t>
      </w:r>
      <w:bookmarkEnd w:id="4564"/>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565" w:name="_CR5_6_2_2"/>
      <w:bookmarkStart w:id="4566" w:name="_Toc162971344"/>
      <w:bookmarkEnd w:id="4565"/>
      <w:r w:rsidRPr="007F2770">
        <w:t>5</w:t>
      </w:r>
      <w:r w:rsidR="00173561" w:rsidRPr="007F2770">
        <w:t>.</w:t>
      </w:r>
      <w:r w:rsidRPr="007F2770">
        <w:t>6</w:t>
      </w:r>
      <w:r w:rsidR="00173561" w:rsidRPr="007F2770">
        <w:t>.2.2</w:t>
      </w:r>
      <w:r w:rsidR="00173561" w:rsidRPr="007F2770">
        <w:tab/>
        <w:t>Paging for 5GS services</w:t>
      </w:r>
      <w:bookmarkEnd w:id="4557"/>
      <w:bookmarkEnd w:id="4558"/>
      <w:bookmarkEnd w:id="4559"/>
      <w:bookmarkEnd w:id="4560"/>
      <w:bookmarkEnd w:id="4561"/>
      <w:bookmarkEnd w:id="4562"/>
      <w:bookmarkEnd w:id="4563"/>
      <w:bookmarkEnd w:id="4566"/>
    </w:p>
    <w:p w14:paraId="6F503489" w14:textId="77777777" w:rsidR="003E0676" w:rsidRPr="007F2770" w:rsidRDefault="0037786B" w:rsidP="00781477">
      <w:pPr>
        <w:pStyle w:val="Heading5"/>
        <w:rPr>
          <w:lang w:eastAsia="zh-CN"/>
        </w:rPr>
      </w:pPr>
      <w:bookmarkStart w:id="4567" w:name="_CR5_6_2_2_1"/>
      <w:bookmarkStart w:id="4568" w:name="_Toc20232724"/>
      <w:bookmarkStart w:id="4569" w:name="_Toc27746826"/>
      <w:bookmarkStart w:id="4570" w:name="_Toc36213008"/>
      <w:bookmarkStart w:id="4571" w:name="_Toc36657185"/>
      <w:bookmarkStart w:id="4572" w:name="_Toc45286849"/>
      <w:bookmarkStart w:id="4573" w:name="_Toc51948118"/>
      <w:bookmarkStart w:id="4574" w:name="_Toc51949210"/>
      <w:bookmarkStart w:id="4575" w:name="_Toc162971345"/>
      <w:bookmarkEnd w:id="4567"/>
      <w:r w:rsidRPr="007F2770">
        <w:t>5</w:t>
      </w:r>
      <w:r w:rsidR="00173561" w:rsidRPr="007F2770">
        <w:rPr>
          <w:rFonts w:hint="eastAsia"/>
        </w:rPr>
        <w:t>.</w:t>
      </w:r>
      <w:r w:rsidRPr="007F2770">
        <w:t>6</w:t>
      </w:r>
      <w:r w:rsidR="00173561" w:rsidRPr="007F2770">
        <w:t>.2.2.1</w:t>
      </w:r>
      <w:r w:rsidR="00173561" w:rsidRPr="007F2770">
        <w:tab/>
        <w:t>General</w:t>
      </w:r>
      <w:bookmarkEnd w:id="4568"/>
      <w:bookmarkEnd w:id="4569"/>
      <w:bookmarkEnd w:id="4570"/>
      <w:bookmarkEnd w:id="4571"/>
      <w:bookmarkEnd w:id="4572"/>
      <w:bookmarkEnd w:id="4573"/>
      <w:bookmarkEnd w:id="4574"/>
      <w:bookmarkEnd w:id="4575"/>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65pt;height:136.95pt" o:ole="">
            <v:imagedata r:id="rId58" o:title=""/>
          </v:shape>
          <o:OLEObject Type="Embed" ProgID="Visio.Drawing.11" ShapeID="_x0000_i1048" DrawAspect="Content" ObjectID="_1780384881" r:id="rId59"/>
        </w:object>
      </w:r>
    </w:p>
    <w:p w14:paraId="4FE19478" w14:textId="77777777" w:rsidR="00173561" w:rsidRPr="007F2770" w:rsidRDefault="00173561" w:rsidP="00173561">
      <w:pPr>
        <w:pStyle w:val="TF"/>
      </w:pPr>
      <w:bookmarkStart w:id="4576" w:name="_CRFigure5_6_2_2_1_1"/>
      <w:r w:rsidRPr="007F2770">
        <w:t>Figure </w:t>
      </w:r>
      <w:bookmarkEnd w:id="4576"/>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4577" w:name="_CR5_6_2_2_2"/>
      <w:bookmarkStart w:id="4578" w:name="_Toc20232725"/>
      <w:bookmarkStart w:id="4579" w:name="_Toc27746827"/>
      <w:bookmarkStart w:id="4580" w:name="_Toc36213009"/>
      <w:bookmarkStart w:id="4581" w:name="_Toc36657186"/>
      <w:bookmarkStart w:id="4582" w:name="_Toc45286850"/>
      <w:bookmarkStart w:id="4583" w:name="_Toc51948119"/>
      <w:bookmarkStart w:id="4584" w:name="_Toc51949211"/>
      <w:bookmarkStart w:id="4585" w:name="_Toc162971346"/>
      <w:bookmarkEnd w:id="4577"/>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578"/>
      <w:bookmarkEnd w:id="4579"/>
      <w:bookmarkEnd w:id="4580"/>
      <w:bookmarkEnd w:id="4581"/>
      <w:bookmarkEnd w:id="4582"/>
      <w:bookmarkEnd w:id="4583"/>
      <w:bookmarkEnd w:id="4584"/>
      <w:bookmarkEnd w:id="4585"/>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586" w:name="_CR5_6_2_2_3"/>
      <w:bookmarkStart w:id="4587" w:name="_Toc20232726"/>
      <w:bookmarkStart w:id="4588" w:name="_Toc27746828"/>
      <w:bookmarkStart w:id="4589" w:name="_Toc36213010"/>
      <w:bookmarkStart w:id="4590" w:name="_Toc36657187"/>
      <w:bookmarkStart w:id="4591" w:name="_Toc45286851"/>
      <w:bookmarkStart w:id="4592" w:name="_Toc51948120"/>
      <w:bookmarkStart w:id="4593" w:name="_Toc51949212"/>
      <w:bookmarkStart w:id="4594" w:name="_Toc162971347"/>
      <w:bookmarkEnd w:id="4586"/>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587"/>
      <w:bookmarkEnd w:id="4588"/>
      <w:bookmarkEnd w:id="4589"/>
      <w:bookmarkEnd w:id="4590"/>
      <w:bookmarkEnd w:id="4591"/>
      <w:bookmarkEnd w:id="4592"/>
      <w:bookmarkEnd w:id="4593"/>
      <w:bookmarkEnd w:id="4594"/>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595" w:name="_CR5_6_3"/>
      <w:bookmarkStart w:id="4596" w:name="_Toc20232727"/>
      <w:bookmarkStart w:id="4597" w:name="_Toc27746829"/>
      <w:bookmarkStart w:id="4598" w:name="_Toc36213011"/>
      <w:bookmarkStart w:id="4599" w:name="_Toc36657188"/>
      <w:bookmarkStart w:id="4600" w:name="_Toc45286852"/>
      <w:bookmarkStart w:id="4601" w:name="_Toc51948121"/>
      <w:bookmarkStart w:id="4602" w:name="_Toc51949213"/>
      <w:bookmarkStart w:id="4603" w:name="_Toc162971348"/>
      <w:bookmarkEnd w:id="4595"/>
      <w:r w:rsidRPr="007F2770">
        <w:t>5.6.3</w:t>
      </w:r>
      <w:r w:rsidRPr="007F2770">
        <w:tab/>
        <w:t>Notification procedure</w:t>
      </w:r>
      <w:bookmarkEnd w:id="4596"/>
      <w:bookmarkEnd w:id="4597"/>
      <w:bookmarkEnd w:id="4598"/>
      <w:bookmarkEnd w:id="4599"/>
      <w:bookmarkEnd w:id="4600"/>
      <w:bookmarkEnd w:id="4601"/>
      <w:bookmarkEnd w:id="4602"/>
      <w:bookmarkEnd w:id="4603"/>
    </w:p>
    <w:p w14:paraId="450F1331" w14:textId="77777777" w:rsidR="003E0676" w:rsidRPr="007F2770" w:rsidRDefault="000706E3" w:rsidP="00781477">
      <w:pPr>
        <w:pStyle w:val="Heading4"/>
      </w:pPr>
      <w:bookmarkStart w:id="4604" w:name="_CR5_6_3_1"/>
      <w:bookmarkStart w:id="4605" w:name="_Toc20232728"/>
      <w:bookmarkStart w:id="4606" w:name="_Toc27746830"/>
      <w:bookmarkStart w:id="4607" w:name="_Toc36213012"/>
      <w:bookmarkStart w:id="4608" w:name="_Toc36657189"/>
      <w:bookmarkStart w:id="4609" w:name="_Toc45286853"/>
      <w:bookmarkStart w:id="4610" w:name="_Toc51948122"/>
      <w:bookmarkStart w:id="4611" w:name="_Toc51949214"/>
      <w:bookmarkStart w:id="4612" w:name="_Toc162971349"/>
      <w:bookmarkEnd w:id="4604"/>
      <w:r w:rsidRPr="007F2770">
        <w:t>5</w:t>
      </w:r>
      <w:r w:rsidR="00173561" w:rsidRPr="007F2770">
        <w:t>.</w:t>
      </w:r>
      <w:r w:rsidRPr="007F2770">
        <w:t>6</w:t>
      </w:r>
      <w:r w:rsidR="00173561" w:rsidRPr="007F2770">
        <w:t>.3.1</w:t>
      </w:r>
      <w:r w:rsidR="00173561" w:rsidRPr="007F2770">
        <w:tab/>
        <w:t>General</w:t>
      </w:r>
      <w:bookmarkEnd w:id="4605"/>
      <w:bookmarkEnd w:id="4606"/>
      <w:bookmarkEnd w:id="4607"/>
      <w:bookmarkEnd w:id="4608"/>
      <w:bookmarkEnd w:id="4609"/>
      <w:bookmarkEnd w:id="4610"/>
      <w:bookmarkEnd w:id="4611"/>
      <w:bookmarkEnd w:id="4612"/>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613" w:name="_Toc20232729"/>
      <w:bookmarkStart w:id="4614" w:name="_Toc27746831"/>
      <w:bookmarkStart w:id="4615" w:name="_Toc36213013"/>
      <w:bookmarkStart w:id="4616"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617" w:name="_CR5_6_3_2"/>
      <w:bookmarkStart w:id="4618" w:name="_Toc45286854"/>
      <w:bookmarkStart w:id="4619" w:name="_Toc51948123"/>
      <w:bookmarkStart w:id="4620" w:name="_Toc51949215"/>
      <w:bookmarkStart w:id="4621" w:name="_Toc162971350"/>
      <w:bookmarkEnd w:id="4617"/>
      <w:r w:rsidRPr="007F2770">
        <w:t>5</w:t>
      </w:r>
      <w:r w:rsidR="00173561" w:rsidRPr="007F2770">
        <w:t>.</w:t>
      </w:r>
      <w:r w:rsidRPr="007F2770">
        <w:t>6</w:t>
      </w:r>
      <w:r w:rsidR="00173561" w:rsidRPr="007F2770">
        <w:t>.3.2</w:t>
      </w:r>
      <w:r w:rsidR="00173561" w:rsidRPr="007F2770">
        <w:tab/>
        <w:t>Notification procedure initiation</w:t>
      </w:r>
      <w:bookmarkEnd w:id="4613"/>
      <w:bookmarkEnd w:id="4614"/>
      <w:bookmarkEnd w:id="4615"/>
      <w:bookmarkEnd w:id="4616"/>
      <w:bookmarkEnd w:id="4618"/>
      <w:bookmarkEnd w:id="4619"/>
      <w:bookmarkEnd w:id="4620"/>
      <w:bookmarkEnd w:id="462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3pt;height:3in" o:ole="">
            <v:imagedata r:id="rId60" o:title=""/>
          </v:shape>
          <o:OLEObject Type="Embed" ProgID="Visio.Drawing.15" ShapeID="_x0000_i1049" DrawAspect="Content" ObjectID="_1780384882" r:id="rId61"/>
        </w:object>
      </w:r>
    </w:p>
    <w:p w14:paraId="6E48D83E" w14:textId="77777777" w:rsidR="00173561" w:rsidRPr="007F2770" w:rsidRDefault="00173561" w:rsidP="003970EE">
      <w:pPr>
        <w:pStyle w:val="TF"/>
      </w:pPr>
      <w:bookmarkStart w:id="4622" w:name="_CRFigure5_6_3_2_1"/>
      <w:r w:rsidRPr="007F2770">
        <w:t>Figure </w:t>
      </w:r>
      <w:bookmarkEnd w:id="4622"/>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623" w:name="_Toc20232730"/>
      <w:bookmarkStart w:id="4624" w:name="_Toc27746832"/>
      <w:bookmarkStart w:id="4625" w:name="_Toc36213014"/>
      <w:bookmarkStart w:id="4626" w:name="_Toc36657191"/>
      <w:bookmarkStart w:id="4627"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628" w:name="_CR5_6_3_3"/>
      <w:bookmarkStart w:id="4629" w:name="_Toc51948124"/>
      <w:bookmarkStart w:id="4630" w:name="_Toc51949216"/>
      <w:bookmarkStart w:id="4631" w:name="_Toc162971351"/>
      <w:bookmarkEnd w:id="4628"/>
      <w:r w:rsidRPr="007F2770">
        <w:t>5</w:t>
      </w:r>
      <w:r w:rsidR="00173561" w:rsidRPr="007F2770">
        <w:t>.</w:t>
      </w:r>
      <w:r w:rsidRPr="007F2770">
        <w:t>6</w:t>
      </w:r>
      <w:r w:rsidR="00173561" w:rsidRPr="007F2770">
        <w:t>.3.3</w:t>
      </w:r>
      <w:r w:rsidR="00173561" w:rsidRPr="007F2770">
        <w:tab/>
        <w:t>Notification procedure completion</w:t>
      </w:r>
      <w:bookmarkEnd w:id="4623"/>
      <w:bookmarkEnd w:id="4624"/>
      <w:bookmarkEnd w:id="4625"/>
      <w:bookmarkEnd w:id="4626"/>
      <w:bookmarkEnd w:id="4627"/>
      <w:bookmarkEnd w:id="4629"/>
      <w:bookmarkEnd w:id="4630"/>
      <w:bookmarkEnd w:id="463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632" w:name="_Toc20232731"/>
      <w:bookmarkStart w:id="4633" w:name="_Toc27746833"/>
      <w:bookmarkStart w:id="4634" w:name="_Toc36213015"/>
      <w:bookmarkStart w:id="4635" w:name="_Toc36657192"/>
      <w:bookmarkStart w:id="463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637" w:name="_CR5_6_3_4"/>
      <w:bookmarkStart w:id="4638" w:name="_Toc51948125"/>
      <w:bookmarkStart w:id="4639" w:name="_Toc51949217"/>
      <w:bookmarkStart w:id="4640" w:name="_Toc162971352"/>
      <w:bookmarkEnd w:id="4637"/>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632"/>
      <w:bookmarkEnd w:id="4633"/>
      <w:bookmarkEnd w:id="4634"/>
      <w:bookmarkEnd w:id="4635"/>
      <w:bookmarkEnd w:id="4636"/>
      <w:bookmarkEnd w:id="4638"/>
      <w:bookmarkEnd w:id="4639"/>
      <w:bookmarkEnd w:id="464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4641"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642" w:name="_CR5_6_3_5"/>
      <w:bookmarkStart w:id="4643" w:name="_Toc27746834"/>
      <w:bookmarkStart w:id="4644" w:name="_Toc36213016"/>
      <w:bookmarkStart w:id="4645" w:name="_Toc36657193"/>
      <w:bookmarkStart w:id="4646" w:name="_Toc45286857"/>
      <w:bookmarkStart w:id="4647" w:name="_Toc51948126"/>
      <w:bookmarkStart w:id="4648" w:name="_Toc51949218"/>
      <w:bookmarkStart w:id="4649" w:name="_Toc162971353"/>
      <w:bookmarkEnd w:id="4642"/>
      <w:r w:rsidRPr="007F2770">
        <w:t>5.6.3.5</w:t>
      </w:r>
      <w:r w:rsidRPr="007F2770">
        <w:rPr>
          <w:rFonts w:hint="eastAsia"/>
          <w:lang w:eastAsia="zh-CN"/>
        </w:rPr>
        <w:tab/>
      </w:r>
      <w:r w:rsidRPr="007F2770">
        <w:rPr>
          <w:lang w:eastAsia="ja-JP"/>
        </w:rPr>
        <w:t xml:space="preserve">Abnormal cases </w:t>
      </w:r>
      <w:r w:rsidRPr="007F2770">
        <w:t>on the UE side</w:t>
      </w:r>
      <w:bookmarkEnd w:id="4641"/>
      <w:bookmarkEnd w:id="4643"/>
      <w:bookmarkEnd w:id="4644"/>
      <w:bookmarkEnd w:id="4645"/>
      <w:bookmarkEnd w:id="4646"/>
      <w:bookmarkEnd w:id="4647"/>
      <w:bookmarkEnd w:id="4648"/>
      <w:bookmarkEnd w:id="464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650" w:name="_CR6"/>
      <w:bookmarkStart w:id="4651" w:name="_Toc20232733"/>
      <w:bookmarkStart w:id="4652" w:name="_Toc27746835"/>
      <w:bookmarkStart w:id="4653" w:name="_Toc36213017"/>
      <w:bookmarkStart w:id="4654" w:name="_Toc36657194"/>
      <w:bookmarkStart w:id="4655" w:name="_Toc45286858"/>
      <w:bookmarkStart w:id="4656" w:name="_Toc51948127"/>
      <w:bookmarkStart w:id="4657" w:name="_Toc51949219"/>
      <w:bookmarkStart w:id="4658" w:name="_Toc162971354"/>
      <w:bookmarkEnd w:id="4650"/>
      <w:r w:rsidRPr="007F2770">
        <w:t>6</w:t>
      </w:r>
      <w:r w:rsidRPr="007F2770">
        <w:tab/>
        <w:t xml:space="preserve">Elementary procedures for </w:t>
      </w:r>
      <w:r w:rsidR="004B5A6C" w:rsidRPr="007F2770">
        <w:t>5G</w:t>
      </w:r>
      <w:r w:rsidRPr="007F2770">
        <w:t>S session management</w:t>
      </w:r>
      <w:bookmarkEnd w:id="4651"/>
      <w:bookmarkEnd w:id="4652"/>
      <w:bookmarkEnd w:id="4653"/>
      <w:bookmarkEnd w:id="4654"/>
      <w:bookmarkEnd w:id="4655"/>
      <w:bookmarkEnd w:id="4656"/>
      <w:bookmarkEnd w:id="4657"/>
      <w:bookmarkEnd w:id="4658"/>
    </w:p>
    <w:p w14:paraId="14EC2899" w14:textId="77777777" w:rsidR="00A41C5D" w:rsidRPr="007F2770" w:rsidRDefault="00A41C5D" w:rsidP="00781477">
      <w:pPr>
        <w:pStyle w:val="Heading2"/>
      </w:pPr>
      <w:bookmarkStart w:id="4659" w:name="_CR6_1"/>
      <w:bookmarkStart w:id="4660" w:name="_Toc20232734"/>
      <w:bookmarkStart w:id="4661" w:name="_Toc27746836"/>
      <w:bookmarkStart w:id="4662" w:name="_Toc36213018"/>
      <w:bookmarkStart w:id="4663" w:name="_Toc36657195"/>
      <w:bookmarkStart w:id="4664" w:name="_Toc45286859"/>
      <w:bookmarkStart w:id="4665" w:name="_Toc51948128"/>
      <w:bookmarkStart w:id="4666" w:name="_Toc51949220"/>
      <w:bookmarkStart w:id="4667" w:name="_Toc162971355"/>
      <w:bookmarkEnd w:id="4659"/>
      <w:r w:rsidRPr="007F2770">
        <w:t>6.1</w:t>
      </w:r>
      <w:r w:rsidRPr="007F2770">
        <w:tab/>
        <w:t>Overview</w:t>
      </w:r>
      <w:bookmarkEnd w:id="4660"/>
      <w:bookmarkEnd w:id="4661"/>
      <w:bookmarkEnd w:id="4662"/>
      <w:bookmarkEnd w:id="4663"/>
      <w:bookmarkEnd w:id="4664"/>
      <w:bookmarkEnd w:id="4665"/>
      <w:bookmarkEnd w:id="4666"/>
      <w:bookmarkEnd w:id="4667"/>
    </w:p>
    <w:p w14:paraId="42DE2191" w14:textId="77777777" w:rsidR="00A41C5D" w:rsidRPr="007F2770" w:rsidRDefault="00A41C5D" w:rsidP="00781477">
      <w:pPr>
        <w:pStyle w:val="Heading3"/>
      </w:pPr>
      <w:bookmarkStart w:id="4668" w:name="_CR6_1_1"/>
      <w:bookmarkStart w:id="4669" w:name="_Toc20232735"/>
      <w:bookmarkStart w:id="4670" w:name="_Toc27746837"/>
      <w:bookmarkStart w:id="4671" w:name="_Toc36213019"/>
      <w:bookmarkStart w:id="4672" w:name="_Toc36657196"/>
      <w:bookmarkStart w:id="4673" w:name="_Toc45286860"/>
      <w:bookmarkStart w:id="4674" w:name="_Toc51948129"/>
      <w:bookmarkStart w:id="4675" w:name="_Toc51949221"/>
      <w:bookmarkStart w:id="4676" w:name="_Toc162971356"/>
      <w:bookmarkEnd w:id="4668"/>
      <w:r w:rsidRPr="007F2770">
        <w:t>6.1.1</w:t>
      </w:r>
      <w:r w:rsidRPr="007F2770">
        <w:tab/>
        <w:t>General</w:t>
      </w:r>
      <w:bookmarkEnd w:id="4669"/>
      <w:bookmarkEnd w:id="4670"/>
      <w:bookmarkEnd w:id="4671"/>
      <w:bookmarkEnd w:id="4672"/>
      <w:bookmarkEnd w:id="4673"/>
      <w:bookmarkEnd w:id="4674"/>
      <w:bookmarkEnd w:id="4675"/>
      <w:bookmarkEnd w:id="467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677" w:name="_CR6_1_2"/>
      <w:bookmarkStart w:id="4678" w:name="_Toc20232736"/>
      <w:bookmarkStart w:id="4679" w:name="_Toc27746838"/>
      <w:bookmarkStart w:id="4680" w:name="_Toc36213020"/>
      <w:bookmarkStart w:id="4681" w:name="_Toc36657197"/>
      <w:bookmarkStart w:id="4682" w:name="_Toc45286861"/>
      <w:bookmarkStart w:id="4683" w:name="_Toc51948130"/>
      <w:bookmarkStart w:id="4684" w:name="_Toc51949222"/>
      <w:bookmarkStart w:id="4685" w:name="_Toc162971357"/>
      <w:bookmarkEnd w:id="4677"/>
      <w:r w:rsidRPr="007F2770">
        <w:t>6.1.2</w:t>
      </w:r>
      <w:r w:rsidR="004B5A6C" w:rsidRPr="007F2770">
        <w:tab/>
        <w:t>Types of 5G</w:t>
      </w:r>
      <w:r w:rsidRPr="007F2770">
        <w:t>SM procedures</w:t>
      </w:r>
      <w:bookmarkEnd w:id="4678"/>
      <w:bookmarkEnd w:id="4679"/>
      <w:bookmarkEnd w:id="4680"/>
      <w:bookmarkEnd w:id="4681"/>
      <w:bookmarkEnd w:id="4682"/>
      <w:bookmarkEnd w:id="4683"/>
      <w:bookmarkEnd w:id="4684"/>
      <w:bookmarkEnd w:id="4685"/>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686" w:name="_CR6_1_3"/>
      <w:bookmarkStart w:id="4687" w:name="_Toc20232737"/>
      <w:bookmarkStart w:id="4688" w:name="_Toc27746839"/>
      <w:bookmarkStart w:id="4689" w:name="_Toc36213021"/>
      <w:bookmarkStart w:id="4690" w:name="_Toc36657198"/>
      <w:bookmarkStart w:id="4691" w:name="_Toc45286862"/>
      <w:bookmarkStart w:id="4692" w:name="_Toc51948131"/>
      <w:bookmarkStart w:id="4693" w:name="_Toc51949223"/>
      <w:bookmarkStart w:id="4694" w:name="_Toc162971358"/>
      <w:bookmarkEnd w:id="4686"/>
      <w:r w:rsidRPr="007F2770">
        <w:t>6.1.3</w:t>
      </w:r>
      <w:r w:rsidR="004B5A6C" w:rsidRPr="007F2770">
        <w:tab/>
        <w:t>5G</w:t>
      </w:r>
      <w:r w:rsidRPr="007F2770">
        <w:t>SM sublayer states</w:t>
      </w:r>
      <w:bookmarkEnd w:id="4687"/>
      <w:bookmarkEnd w:id="4688"/>
      <w:bookmarkEnd w:id="4689"/>
      <w:bookmarkEnd w:id="4690"/>
      <w:bookmarkEnd w:id="4691"/>
      <w:bookmarkEnd w:id="4692"/>
      <w:bookmarkEnd w:id="4693"/>
      <w:bookmarkEnd w:id="4694"/>
    </w:p>
    <w:p w14:paraId="61D9DABB" w14:textId="77777777" w:rsidR="00A41C5D" w:rsidRPr="007F2770" w:rsidRDefault="00A41C5D" w:rsidP="00781477">
      <w:pPr>
        <w:pStyle w:val="Heading4"/>
      </w:pPr>
      <w:bookmarkStart w:id="4695" w:name="_CR6_1_3_1"/>
      <w:bookmarkStart w:id="4696" w:name="_Toc20232738"/>
      <w:bookmarkStart w:id="4697" w:name="_Toc27746840"/>
      <w:bookmarkStart w:id="4698" w:name="_Toc36213022"/>
      <w:bookmarkStart w:id="4699" w:name="_Toc36657199"/>
      <w:bookmarkStart w:id="4700" w:name="_Toc45286863"/>
      <w:bookmarkStart w:id="4701" w:name="_Toc51948132"/>
      <w:bookmarkStart w:id="4702" w:name="_Toc51949224"/>
      <w:bookmarkStart w:id="4703" w:name="_Toc162971359"/>
      <w:bookmarkEnd w:id="4695"/>
      <w:r w:rsidRPr="007F2770">
        <w:t>6.1.3.1</w:t>
      </w:r>
      <w:r w:rsidRPr="007F2770">
        <w:tab/>
        <w:t>General</w:t>
      </w:r>
      <w:bookmarkEnd w:id="4696"/>
      <w:bookmarkEnd w:id="4697"/>
      <w:bookmarkEnd w:id="4698"/>
      <w:bookmarkEnd w:id="4699"/>
      <w:bookmarkEnd w:id="4700"/>
      <w:bookmarkEnd w:id="4701"/>
      <w:bookmarkEnd w:id="4702"/>
      <w:bookmarkEnd w:id="470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704" w:name="_CR6_1_3_2"/>
      <w:bookmarkStart w:id="4705" w:name="_Toc20232739"/>
      <w:bookmarkStart w:id="4706" w:name="_Toc27746841"/>
      <w:bookmarkStart w:id="4707" w:name="_Toc36213023"/>
      <w:bookmarkStart w:id="4708" w:name="_Toc36657200"/>
      <w:bookmarkStart w:id="4709" w:name="_Toc45286864"/>
      <w:bookmarkStart w:id="4710" w:name="_Toc51948133"/>
      <w:bookmarkStart w:id="4711" w:name="_Toc51949225"/>
      <w:bookmarkStart w:id="4712" w:name="_Toc162971360"/>
      <w:bookmarkEnd w:id="4704"/>
      <w:r w:rsidRPr="007F2770">
        <w:t>6.1.3.2</w:t>
      </w:r>
      <w:r w:rsidR="004B5A6C" w:rsidRPr="007F2770">
        <w:tab/>
        <w:t>5G</w:t>
      </w:r>
      <w:r w:rsidRPr="007F2770">
        <w:t>SM sublayer states in the UE</w:t>
      </w:r>
      <w:bookmarkEnd w:id="4705"/>
      <w:bookmarkEnd w:id="4706"/>
      <w:bookmarkEnd w:id="4707"/>
      <w:bookmarkEnd w:id="4708"/>
      <w:bookmarkEnd w:id="4709"/>
      <w:bookmarkEnd w:id="4710"/>
      <w:bookmarkEnd w:id="4711"/>
      <w:bookmarkEnd w:id="4712"/>
    </w:p>
    <w:p w14:paraId="763A779C" w14:textId="77777777" w:rsidR="003E0676" w:rsidRPr="007F2770" w:rsidRDefault="0055229C" w:rsidP="00781477">
      <w:pPr>
        <w:pStyle w:val="Heading5"/>
      </w:pPr>
      <w:bookmarkStart w:id="4713" w:name="_CR6_1_3_2_1"/>
      <w:bookmarkStart w:id="4714" w:name="_Toc20232740"/>
      <w:bookmarkStart w:id="4715" w:name="_Toc27746842"/>
      <w:bookmarkStart w:id="4716" w:name="_Toc36213024"/>
      <w:bookmarkStart w:id="4717" w:name="_Toc36657201"/>
      <w:bookmarkStart w:id="4718" w:name="_Toc45286865"/>
      <w:bookmarkStart w:id="4719" w:name="_Toc51948134"/>
      <w:bookmarkStart w:id="4720" w:name="_Toc51949226"/>
      <w:bookmarkStart w:id="4721" w:name="_Toc162971361"/>
      <w:bookmarkEnd w:id="4713"/>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714"/>
      <w:bookmarkEnd w:id="4715"/>
      <w:bookmarkEnd w:id="4716"/>
      <w:bookmarkEnd w:id="4717"/>
      <w:bookmarkEnd w:id="4718"/>
      <w:bookmarkEnd w:id="4719"/>
      <w:bookmarkEnd w:id="4720"/>
      <w:bookmarkEnd w:id="472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5pt;height:268.05pt" o:ole="">
            <v:imagedata r:id="rId62" o:title=""/>
          </v:shape>
          <o:OLEObject Type="Embed" ProgID="Visio.Drawing.11" ShapeID="_x0000_i1050" DrawAspect="Content" ObjectID="_1780384883"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722" w:name="_CRFigure6_1_3_2_1_1"/>
      <w:r w:rsidRPr="007F2770">
        <w:t>Figure </w:t>
      </w:r>
      <w:bookmarkEnd w:id="4722"/>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723" w:name="_CR6_1_3_2_2"/>
      <w:bookmarkStart w:id="4724" w:name="_Toc20232741"/>
      <w:bookmarkStart w:id="4725" w:name="_Toc27746843"/>
      <w:bookmarkStart w:id="4726" w:name="_Toc36213025"/>
      <w:bookmarkStart w:id="4727" w:name="_Toc36657202"/>
      <w:bookmarkStart w:id="4728" w:name="_Toc45286866"/>
      <w:bookmarkStart w:id="4729" w:name="_Toc51948135"/>
      <w:bookmarkStart w:id="4730" w:name="_Toc51949227"/>
      <w:bookmarkStart w:id="4731" w:name="_Toc162971362"/>
      <w:bookmarkEnd w:id="4723"/>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724"/>
      <w:bookmarkEnd w:id="4725"/>
      <w:bookmarkEnd w:id="4726"/>
      <w:bookmarkEnd w:id="4727"/>
      <w:bookmarkEnd w:id="4728"/>
      <w:bookmarkEnd w:id="4729"/>
      <w:bookmarkEnd w:id="4730"/>
      <w:bookmarkEnd w:id="473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732" w:name="_CR6_1_3_2_3"/>
      <w:bookmarkStart w:id="4733" w:name="_Toc20232742"/>
      <w:bookmarkStart w:id="4734" w:name="_Toc27746844"/>
      <w:bookmarkStart w:id="4735" w:name="_Toc36213026"/>
      <w:bookmarkStart w:id="4736" w:name="_Toc36657203"/>
      <w:bookmarkStart w:id="4737" w:name="_Toc45286867"/>
      <w:bookmarkStart w:id="4738" w:name="_Toc51948136"/>
      <w:bookmarkStart w:id="4739" w:name="_Toc51949228"/>
      <w:bookmarkStart w:id="4740" w:name="_Toc162971363"/>
      <w:bookmarkEnd w:id="4732"/>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733"/>
      <w:bookmarkEnd w:id="4734"/>
      <w:bookmarkEnd w:id="4735"/>
      <w:bookmarkEnd w:id="4736"/>
      <w:bookmarkEnd w:id="4737"/>
      <w:bookmarkEnd w:id="4738"/>
      <w:bookmarkEnd w:id="4739"/>
      <w:bookmarkEnd w:id="4740"/>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741" w:name="_CR6_1_3_2_4"/>
      <w:bookmarkStart w:id="4742" w:name="_Toc20232743"/>
      <w:bookmarkStart w:id="4743" w:name="_Toc27746845"/>
      <w:bookmarkStart w:id="4744" w:name="_Toc36213027"/>
      <w:bookmarkStart w:id="4745" w:name="_Toc36657204"/>
      <w:bookmarkStart w:id="4746" w:name="_Toc45286868"/>
      <w:bookmarkStart w:id="4747" w:name="_Toc51948137"/>
      <w:bookmarkStart w:id="4748" w:name="_Toc51949229"/>
      <w:bookmarkStart w:id="4749" w:name="_Toc162971364"/>
      <w:bookmarkEnd w:id="474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742"/>
      <w:bookmarkEnd w:id="4743"/>
      <w:bookmarkEnd w:id="4744"/>
      <w:bookmarkEnd w:id="4745"/>
      <w:bookmarkEnd w:id="4746"/>
      <w:bookmarkEnd w:id="4747"/>
      <w:bookmarkEnd w:id="4748"/>
      <w:bookmarkEnd w:id="4749"/>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750" w:name="_CR6_1_3_2_5"/>
      <w:bookmarkStart w:id="4751" w:name="_Toc20232744"/>
      <w:bookmarkStart w:id="4752" w:name="_Toc27746846"/>
      <w:bookmarkStart w:id="4753" w:name="_Toc36213028"/>
      <w:bookmarkStart w:id="4754" w:name="_Toc36657205"/>
      <w:bookmarkStart w:id="4755" w:name="_Toc45286869"/>
      <w:bookmarkStart w:id="4756" w:name="_Toc51948138"/>
      <w:bookmarkStart w:id="4757" w:name="_Toc51949230"/>
      <w:bookmarkStart w:id="4758" w:name="_Toc162971365"/>
      <w:bookmarkEnd w:id="4750"/>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751"/>
      <w:bookmarkEnd w:id="4752"/>
      <w:bookmarkEnd w:id="4753"/>
      <w:bookmarkEnd w:id="4754"/>
      <w:bookmarkEnd w:id="4755"/>
      <w:bookmarkEnd w:id="4756"/>
      <w:bookmarkEnd w:id="4757"/>
      <w:bookmarkEnd w:id="475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759" w:name="_CR6_1_3_2_6"/>
      <w:bookmarkStart w:id="4760" w:name="_Toc20232745"/>
      <w:bookmarkStart w:id="4761" w:name="_Toc27746847"/>
      <w:bookmarkStart w:id="4762" w:name="_Toc36213029"/>
      <w:bookmarkStart w:id="4763" w:name="_Toc36657206"/>
      <w:bookmarkStart w:id="4764" w:name="_Toc45286870"/>
      <w:bookmarkStart w:id="4765" w:name="_Toc51948139"/>
      <w:bookmarkStart w:id="4766" w:name="_Toc51949231"/>
      <w:bookmarkStart w:id="4767" w:name="_Toc162971366"/>
      <w:bookmarkEnd w:id="4759"/>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760"/>
      <w:bookmarkEnd w:id="4761"/>
      <w:bookmarkEnd w:id="4762"/>
      <w:bookmarkEnd w:id="4763"/>
      <w:bookmarkEnd w:id="4764"/>
      <w:bookmarkEnd w:id="4765"/>
      <w:bookmarkEnd w:id="4766"/>
      <w:bookmarkEnd w:id="4767"/>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768" w:name="_CR6_1_3_2_7"/>
      <w:bookmarkStart w:id="4769" w:name="_Toc20232746"/>
      <w:bookmarkStart w:id="4770" w:name="_Toc27746848"/>
      <w:bookmarkStart w:id="4771" w:name="_Toc36213030"/>
      <w:bookmarkStart w:id="4772" w:name="_Toc36657207"/>
      <w:bookmarkStart w:id="4773" w:name="_Toc45286871"/>
      <w:bookmarkStart w:id="4774" w:name="_Toc51948140"/>
      <w:bookmarkStart w:id="4775" w:name="_Toc51949232"/>
      <w:bookmarkStart w:id="4776" w:name="_Toc162971367"/>
      <w:bookmarkEnd w:id="476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769"/>
      <w:bookmarkEnd w:id="4770"/>
      <w:bookmarkEnd w:id="4771"/>
      <w:bookmarkEnd w:id="4772"/>
      <w:bookmarkEnd w:id="4773"/>
      <w:bookmarkEnd w:id="4774"/>
      <w:bookmarkEnd w:id="4775"/>
      <w:bookmarkEnd w:id="4776"/>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777" w:name="_CR6_1_3_2_8"/>
      <w:bookmarkStart w:id="4778" w:name="_Toc20232747"/>
      <w:bookmarkStart w:id="4779" w:name="_Toc27746849"/>
      <w:bookmarkStart w:id="4780" w:name="_Toc36213031"/>
      <w:bookmarkStart w:id="4781" w:name="_Toc36657208"/>
      <w:bookmarkStart w:id="4782" w:name="_Toc45286872"/>
      <w:bookmarkStart w:id="4783" w:name="_Toc51948141"/>
      <w:bookmarkStart w:id="4784" w:name="_Toc51949233"/>
      <w:bookmarkStart w:id="4785" w:name="_Toc162971368"/>
      <w:bookmarkEnd w:id="4777"/>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778"/>
      <w:bookmarkEnd w:id="4779"/>
      <w:bookmarkEnd w:id="4780"/>
      <w:bookmarkEnd w:id="4781"/>
      <w:bookmarkEnd w:id="4782"/>
      <w:bookmarkEnd w:id="4783"/>
      <w:bookmarkEnd w:id="4784"/>
      <w:bookmarkEnd w:id="478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5pt;height:102.85pt" o:ole="">
            <v:imagedata r:id="rId64" o:title=""/>
          </v:shape>
          <o:OLEObject Type="Embed" ProgID="Visio.Drawing.11" ShapeID="_x0000_i1051" DrawAspect="Content" ObjectID="_1780384884" r:id="rId65"/>
        </w:object>
      </w:r>
    </w:p>
    <w:p w14:paraId="615613BF" w14:textId="77777777" w:rsidR="00822680" w:rsidRPr="007F2770" w:rsidRDefault="00822680" w:rsidP="00822680">
      <w:pPr>
        <w:pStyle w:val="TF"/>
      </w:pPr>
      <w:bookmarkStart w:id="4786" w:name="_CRFigure6_1_3_2_8_1"/>
      <w:r w:rsidRPr="007F2770">
        <w:t>Figure </w:t>
      </w:r>
      <w:bookmarkEnd w:id="4786"/>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787" w:name="_CR6_1_3_3"/>
      <w:bookmarkStart w:id="4788" w:name="_Toc20232748"/>
      <w:bookmarkStart w:id="4789" w:name="_Toc27746850"/>
      <w:bookmarkStart w:id="4790" w:name="_Toc36213032"/>
      <w:bookmarkStart w:id="4791" w:name="_Toc36657209"/>
      <w:bookmarkStart w:id="4792" w:name="_Toc45286873"/>
      <w:bookmarkStart w:id="4793" w:name="_Toc51948142"/>
      <w:bookmarkStart w:id="4794" w:name="_Toc51949234"/>
      <w:bookmarkStart w:id="4795" w:name="_Toc162971369"/>
      <w:bookmarkEnd w:id="4787"/>
      <w:r w:rsidRPr="007F2770">
        <w:t>6.1.3.3</w:t>
      </w:r>
      <w:r w:rsidR="004B5A6C" w:rsidRPr="007F2770">
        <w:tab/>
        <w:t>5G</w:t>
      </w:r>
      <w:r w:rsidRPr="007F2770">
        <w:t xml:space="preserve">SM sublayer states in the </w:t>
      </w:r>
      <w:r w:rsidR="00855BFC" w:rsidRPr="007F2770">
        <w:t>network side</w:t>
      </w:r>
      <w:bookmarkEnd w:id="4788"/>
      <w:bookmarkEnd w:id="4789"/>
      <w:bookmarkEnd w:id="4790"/>
      <w:bookmarkEnd w:id="4791"/>
      <w:bookmarkEnd w:id="4792"/>
      <w:bookmarkEnd w:id="4793"/>
      <w:bookmarkEnd w:id="4794"/>
      <w:bookmarkEnd w:id="4795"/>
    </w:p>
    <w:p w14:paraId="48AF6C1C" w14:textId="77777777" w:rsidR="003E0676" w:rsidRPr="007F2770" w:rsidRDefault="00C302B0" w:rsidP="00781477">
      <w:pPr>
        <w:pStyle w:val="Heading5"/>
      </w:pPr>
      <w:bookmarkStart w:id="4796" w:name="_CR6_1_3_3_1"/>
      <w:bookmarkStart w:id="4797" w:name="_Toc20232749"/>
      <w:bookmarkStart w:id="4798" w:name="_Toc27746851"/>
      <w:bookmarkStart w:id="4799" w:name="_Toc36213033"/>
      <w:bookmarkStart w:id="4800" w:name="_Toc36657210"/>
      <w:bookmarkStart w:id="4801" w:name="_Toc45286874"/>
      <w:bookmarkStart w:id="4802" w:name="_Toc51948143"/>
      <w:bookmarkStart w:id="4803" w:name="_Toc51949235"/>
      <w:bookmarkStart w:id="4804" w:name="_Toc162971370"/>
      <w:bookmarkEnd w:id="4796"/>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797"/>
      <w:bookmarkEnd w:id="4798"/>
      <w:bookmarkEnd w:id="4799"/>
      <w:bookmarkEnd w:id="4800"/>
      <w:bookmarkEnd w:id="4801"/>
      <w:bookmarkEnd w:id="4802"/>
      <w:bookmarkEnd w:id="4803"/>
      <w:bookmarkEnd w:id="480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65pt;height:257.8pt" o:ole="">
            <v:imagedata r:id="rId66" o:title=""/>
          </v:shape>
          <o:OLEObject Type="Embed" ProgID="Visio.Drawing.11" ShapeID="_x0000_i1052" DrawAspect="Content" ObjectID="_1780384885"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805" w:name="_CRFigure6_1_3_3_1_1"/>
      <w:r w:rsidRPr="007F2770">
        <w:t>Figure </w:t>
      </w:r>
      <w:bookmarkEnd w:id="4805"/>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806" w:name="_CR6_1_3_3_2"/>
      <w:bookmarkStart w:id="4807" w:name="_Toc20232750"/>
      <w:bookmarkStart w:id="4808" w:name="_Toc27746852"/>
      <w:bookmarkStart w:id="4809" w:name="_Toc36213034"/>
      <w:bookmarkStart w:id="4810" w:name="_Toc36657211"/>
      <w:bookmarkStart w:id="4811" w:name="_Toc45286875"/>
      <w:bookmarkStart w:id="4812" w:name="_Toc51948144"/>
      <w:bookmarkStart w:id="4813" w:name="_Toc51949236"/>
      <w:bookmarkStart w:id="4814" w:name="_Toc162971371"/>
      <w:bookmarkEnd w:id="480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807"/>
      <w:bookmarkEnd w:id="4808"/>
      <w:bookmarkEnd w:id="4809"/>
      <w:bookmarkEnd w:id="4810"/>
      <w:bookmarkEnd w:id="4811"/>
      <w:bookmarkEnd w:id="4812"/>
      <w:bookmarkEnd w:id="4813"/>
      <w:bookmarkEnd w:id="4814"/>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815" w:name="_CR6_1_3_3_3"/>
      <w:bookmarkStart w:id="4816" w:name="_Toc20232751"/>
      <w:bookmarkStart w:id="4817" w:name="_Toc27746853"/>
      <w:bookmarkStart w:id="4818" w:name="_Toc36213035"/>
      <w:bookmarkStart w:id="4819" w:name="_Toc36657212"/>
      <w:bookmarkStart w:id="4820" w:name="_Toc45286876"/>
      <w:bookmarkStart w:id="4821" w:name="_Toc51948145"/>
      <w:bookmarkStart w:id="4822" w:name="_Toc51949237"/>
      <w:bookmarkStart w:id="4823" w:name="_Toc162971372"/>
      <w:bookmarkEnd w:id="4815"/>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816"/>
      <w:bookmarkEnd w:id="4817"/>
      <w:bookmarkEnd w:id="4818"/>
      <w:bookmarkEnd w:id="4819"/>
      <w:bookmarkEnd w:id="4820"/>
      <w:bookmarkEnd w:id="4821"/>
      <w:bookmarkEnd w:id="4822"/>
      <w:bookmarkEnd w:id="4823"/>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824" w:name="_CR6_1_3_3_4"/>
      <w:bookmarkStart w:id="4825" w:name="_Toc20232752"/>
      <w:bookmarkStart w:id="4826" w:name="_Toc27746854"/>
      <w:bookmarkStart w:id="4827" w:name="_Toc36213036"/>
      <w:bookmarkStart w:id="4828" w:name="_Toc36657213"/>
      <w:bookmarkStart w:id="4829" w:name="_Toc45286877"/>
      <w:bookmarkStart w:id="4830" w:name="_Toc51948146"/>
      <w:bookmarkStart w:id="4831" w:name="_Toc51949238"/>
      <w:bookmarkStart w:id="4832" w:name="_Toc162971373"/>
      <w:bookmarkEnd w:id="4824"/>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825"/>
      <w:bookmarkEnd w:id="4826"/>
      <w:bookmarkEnd w:id="4827"/>
      <w:bookmarkEnd w:id="4828"/>
      <w:bookmarkEnd w:id="4829"/>
      <w:bookmarkEnd w:id="4830"/>
      <w:bookmarkEnd w:id="4831"/>
      <w:bookmarkEnd w:id="483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833" w:name="_CR6_1_3_3_5"/>
      <w:bookmarkStart w:id="4834" w:name="_Toc20232753"/>
      <w:bookmarkStart w:id="4835" w:name="_Toc27746855"/>
      <w:bookmarkStart w:id="4836" w:name="_Toc36213037"/>
      <w:bookmarkStart w:id="4837" w:name="_Toc36657214"/>
      <w:bookmarkStart w:id="4838" w:name="_Toc45286878"/>
      <w:bookmarkStart w:id="4839" w:name="_Toc51948147"/>
      <w:bookmarkStart w:id="4840" w:name="_Toc51949239"/>
      <w:bookmarkStart w:id="4841" w:name="_Toc162971374"/>
      <w:bookmarkEnd w:id="4833"/>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834"/>
      <w:bookmarkEnd w:id="4835"/>
      <w:bookmarkEnd w:id="4836"/>
      <w:bookmarkEnd w:id="4837"/>
      <w:bookmarkEnd w:id="4838"/>
      <w:bookmarkEnd w:id="4839"/>
      <w:bookmarkEnd w:id="4840"/>
      <w:bookmarkEnd w:id="4841"/>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842" w:name="_CR6_1_3_3_6"/>
      <w:bookmarkStart w:id="4843" w:name="_Toc20232754"/>
      <w:bookmarkStart w:id="4844" w:name="_Toc27746856"/>
      <w:bookmarkStart w:id="4845" w:name="_Toc36213038"/>
      <w:bookmarkStart w:id="4846" w:name="_Toc36657215"/>
      <w:bookmarkStart w:id="4847" w:name="_Toc45286879"/>
      <w:bookmarkStart w:id="4848" w:name="_Toc51948148"/>
      <w:bookmarkStart w:id="4849" w:name="_Toc51949240"/>
      <w:bookmarkStart w:id="4850" w:name="_Toc162971375"/>
      <w:bookmarkEnd w:id="484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843"/>
      <w:bookmarkEnd w:id="4844"/>
      <w:bookmarkEnd w:id="4845"/>
      <w:bookmarkEnd w:id="4846"/>
      <w:bookmarkEnd w:id="4847"/>
      <w:bookmarkEnd w:id="4848"/>
      <w:bookmarkEnd w:id="4849"/>
      <w:bookmarkEnd w:id="4850"/>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851" w:name="_CR6_1_3_3_7"/>
      <w:bookmarkStart w:id="4852" w:name="_Toc20232755"/>
      <w:bookmarkStart w:id="4853" w:name="_Toc27746857"/>
      <w:bookmarkStart w:id="4854" w:name="_Toc36213039"/>
      <w:bookmarkStart w:id="4855" w:name="_Toc36657216"/>
      <w:bookmarkStart w:id="4856" w:name="_Toc45286880"/>
      <w:bookmarkStart w:id="4857" w:name="_Toc51948149"/>
      <w:bookmarkStart w:id="4858" w:name="_Toc51949241"/>
      <w:bookmarkStart w:id="4859" w:name="_Toc162971376"/>
      <w:bookmarkEnd w:id="4851"/>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852"/>
      <w:bookmarkEnd w:id="4853"/>
      <w:bookmarkEnd w:id="4854"/>
      <w:bookmarkEnd w:id="4855"/>
      <w:bookmarkEnd w:id="4856"/>
      <w:bookmarkEnd w:id="4857"/>
      <w:bookmarkEnd w:id="4858"/>
      <w:bookmarkEnd w:id="4859"/>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5pt;height:102.85pt" o:ole="">
            <v:imagedata r:id="rId68" o:title=""/>
          </v:shape>
          <o:OLEObject Type="Embed" ProgID="Visio.Drawing.11" ShapeID="_x0000_i1053" DrawAspect="Content" ObjectID="_1780384886" r:id="rId69"/>
        </w:object>
      </w:r>
    </w:p>
    <w:p w14:paraId="251258FC" w14:textId="77777777" w:rsidR="00822680" w:rsidRPr="007F2770" w:rsidRDefault="00822680" w:rsidP="00822680">
      <w:pPr>
        <w:pStyle w:val="TF"/>
      </w:pPr>
      <w:bookmarkStart w:id="4860" w:name="_CRFigure6_1_3_3_7_1"/>
      <w:r w:rsidRPr="007F2770">
        <w:t>Figure</w:t>
      </w:r>
      <w:r w:rsidR="00932C02" w:rsidRPr="007F2770">
        <w:t> </w:t>
      </w:r>
      <w:bookmarkEnd w:id="4860"/>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861" w:name="_CR6_1_4"/>
      <w:bookmarkStart w:id="4862" w:name="_Toc20232756"/>
      <w:bookmarkStart w:id="4863" w:name="_Toc27746858"/>
      <w:bookmarkStart w:id="4864" w:name="_Toc36213040"/>
      <w:bookmarkStart w:id="4865" w:name="_Toc36657217"/>
      <w:bookmarkStart w:id="4866" w:name="_Toc45286881"/>
      <w:bookmarkStart w:id="4867" w:name="_Toc51948150"/>
      <w:bookmarkStart w:id="4868" w:name="_Toc51949242"/>
      <w:bookmarkStart w:id="4869" w:name="_Toc162971377"/>
      <w:bookmarkEnd w:id="4861"/>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862"/>
      <w:bookmarkEnd w:id="4863"/>
      <w:bookmarkEnd w:id="4864"/>
      <w:bookmarkEnd w:id="4865"/>
      <w:bookmarkEnd w:id="4866"/>
      <w:bookmarkEnd w:id="4867"/>
      <w:bookmarkEnd w:id="4868"/>
      <w:bookmarkEnd w:id="4869"/>
    </w:p>
    <w:p w14:paraId="4C1240D2" w14:textId="77777777" w:rsidR="008A3E1E" w:rsidRPr="007F2770" w:rsidRDefault="008A3E1E" w:rsidP="00781477">
      <w:pPr>
        <w:pStyle w:val="Heading4"/>
      </w:pPr>
      <w:bookmarkStart w:id="4870" w:name="_CR6_1_4_1"/>
      <w:bookmarkStart w:id="4871" w:name="_Toc20232757"/>
      <w:bookmarkStart w:id="4872" w:name="_Toc27746859"/>
      <w:bookmarkStart w:id="4873" w:name="_Toc36213041"/>
      <w:bookmarkStart w:id="4874" w:name="_Toc36657218"/>
      <w:bookmarkStart w:id="4875" w:name="_Toc45286882"/>
      <w:bookmarkStart w:id="4876" w:name="_Toc51948151"/>
      <w:bookmarkStart w:id="4877" w:name="_Toc51949243"/>
      <w:bookmarkStart w:id="4878" w:name="_Toc162971378"/>
      <w:bookmarkEnd w:id="4870"/>
      <w:r w:rsidRPr="007F2770">
        <w:t>6.1.4.1</w:t>
      </w:r>
      <w:r w:rsidRPr="007F2770">
        <w:tab/>
        <w:t>Coordination between 5GSM and ESM with N26 interface</w:t>
      </w:r>
      <w:bookmarkEnd w:id="4871"/>
      <w:bookmarkEnd w:id="4872"/>
      <w:bookmarkEnd w:id="4873"/>
      <w:bookmarkEnd w:id="4874"/>
      <w:bookmarkEnd w:id="4875"/>
      <w:bookmarkEnd w:id="4876"/>
      <w:bookmarkEnd w:id="4877"/>
      <w:bookmarkEnd w:id="4878"/>
    </w:p>
    <w:p w14:paraId="734D950C" w14:textId="5C0A6310"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ins w:id="4879" w:author="24.501_CR6071R4_(Rel-18)_5GProtoc18, 5GS_Ph1-CT" w:date="2024-06-15T10:12:00Z">
        <w:r w:rsidR="009F7B89">
          <w:t>,</w:t>
        </w:r>
      </w:ins>
      <w:del w:id="4880" w:author="24.501_CR6071R4_(Rel-18)_5GProtoc18, 5GS_Ph1-CT" w:date="2024-06-15T10:12:00Z">
        <w:r w:rsidR="006B3ED4" w:rsidRPr="007F2770" w:rsidDel="009F7B89">
          <w:delText xml:space="preserve"> and</w:delText>
        </w:r>
      </w:del>
      <w:r w:rsidR="006B3ED4" w:rsidRPr="007F2770">
        <w:t xml:space="preserve"> with a PDU session which is a multi-homed IPv6 PDU session</w:t>
      </w:r>
      <w:ins w:id="4881" w:author="24.501_CR6071R4_(Rel-18)_5GProtoc18, 5GS_Ph1-CT" w:date="2024-06-15T10:12:00Z">
        <w:r w:rsidR="009F7B89">
          <w:t>, and with a PDU session with the selected SSC mode set to "SSC mode 2" or "SSC mode 3"</w:t>
        </w:r>
      </w:ins>
      <w:r w:rsidR="001A0B5D" w:rsidRPr="007F2770">
        <w:t>.</w:t>
      </w:r>
      <w:r w:rsidR="002B0F41">
        <w:t xml:space="preserve"> </w:t>
      </w:r>
      <w:r w:rsidR="003F41FF" w:rsidRPr="007F2770">
        <w:t>If the UE receives any mapped EPS bearer context for a PDU session for LADN</w:t>
      </w:r>
      <w:ins w:id="4882" w:author="24.501_CR6071R4_(Rel-18)_5GProtoc18, 5GS_Ph1-CT" w:date="2024-06-15T10:13:00Z">
        <w:r w:rsidR="009F7B89">
          <w:t>,</w:t>
        </w:r>
      </w:ins>
      <w:del w:id="4883" w:author="24.501_CR6071R4_(Rel-18)_5GProtoc18, 5GS_Ph1-CT" w:date="2024-06-15T10:13:00Z">
        <w:r w:rsidR="003F41FF" w:rsidRPr="007F2770" w:rsidDel="009F7B89">
          <w:delText xml:space="preserve"> or</w:delText>
        </w:r>
      </w:del>
      <w:r w:rsidR="003F41FF" w:rsidRPr="007F2770">
        <w:t xml:space="preserve"> for a multi-homed IPv6 PDU session,</w:t>
      </w:r>
      <w:ins w:id="4884" w:author="24.501_CR6071R4_(Rel-18)_5GProtoc18, 5GS_Ph1-CT" w:date="2024-06-15T10:13:00Z">
        <w:r w:rsidR="009F7B89" w:rsidRPr="009F7B89">
          <w:t xml:space="preserve"> </w:t>
        </w:r>
        <w:r w:rsidR="009F7B89">
          <w:t>or for a PDU session with the selected SSC mode set to "SSC mode 2" or "SSC mode 3"</w:t>
        </w:r>
        <w:r w:rsidR="009F7B89" w:rsidRPr="007F2770">
          <w:t>,</w:t>
        </w:r>
      </w:ins>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885" w:name="_CR6_1_4_2"/>
      <w:bookmarkStart w:id="4886" w:name="_Toc20232758"/>
      <w:bookmarkStart w:id="4887" w:name="_Toc27746860"/>
      <w:bookmarkStart w:id="4888" w:name="_Toc36213042"/>
      <w:bookmarkStart w:id="4889" w:name="_Toc36657219"/>
      <w:bookmarkStart w:id="4890" w:name="_Toc45286883"/>
      <w:bookmarkStart w:id="4891" w:name="_Toc51948152"/>
      <w:bookmarkStart w:id="4892" w:name="_Toc51949244"/>
      <w:bookmarkStart w:id="4893" w:name="_Toc162971379"/>
      <w:bookmarkEnd w:id="4885"/>
      <w:r w:rsidRPr="007F2770">
        <w:t>6.1.4.</w:t>
      </w:r>
      <w:r w:rsidR="00E466A0" w:rsidRPr="007F2770">
        <w:t>2</w:t>
      </w:r>
      <w:r w:rsidRPr="007F2770">
        <w:tab/>
        <w:t>Coordination between 5GSM and ESM without N26 interface</w:t>
      </w:r>
      <w:bookmarkEnd w:id="4886"/>
      <w:bookmarkEnd w:id="4887"/>
      <w:bookmarkEnd w:id="4888"/>
      <w:bookmarkEnd w:id="4889"/>
      <w:bookmarkEnd w:id="4890"/>
      <w:bookmarkEnd w:id="4891"/>
      <w:bookmarkEnd w:id="4892"/>
      <w:bookmarkEnd w:id="4893"/>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pPr>
        <w:rPr>
          <w:ins w:id="4894" w:author="24.501_CR6071R4_(Rel-18)_5GProtoc18, 5GS_Ph1-CT" w:date="2024-06-15T10:15:00Z"/>
        </w:rPr>
      </w:pPr>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ins w:id="4895" w:author="24.501_CR6071R4_(Rel-18)_5GProtoc18, 5GS_Ph1-CT" w:date="2024-06-15T10:15:00Z">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ins>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ins w:id="4896" w:author="24.501_CR6206R1_(Rel-18)_eUEPO" w:date="2024-06-13T20:25:00Z"/>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ins w:id="4897" w:author="24.501_CR6206R1_(Rel-18)_eUEPO" w:date="2024-06-13T20:25:00Z">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ins>
    </w:p>
    <w:p w14:paraId="6D4214EF" w14:textId="77777777" w:rsidR="00674554" w:rsidRPr="007F2770" w:rsidRDefault="00674554" w:rsidP="00781477">
      <w:pPr>
        <w:pStyle w:val="Heading3"/>
      </w:pPr>
      <w:bookmarkStart w:id="4898" w:name="_CR6_1_4a"/>
      <w:bookmarkStart w:id="4899" w:name="_Toc36213043"/>
      <w:bookmarkStart w:id="4900" w:name="_Toc36657220"/>
      <w:bookmarkStart w:id="4901" w:name="_Toc45286884"/>
      <w:bookmarkStart w:id="4902" w:name="_Toc51948153"/>
      <w:bookmarkStart w:id="4903" w:name="_Toc51949245"/>
      <w:bookmarkStart w:id="4904" w:name="_Toc162971380"/>
      <w:bookmarkStart w:id="4905" w:name="_Toc27746861"/>
      <w:bookmarkEnd w:id="4898"/>
      <w:r w:rsidRPr="007F2770">
        <w:t>6.1.4a</w:t>
      </w:r>
      <w:r w:rsidRPr="007F2770">
        <w:tab/>
        <w:t>Coordination between 5GSM and SM</w:t>
      </w:r>
      <w:bookmarkEnd w:id="4899"/>
      <w:bookmarkEnd w:id="4900"/>
      <w:bookmarkEnd w:id="4901"/>
      <w:bookmarkEnd w:id="4902"/>
      <w:bookmarkEnd w:id="4903"/>
      <w:bookmarkEnd w:id="4904"/>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906" w:name="_CR6_1_5"/>
      <w:bookmarkStart w:id="4907" w:name="_Toc36213044"/>
      <w:bookmarkStart w:id="4908" w:name="_Toc36657221"/>
      <w:bookmarkStart w:id="4909" w:name="_Toc45286885"/>
      <w:bookmarkStart w:id="4910" w:name="_Toc51948154"/>
      <w:bookmarkStart w:id="4911" w:name="_Toc51949246"/>
      <w:bookmarkStart w:id="4912" w:name="_Toc162971381"/>
      <w:bookmarkEnd w:id="4906"/>
      <w:r w:rsidRPr="007F2770">
        <w:t>6.1.5</w:t>
      </w:r>
      <w:r w:rsidRPr="007F2770">
        <w:tab/>
        <w:t>Coordination for interworking with ePDG connected to EPC</w:t>
      </w:r>
      <w:bookmarkEnd w:id="4905"/>
      <w:bookmarkEnd w:id="4907"/>
      <w:bookmarkEnd w:id="4908"/>
      <w:bookmarkEnd w:id="4909"/>
      <w:bookmarkEnd w:id="4910"/>
      <w:bookmarkEnd w:id="4911"/>
      <w:bookmarkEnd w:id="491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C874AB"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913" w:name="_Toc20232759"/>
      <w:bookmarkStart w:id="4914" w:name="_Toc27746862"/>
      <w:bookmarkStart w:id="4915" w:name="_Toc36213045"/>
      <w:bookmarkStart w:id="4916" w:name="_Toc36657222"/>
      <w:bookmarkStart w:id="491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918" w:name="_Toc51948155"/>
      <w:bookmarkStart w:id="491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pPr>
        <w:rPr>
          <w:ins w:id="4920" w:author="24.501_CR6206R1_(Rel-18)_eUEPO" w:date="2024-06-13T20:27:00Z"/>
        </w:rPr>
      </w:pPr>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ins w:id="4921" w:author="24.501_CR6206R1_(Rel-18)_eUEPO" w:date="2024-06-13T20:27:00Z">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ins>
    </w:p>
    <w:p w14:paraId="56FEC2C5" w14:textId="33283B47" w:rsidR="00A41C5D" w:rsidRPr="007F2770" w:rsidRDefault="00A41C5D" w:rsidP="00781477">
      <w:pPr>
        <w:pStyle w:val="Heading2"/>
      </w:pPr>
      <w:bookmarkStart w:id="4922" w:name="_CR6_2"/>
      <w:bookmarkStart w:id="4923" w:name="_Toc162971382"/>
      <w:bookmarkEnd w:id="4922"/>
      <w:r w:rsidRPr="007F2770">
        <w:t>6.</w:t>
      </w:r>
      <w:r w:rsidR="00CB6016" w:rsidRPr="007F2770">
        <w:t>2</w:t>
      </w:r>
      <w:r w:rsidRPr="007F2770">
        <w:tab/>
        <w:t xml:space="preserve">General </w:t>
      </w:r>
      <w:r w:rsidR="004B5A6C" w:rsidRPr="007F2770">
        <w:t>on elementary 5G</w:t>
      </w:r>
      <w:r w:rsidRPr="007F2770">
        <w:t>SM procedures</w:t>
      </w:r>
      <w:bookmarkEnd w:id="4913"/>
      <w:bookmarkEnd w:id="4914"/>
      <w:bookmarkEnd w:id="4915"/>
      <w:bookmarkEnd w:id="4916"/>
      <w:bookmarkEnd w:id="4917"/>
      <w:bookmarkEnd w:id="4918"/>
      <w:bookmarkEnd w:id="4919"/>
      <w:bookmarkEnd w:id="4923"/>
    </w:p>
    <w:p w14:paraId="0682E15A" w14:textId="77777777" w:rsidR="00362D2E" w:rsidRPr="007F2770" w:rsidRDefault="00362D2E" w:rsidP="00781477">
      <w:pPr>
        <w:pStyle w:val="Heading3"/>
      </w:pPr>
      <w:bookmarkStart w:id="4924" w:name="_CR6_2_1"/>
      <w:bookmarkStart w:id="4925" w:name="_Toc20232760"/>
      <w:bookmarkStart w:id="4926" w:name="_Toc27746863"/>
      <w:bookmarkStart w:id="4927" w:name="_Toc36213046"/>
      <w:bookmarkStart w:id="4928" w:name="_Toc36657223"/>
      <w:bookmarkStart w:id="4929" w:name="_Toc45286887"/>
      <w:bookmarkStart w:id="4930" w:name="_Toc51948156"/>
      <w:bookmarkStart w:id="4931" w:name="_Toc51949248"/>
      <w:bookmarkStart w:id="4932" w:name="_Toc162971383"/>
      <w:bookmarkEnd w:id="4924"/>
      <w:r w:rsidRPr="007F2770">
        <w:t>6.</w:t>
      </w:r>
      <w:r w:rsidR="00CB6016" w:rsidRPr="007F2770">
        <w:t>2</w:t>
      </w:r>
      <w:r w:rsidRPr="007F2770">
        <w:t>.1</w:t>
      </w:r>
      <w:r w:rsidRPr="007F2770">
        <w:tab/>
        <w:t>Principles of PTI handling for 5GSM procedures</w:t>
      </w:r>
      <w:bookmarkEnd w:id="4925"/>
      <w:bookmarkEnd w:id="4926"/>
      <w:bookmarkEnd w:id="4927"/>
      <w:bookmarkEnd w:id="4928"/>
      <w:bookmarkEnd w:id="4929"/>
      <w:bookmarkEnd w:id="4930"/>
      <w:bookmarkEnd w:id="4931"/>
      <w:bookmarkEnd w:id="4932"/>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4.95pt" o:ole="">
            <v:imagedata r:id="rId70" o:title=""/>
          </v:shape>
          <o:OLEObject Type="Embed" ProgID="Visio.Drawing.15" ShapeID="_x0000_i1054" DrawAspect="Content" ObjectID="_1780384887" r:id="rId71"/>
        </w:object>
      </w:r>
    </w:p>
    <w:p w14:paraId="456B27B5" w14:textId="77777777" w:rsidR="00ED337E" w:rsidRPr="007F2770" w:rsidRDefault="00ED337E" w:rsidP="00ED337E">
      <w:pPr>
        <w:pStyle w:val="TF"/>
      </w:pPr>
      <w:bookmarkStart w:id="4933" w:name="_CRFigure6_2_1_1"/>
      <w:r w:rsidRPr="007F2770">
        <w:t>Figure </w:t>
      </w:r>
      <w:bookmarkEnd w:id="4933"/>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4.95pt" o:ole="">
            <v:imagedata r:id="rId72" o:title=""/>
          </v:shape>
          <o:OLEObject Type="Embed" ProgID="Visio.Drawing.15" ShapeID="_x0000_i1055" DrawAspect="Content" ObjectID="_1780384888" r:id="rId73"/>
        </w:object>
      </w:r>
    </w:p>
    <w:p w14:paraId="1B32E7EC" w14:textId="77777777" w:rsidR="00ED337E" w:rsidRPr="007F2770" w:rsidRDefault="00ED337E" w:rsidP="00ED337E">
      <w:pPr>
        <w:pStyle w:val="TF"/>
      </w:pPr>
      <w:bookmarkStart w:id="4934" w:name="_CRFigure6_2_1_2"/>
      <w:r w:rsidRPr="007F2770">
        <w:t>Figure </w:t>
      </w:r>
      <w:bookmarkEnd w:id="4934"/>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4" o:title=""/>
          </v:shape>
          <o:OLEObject Type="Embed" ProgID="Visio.Drawing.15" ShapeID="_x0000_i1056" DrawAspect="Content" ObjectID="_1780384889" r:id="rId75"/>
        </w:object>
      </w:r>
    </w:p>
    <w:p w14:paraId="691A3830" w14:textId="77777777" w:rsidR="00ED337E" w:rsidRPr="007F2770" w:rsidRDefault="00ED337E" w:rsidP="00ED337E">
      <w:pPr>
        <w:pStyle w:val="TF"/>
      </w:pPr>
      <w:bookmarkStart w:id="4935" w:name="_CRFigure6_2_1_3"/>
      <w:r w:rsidRPr="007F2770">
        <w:t>Figure </w:t>
      </w:r>
      <w:bookmarkEnd w:id="4935"/>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4.95pt" o:ole="">
            <v:imagedata r:id="rId76" o:title=""/>
          </v:shape>
          <o:OLEObject Type="Embed" ProgID="Visio.Drawing.15" ShapeID="_x0000_i1057" DrawAspect="Content" ObjectID="_1780384890" r:id="rId77"/>
        </w:object>
      </w:r>
    </w:p>
    <w:p w14:paraId="18A3D648" w14:textId="77777777" w:rsidR="00ED337E" w:rsidRPr="007F2770" w:rsidRDefault="00ED337E" w:rsidP="00A96786">
      <w:pPr>
        <w:pStyle w:val="TF"/>
      </w:pPr>
      <w:bookmarkStart w:id="4936" w:name="_CRFigure6_2_1_4"/>
      <w:r w:rsidRPr="007F2770">
        <w:t>Figure </w:t>
      </w:r>
      <w:bookmarkEnd w:id="4936"/>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937" w:name="_CR6_2_2"/>
      <w:bookmarkStart w:id="4938" w:name="_Toc20232761"/>
      <w:bookmarkStart w:id="4939" w:name="_Toc27746864"/>
      <w:bookmarkStart w:id="4940" w:name="_Toc36213047"/>
      <w:bookmarkStart w:id="4941" w:name="_Toc36657224"/>
      <w:bookmarkStart w:id="4942" w:name="_Toc45286888"/>
      <w:bookmarkStart w:id="4943" w:name="_Toc51948157"/>
      <w:bookmarkStart w:id="4944" w:name="_Toc51949249"/>
      <w:bookmarkStart w:id="4945" w:name="_Toc162971384"/>
      <w:bookmarkEnd w:id="4937"/>
      <w:r w:rsidRPr="007F2770">
        <w:t>6.2.2</w:t>
      </w:r>
      <w:r w:rsidRPr="007F2770">
        <w:tab/>
        <w:t>PDU session types</w:t>
      </w:r>
      <w:bookmarkEnd w:id="4938"/>
      <w:bookmarkEnd w:id="4939"/>
      <w:bookmarkEnd w:id="4940"/>
      <w:bookmarkEnd w:id="4941"/>
      <w:bookmarkEnd w:id="4942"/>
      <w:bookmarkEnd w:id="4943"/>
      <w:bookmarkEnd w:id="4944"/>
      <w:bookmarkEnd w:id="4945"/>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946" w:name="_CR6_2_3"/>
      <w:bookmarkStart w:id="4947" w:name="_Toc20232762"/>
      <w:bookmarkStart w:id="4948" w:name="_Toc27746865"/>
      <w:bookmarkStart w:id="4949" w:name="_Toc36213048"/>
      <w:bookmarkStart w:id="4950" w:name="_Toc36657225"/>
      <w:bookmarkStart w:id="4951" w:name="_Toc45286889"/>
      <w:bookmarkStart w:id="4952" w:name="_Toc51948158"/>
      <w:bookmarkStart w:id="4953" w:name="_Toc51949250"/>
      <w:bookmarkStart w:id="4954" w:name="_Toc162971385"/>
      <w:bookmarkEnd w:id="4946"/>
      <w:r w:rsidRPr="007F2770">
        <w:t>6.2.3</w:t>
      </w:r>
      <w:r w:rsidRPr="007F2770">
        <w:tab/>
        <w:t>PDU session management</w:t>
      </w:r>
      <w:bookmarkEnd w:id="4947"/>
      <w:bookmarkEnd w:id="4948"/>
      <w:bookmarkEnd w:id="4949"/>
      <w:bookmarkEnd w:id="4950"/>
      <w:bookmarkEnd w:id="4951"/>
      <w:bookmarkEnd w:id="4952"/>
      <w:bookmarkEnd w:id="4953"/>
      <w:bookmarkEnd w:id="495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955" w:name="_CR6_2_4"/>
      <w:bookmarkStart w:id="4956" w:name="_Toc20232763"/>
      <w:bookmarkStart w:id="4957" w:name="_Toc27746866"/>
      <w:bookmarkStart w:id="4958" w:name="_Toc36213049"/>
      <w:bookmarkStart w:id="4959" w:name="_Toc36657226"/>
      <w:bookmarkStart w:id="4960" w:name="_Toc45286890"/>
      <w:bookmarkStart w:id="4961" w:name="_Toc51948159"/>
      <w:bookmarkStart w:id="4962" w:name="_Toc51949251"/>
      <w:bookmarkStart w:id="4963" w:name="_Toc162971386"/>
      <w:bookmarkEnd w:id="4955"/>
      <w:r w:rsidRPr="007F2770">
        <w:t>6.2.4</w:t>
      </w:r>
      <w:r w:rsidRPr="007F2770">
        <w:tab/>
        <w:t>IP address allocation</w:t>
      </w:r>
      <w:bookmarkEnd w:id="4956"/>
      <w:bookmarkEnd w:id="4957"/>
      <w:bookmarkEnd w:id="4958"/>
      <w:bookmarkEnd w:id="4959"/>
      <w:bookmarkEnd w:id="4960"/>
      <w:bookmarkEnd w:id="4961"/>
      <w:bookmarkEnd w:id="4962"/>
      <w:bookmarkEnd w:id="4963"/>
    </w:p>
    <w:p w14:paraId="7E0AA800" w14:textId="77777777" w:rsidR="003E0676" w:rsidRPr="007F2770" w:rsidRDefault="00A96786" w:rsidP="00781477">
      <w:pPr>
        <w:pStyle w:val="Heading4"/>
        <w:rPr>
          <w:noProof/>
          <w:lang w:val="en-US" w:eastAsia="zh-CN"/>
        </w:rPr>
      </w:pPr>
      <w:bookmarkStart w:id="4964" w:name="_CR6_2_4_1"/>
      <w:bookmarkStart w:id="4965" w:name="_Toc20232764"/>
      <w:bookmarkStart w:id="4966" w:name="_Toc27746867"/>
      <w:bookmarkStart w:id="4967" w:name="_Toc36213050"/>
      <w:bookmarkStart w:id="4968" w:name="_Toc36657227"/>
      <w:bookmarkStart w:id="4969" w:name="_Toc45286891"/>
      <w:bookmarkStart w:id="4970" w:name="_Toc51948160"/>
      <w:bookmarkStart w:id="4971" w:name="_Toc51949252"/>
      <w:bookmarkStart w:id="4972" w:name="_Toc162971387"/>
      <w:bookmarkEnd w:id="496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965"/>
      <w:bookmarkEnd w:id="4966"/>
      <w:bookmarkEnd w:id="4967"/>
      <w:bookmarkEnd w:id="4968"/>
      <w:bookmarkEnd w:id="4969"/>
      <w:bookmarkEnd w:id="4970"/>
      <w:bookmarkEnd w:id="4971"/>
      <w:bookmarkEnd w:id="4972"/>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973" w:name="_CR6_2_4_2"/>
      <w:bookmarkStart w:id="4974" w:name="_Toc20232765"/>
      <w:bookmarkStart w:id="4975" w:name="_Toc27746868"/>
      <w:bookmarkStart w:id="4976" w:name="_Toc36213051"/>
      <w:bookmarkStart w:id="4977" w:name="_Toc36657228"/>
      <w:bookmarkStart w:id="4978" w:name="_Toc45286892"/>
      <w:bookmarkStart w:id="4979" w:name="_Toc51948161"/>
      <w:bookmarkStart w:id="4980" w:name="_Toc51949253"/>
      <w:bookmarkStart w:id="4981" w:name="_Toc162971388"/>
      <w:bookmarkEnd w:id="497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974"/>
      <w:bookmarkEnd w:id="4975"/>
      <w:bookmarkEnd w:id="4976"/>
      <w:bookmarkEnd w:id="4977"/>
      <w:bookmarkEnd w:id="4978"/>
      <w:bookmarkEnd w:id="4979"/>
      <w:bookmarkEnd w:id="4980"/>
      <w:bookmarkEnd w:id="4981"/>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982" w:name="_CR6_2_4_2a"/>
      <w:bookmarkStart w:id="4983" w:name="_Toc162971389"/>
      <w:bookmarkEnd w:id="4982"/>
      <w:r w:rsidRPr="007F2770">
        <w:rPr>
          <w:noProof/>
          <w:lang w:val="en-US" w:eastAsia="zh-CN"/>
        </w:rPr>
        <w:t>6.2.4.2a</w:t>
      </w:r>
      <w:r w:rsidRPr="007F2770">
        <w:rPr>
          <w:noProof/>
          <w:lang w:val="en-US" w:eastAsia="zh-CN"/>
        </w:rPr>
        <w:tab/>
      </w:r>
      <w:r w:rsidRPr="007F2770">
        <w:rPr>
          <w:lang w:val="en-US"/>
        </w:rPr>
        <w:t>IPv6 prefix delegation via DHCPv6</w:t>
      </w:r>
      <w:bookmarkEnd w:id="4983"/>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984" w:name="_CR6_2_4_3"/>
      <w:bookmarkStart w:id="4985" w:name="_Toc20232766"/>
      <w:bookmarkStart w:id="4986" w:name="_Toc27746869"/>
      <w:bookmarkStart w:id="4987" w:name="_Toc36213052"/>
      <w:bookmarkStart w:id="4988" w:name="_Toc36657229"/>
      <w:bookmarkStart w:id="4989" w:name="_Toc45286893"/>
      <w:bookmarkStart w:id="4990" w:name="_Toc51948162"/>
      <w:bookmarkStart w:id="4991" w:name="_Toc51949254"/>
      <w:bookmarkStart w:id="4992" w:name="_Toc162971390"/>
      <w:bookmarkEnd w:id="498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985"/>
      <w:bookmarkEnd w:id="4986"/>
      <w:bookmarkEnd w:id="4987"/>
      <w:bookmarkEnd w:id="4988"/>
      <w:bookmarkEnd w:id="4989"/>
      <w:bookmarkEnd w:id="4990"/>
      <w:bookmarkEnd w:id="4991"/>
      <w:bookmarkEnd w:id="499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993" w:name="_Toc20232767"/>
      <w:bookmarkStart w:id="499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995" w:name="_CR6_2_4_4"/>
      <w:bookmarkStart w:id="4996" w:name="_Toc162971391"/>
      <w:bookmarkStart w:id="4997" w:name="_Toc36213053"/>
      <w:bookmarkStart w:id="4998" w:name="_Toc36657230"/>
      <w:bookmarkStart w:id="4999" w:name="_Toc45286894"/>
      <w:bookmarkStart w:id="5000" w:name="_Toc51948163"/>
      <w:bookmarkStart w:id="5001" w:name="_Toc51949255"/>
      <w:bookmarkEnd w:id="499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99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002" w:name="_CR6_2_5"/>
      <w:bookmarkStart w:id="5003" w:name="_Toc162971392"/>
      <w:bookmarkEnd w:id="5002"/>
      <w:r w:rsidRPr="007F2770">
        <w:t>6.2.5</w:t>
      </w:r>
      <w:r w:rsidRPr="007F2770">
        <w:tab/>
        <w:t>Quality of service</w:t>
      </w:r>
      <w:bookmarkEnd w:id="4993"/>
      <w:bookmarkEnd w:id="4994"/>
      <w:bookmarkEnd w:id="4997"/>
      <w:bookmarkEnd w:id="4998"/>
      <w:bookmarkEnd w:id="4999"/>
      <w:bookmarkEnd w:id="5000"/>
      <w:bookmarkEnd w:id="5001"/>
      <w:bookmarkEnd w:id="5003"/>
    </w:p>
    <w:p w14:paraId="0C434F13" w14:textId="77777777" w:rsidR="003E0676" w:rsidRPr="007F2770" w:rsidRDefault="00A96786" w:rsidP="00781477">
      <w:pPr>
        <w:pStyle w:val="Heading4"/>
      </w:pPr>
      <w:bookmarkStart w:id="5004" w:name="_CR6_2_5_1"/>
      <w:bookmarkStart w:id="5005" w:name="_Toc20232768"/>
      <w:bookmarkStart w:id="5006" w:name="_Toc27746871"/>
      <w:bookmarkStart w:id="5007" w:name="_Toc36213054"/>
      <w:bookmarkStart w:id="5008" w:name="_Toc36657231"/>
      <w:bookmarkStart w:id="5009" w:name="_Toc45286895"/>
      <w:bookmarkStart w:id="5010" w:name="_Toc51948164"/>
      <w:bookmarkStart w:id="5011" w:name="_Toc51949256"/>
      <w:bookmarkStart w:id="5012" w:name="_Toc162971393"/>
      <w:bookmarkEnd w:id="5004"/>
      <w:r w:rsidRPr="007F2770">
        <w:t>6</w:t>
      </w:r>
      <w:r w:rsidR="00ED337E" w:rsidRPr="007F2770">
        <w:t>.</w:t>
      </w:r>
      <w:r w:rsidRPr="007F2770">
        <w:t>2.5</w:t>
      </w:r>
      <w:r w:rsidR="00ED337E" w:rsidRPr="007F2770">
        <w:t>.1</w:t>
      </w:r>
      <w:r w:rsidR="00ED337E" w:rsidRPr="007F2770">
        <w:tab/>
        <w:t>General</w:t>
      </w:r>
      <w:bookmarkEnd w:id="5005"/>
      <w:bookmarkEnd w:id="5006"/>
      <w:bookmarkEnd w:id="5007"/>
      <w:bookmarkEnd w:id="5008"/>
      <w:bookmarkEnd w:id="5009"/>
      <w:bookmarkEnd w:id="5010"/>
      <w:bookmarkEnd w:id="5011"/>
      <w:bookmarkEnd w:id="5012"/>
    </w:p>
    <w:p w14:paraId="0D3D37AA" w14:textId="77777777" w:rsidR="003E0676" w:rsidRPr="007F2770" w:rsidRDefault="00A96786" w:rsidP="00781477">
      <w:pPr>
        <w:pStyle w:val="Heading5"/>
      </w:pPr>
      <w:bookmarkStart w:id="5013" w:name="_CR6_2_5_1_1"/>
      <w:bookmarkStart w:id="5014" w:name="_Toc20232769"/>
      <w:bookmarkStart w:id="5015" w:name="_Toc27746872"/>
      <w:bookmarkStart w:id="5016" w:name="_Toc36213055"/>
      <w:bookmarkStart w:id="5017" w:name="_Toc36657232"/>
      <w:bookmarkStart w:id="5018" w:name="_Toc45286896"/>
      <w:bookmarkStart w:id="5019" w:name="_Toc51948165"/>
      <w:bookmarkStart w:id="5020" w:name="_Toc51949257"/>
      <w:bookmarkStart w:id="5021" w:name="_Toc162971394"/>
      <w:bookmarkEnd w:id="501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014"/>
      <w:bookmarkEnd w:id="5015"/>
      <w:bookmarkEnd w:id="5016"/>
      <w:bookmarkEnd w:id="5017"/>
      <w:bookmarkEnd w:id="5018"/>
      <w:bookmarkEnd w:id="5019"/>
      <w:bookmarkEnd w:id="5020"/>
      <w:bookmarkEnd w:id="5021"/>
    </w:p>
    <w:p w14:paraId="008D2B3C" w14:textId="77777777" w:rsidR="003E0676" w:rsidRPr="007F2770" w:rsidRDefault="00A96786" w:rsidP="007740BE">
      <w:pPr>
        <w:pStyle w:val="Heading6"/>
        <w:numPr>
          <w:ilvl w:val="5"/>
          <w:numId w:val="0"/>
        </w:numPr>
        <w:ind w:left="1152" w:hanging="432"/>
      </w:pPr>
      <w:bookmarkStart w:id="5022" w:name="_CR6_2_5_1_1_1"/>
      <w:bookmarkStart w:id="5023" w:name="_Toc20232770"/>
      <w:bookmarkStart w:id="5024" w:name="_Toc27746873"/>
      <w:bookmarkStart w:id="5025" w:name="_Toc36213056"/>
      <w:bookmarkStart w:id="5026" w:name="_Toc36657233"/>
      <w:bookmarkStart w:id="5027" w:name="_Toc45286897"/>
      <w:bookmarkStart w:id="5028" w:name="_Toc51948166"/>
      <w:bookmarkStart w:id="5029" w:name="_Toc51949258"/>
      <w:bookmarkStart w:id="5030" w:name="_Toc162971395"/>
      <w:bookmarkEnd w:id="502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023"/>
      <w:bookmarkEnd w:id="5024"/>
      <w:bookmarkEnd w:id="5025"/>
      <w:bookmarkEnd w:id="5026"/>
      <w:bookmarkEnd w:id="5027"/>
      <w:bookmarkEnd w:id="5028"/>
      <w:bookmarkEnd w:id="5029"/>
      <w:bookmarkEnd w:id="503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031" w:name="_CR6_2_5_1_1_2"/>
      <w:bookmarkStart w:id="5032" w:name="_Toc20232771"/>
      <w:bookmarkStart w:id="5033" w:name="_Toc27746874"/>
      <w:bookmarkStart w:id="5034" w:name="_Toc36213057"/>
      <w:bookmarkStart w:id="5035" w:name="_Toc36657234"/>
      <w:bookmarkStart w:id="5036" w:name="_Toc45286898"/>
      <w:bookmarkStart w:id="5037" w:name="_Toc51948167"/>
      <w:bookmarkStart w:id="5038" w:name="_Toc51949259"/>
      <w:bookmarkStart w:id="5039" w:name="_Toc162971396"/>
      <w:bookmarkEnd w:id="503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032"/>
      <w:bookmarkEnd w:id="5033"/>
      <w:bookmarkEnd w:id="5034"/>
      <w:bookmarkEnd w:id="5035"/>
      <w:bookmarkEnd w:id="5036"/>
      <w:bookmarkEnd w:id="5037"/>
      <w:bookmarkEnd w:id="5038"/>
      <w:bookmarkEnd w:id="5039"/>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040" w:name="_CR6_2_5_1_1_3"/>
      <w:bookmarkStart w:id="5041" w:name="_Toc20232772"/>
      <w:bookmarkStart w:id="5042" w:name="_Toc27746875"/>
      <w:bookmarkStart w:id="5043" w:name="_Toc36213058"/>
      <w:bookmarkStart w:id="5044" w:name="_Toc36657235"/>
      <w:bookmarkStart w:id="5045" w:name="_Toc45286899"/>
      <w:bookmarkStart w:id="5046" w:name="_Toc51948168"/>
      <w:bookmarkStart w:id="5047" w:name="_Toc51949260"/>
      <w:bookmarkStart w:id="5048" w:name="_Toc162971397"/>
      <w:bookmarkEnd w:id="504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041"/>
      <w:bookmarkEnd w:id="5042"/>
      <w:bookmarkEnd w:id="5043"/>
      <w:bookmarkEnd w:id="5044"/>
      <w:bookmarkEnd w:id="5045"/>
      <w:bookmarkEnd w:id="5046"/>
      <w:bookmarkEnd w:id="5047"/>
      <w:bookmarkEnd w:id="5048"/>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049" w:name="_CR6_2_5_1_1_4"/>
      <w:bookmarkStart w:id="5050" w:name="_Toc20232773"/>
      <w:bookmarkStart w:id="5051" w:name="_Toc27746876"/>
      <w:bookmarkStart w:id="5052" w:name="_Toc36213059"/>
      <w:bookmarkStart w:id="5053" w:name="_Toc36657236"/>
      <w:bookmarkStart w:id="5054" w:name="_Toc45286900"/>
      <w:bookmarkStart w:id="5055" w:name="_Toc51948169"/>
      <w:bookmarkStart w:id="5056" w:name="_Toc51949261"/>
      <w:bookmarkStart w:id="5057" w:name="_Toc162971398"/>
      <w:bookmarkEnd w:id="5049"/>
      <w:r w:rsidRPr="007F2770">
        <w:t>6.2.5.1.1.4</w:t>
      </w:r>
      <w:r w:rsidRPr="007F2770">
        <w:tab/>
        <w:t>QoS flow descriptions</w:t>
      </w:r>
      <w:bookmarkEnd w:id="5050"/>
      <w:bookmarkEnd w:id="5051"/>
      <w:bookmarkEnd w:id="5052"/>
      <w:bookmarkEnd w:id="5053"/>
      <w:bookmarkEnd w:id="5054"/>
      <w:bookmarkEnd w:id="5055"/>
      <w:bookmarkEnd w:id="5056"/>
      <w:bookmarkEnd w:id="5057"/>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058" w:name="_CR6_2_5_1_2"/>
      <w:bookmarkStart w:id="5059" w:name="_Toc20232774"/>
      <w:bookmarkStart w:id="5060" w:name="_Toc27746877"/>
      <w:bookmarkStart w:id="5061" w:name="_Toc36213060"/>
      <w:bookmarkStart w:id="5062" w:name="_Toc36657237"/>
      <w:bookmarkStart w:id="5063" w:name="_Toc45286901"/>
      <w:bookmarkStart w:id="5064" w:name="_Toc51948170"/>
      <w:bookmarkStart w:id="5065" w:name="_Toc51949262"/>
      <w:bookmarkStart w:id="5066" w:name="_Toc162971399"/>
      <w:bookmarkEnd w:id="505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059"/>
      <w:bookmarkEnd w:id="5060"/>
      <w:bookmarkEnd w:id="5061"/>
      <w:bookmarkEnd w:id="5062"/>
      <w:bookmarkEnd w:id="5063"/>
      <w:bookmarkEnd w:id="5064"/>
      <w:bookmarkEnd w:id="5065"/>
      <w:bookmarkEnd w:id="5066"/>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067" w:name="_CR6_2_5_1_2A"/>
      <w:bookmarkStart w:id="5068" w:name="_Toc20232775"/>
      <w:bookmarkStart w:id="5069" w:name="_Toc27746878"/>
      <w:bookmarkStart w:id="5070" w:name="_Toc36213061"/>
      <w:bookmarkStart w:id="5071" w:name="_Toc36657238"/>
      <w:bookmarkStart w:id="5072" w:name="_Toc45286902"/>
      <w:bookmarkStart w:id="5073" w:name="_Toc51948171"/>
      <w:bookmarkStart w:id="5074" w:name="_Toc51949263"/>
      <w:bookmarkStart w:id="5075" w:name="_Toc162971400"/>
      <w:bookmarkEnd w:id="5067"/>
      <w:r w:rsidRPr="007F2770">
        <w:t>6.2.5.1.2A</w:t>
      </w:r>
      <w:r w:rsidRPr="007F2770">
        <w:tab/>
      </w:r>
      <w:bookmarkEnd w:id="5068"/>
      <w:r w:rsidR="00DC0078" w:rsidRPr="007F2770">
        <w:rPr>
          <w:noProof/>
          <w:lang w:val="en-US"/>
        </w:rPr>
        <w:t>Void</w:t>
      </w:r>
      <w:bookmarkEnd w:id="5069"/>
      <w:bookmarkEnd w:id="5070"/>
      <w:bookmarkEnd w:id="5071"/>
      <w:bookmarkEnd w:id="5072"/>
      <w:bookmarkEnd w:id="5073"/>
      <w:bookmarkEnd w:id="5074"/>
      <w:bookmarkEnd w:id="5075"/>
    </w:p>
    <w:p w14:paraId="4CBF871C" w14:textId="77777777" w:rsidR="00ED337E" w:rsidRPr="007F2770" w:rsidRDefault="00A96786" w:rsidP="00781477">
      <w:pPr>
        <w:pStyle w:val="Heading5"/>
      </w:pPr>
      <w:bookmarkStart w:id="5076" w:name="_CR6_2_5_1_3"/>
      <w:bookmarkStart w:id="5077" w:name="_Toc20232776"/>
      <w:bookmarkStart w:id="5078" w:name="_Toc27746879"/>
      <w:bookmarkStart w:id="5079" w:name="_Toc36213062"/>
      <w:bookmarkStart w:id="5080" w:name="_Toc36657239"/>
      <w:bookmarkStart w:id="5081" w:name="_Toc45286903"/>
      <w:bookmarkStart w:id="5082" w:name="_Toc51948172"/>
      <w:bookmarkStart w:id="5083" w:name="_Toc51949264"/>
      <w:bookmarkStart w:id="5084" w:name="_Toc162971401"/>
      <w:bookmarkEnd w:id="507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077"/>
      <w:bookmarkEnd w:id="5078"/>
      <w:bookmarkEnd w:id="5079"/>
      <w:bookmarkEnd w:id="5080"/>
      <w:bookmarkEnd w:id="5081"/>
      <w:bookmarkEnd w:id="5082"/>
      <w:bookmarkEnd w:id="5083"/>
      <w:bookmarkEnd w:id="508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085" w:name="_CR6_2_5_1_4"/>
      <w:bookmarkStart w:id="5086" w:name="_Toc20232777"/>
      <w:bookmarkStart w:id="5087" w:name="_Toc27746880"/>
      <w:bookmarkStart w:id="5088" w:name="_Toc36213063"/>
      <w:bookmarkStart w:id="5089" w:name="_Toc36657240"/>
      <w:bookmarkStart w:id="5090" w:name="_Toc45286904"/>
      <w:bookmarkStart w:id="5091" w:name="_Toc51948173"/>
      <w:bookmarkStart w:id="5092" w:name="_Toc51949265"/>
      <w:bookmarkStart w:id="5093" w:name="_Toc162971402"/>
      <w:bookmarkEnd w:id="508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086"/>
      <w:bookmarkEnd w:id="5087"/>
      <w:bookmarkEnd w:id="5088"/>
      <w:bookmarkEnd w:id="5089"/>
      <w:bookmarkEnd w:id="5090"/>
      <w:bookmarkEnd w:id="5091"/>
      <w:bookmarkEnd w:id="5092"/>
      <w:bookmarkEnd w:id="5093"/>
    </w:p>
    <w:p w14:paraId="574C9236" w14:textId="77777777" w:rsidR="003E0676" w:rsidRPr="007F2770" w:rsidRDefault="00A96786" w:rsidP="007740BE">
      <w:pPr>
        <w:pStyle w:val="Heading6"/>
        <w:numPr>
          <w:ilvl w:val="5"/>
          <w:numId w:val="0"/>
        </w:numPr>
        <w:ind w:left="1152" w:hanging="432"/>
      </w:pPr>
      <w:bookmarkStart w:id="5094" w:name="_CR6_2_5_1_4_1"/>
      <w:bookmarkStart w:id="5095" w:name="_Toc20232778"/>
      <w:bookmarkStart w:id="5096" w:name="_Toc27746881"/>
      <w:bookmarkStart w:id="5097" w:name="_Toc36213064"/>
      <w:bookmarkStart w:id="5098" w:name="_Toc36657241"/>
      <w:bookmarkStart w:id="5099" w:name="_Toc45286905"/>
      <w:bookmarkStart w:id="5100" w:name="_Toc51948174"/>
      <w:bookmarkStart w:id="5101" w:name="_Toc51949266"/>
      <w:bookmarkStart w:id="5102" w:name="_Toc162971403"/>
      <w:bookmarkEnd w:id="509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095"/>
      <w:bookmarkEnd w:id="5096"/>
      <w:bookmarkEnd w:id="5097"/>
      <w:bookmarkEnd w:id="5098"/>
      <w:bookmarkEnd w:id="5099"/>
      <w:bookmarkEnd w:id="5100"/>
      <w:bookmarkEnd w:id="5101"/>
      <w:bookmarkEnd w:id="510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103" w:name="_CR6_2_5_1_4_2"/>
      <w:bookmarkStart w:id="5104" w:name="_Toc20232779"/>
      <w:bookmarkStart w:id="5105" w:name="_Toc27746882"/>
      <w:bookmarkStart w:id="5106" w:name="_Toc36213065"/>
      <w:bookmarkStart w:id="5107" w:name="_Toc36657242"/>
      <w:bookmarkStart w:id="5108" w:name="_Toc45286906"/>
      <w:bookmarkStart w:id="5109" w:name="_Toc51948175"/>
      <w:bookmarkStart w:id="5110" w:name="_Toc51949267"/>
      <w:bookmarkStart w:id="5111" w:name="_Toc162971404"/>
      <w:bookmarkEnd w:id="510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104"/>
      <w:bookmarkEnd w:id="5105"/>
      <w:bookmarkEnd w:id="5106"/>
      <w:bookmarkEnd w:id="5107"/>
      <w:bookmarkEnd w:id="5108"/>
      <w:bookmarkEnd w:id="5109"/>
      <w:bookmarkEnd w:id="5110"/>
      <w:bookmarkEnd w:id="5111"/>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112" w:name="_CR6_2_5_1_4_3"/>
      <w:bookmarkStart w:id="5113" w:name="_Toc20232780"/>
      <w:bookmarkStart w:id="5114" w:name="_Toc27746883"/>
      <w:bookmarkStart w:id="5115" w:name="_Toc36213066"/>
      <w:bookmarkStart w:id="5116" w:name="_Toc36657243"/>
      <w:bookmarkStart w:id="5117" w:name="_Toc45286907"/>
      <w:bookmarkStart w:id="5118" w:name="_Toc51948176"/>
      <w:bookmarkStart w:id="5119" w:name="_Toc51949268"/>
      <w:bookmarkStart w:id="5120" w:name="_Toc162971405"/>
      <w:bookmarkEnd w:id="511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113"/>
      <w:bookmarkEnd w:id="5114"/>
      <w:bookmarkEnd w:id="5115"/>
      <w:bookmarkEnd w:id="5116"/>
      <w:bookmarkEnd w:id="5117"/>
      <w:bookmarkEnd w:id="5118"/>
      <w:bookmarkEnd w:id="5119"/>
      <w:bookmarkEnd w:id="512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121" w:name="_CR6_2_5_1_4_4"/>
      <w:bookmarkStart w:id="5122" w:name="_Toc20232781"/>
      <w:bookmarkStart w:id="5123" w:name="_Toc27746884"/>
      <w:bookmarkStart w:id="5124" w:name="_Toc36213067"/>
      <w:bookmarkStart w:id="5125" w:name="_Toc36657244"/>
      <w:bookmarkStart w:id="5126" w:name="_Toc45286908"/>
      <w:bookmarkStart w:id="5127" w:name="_Toc51948177"/>
      <w:bookmarkStart w:id="5128" w:name="_Toc51949269"/>
      <w:bookmarkStart w:id="5129" w:name="_Toc162971406"/>
      <w:bookmarkEnd w:id="512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122"/>
      <w:bookmarkEnd w:id="5123"/>
      <w:bookmarkEnd w:id="5124"/>
      <w:bookmarkEnd w:id="5125"/>
      <w:bookmarkEnd w:id="5126"/>
      <w:bookmarkEnd w:id="5127"/>
      <w:bookmarkEnd w:id="5128"/>
      <w:bookmarkEnd w:id="5129"/>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130" w:name="_CR6_2_5_1_4_5"/>
      <w:bookmarkStart w:id="5131" w:name="_Toc20232782"/>
      <w:bookmarkStart w:id="5132" w:name="_Toc27746885"/>
      <w:bookmarkStart w:id="5133" w:name="_Toc36213068"/>
      <w:bookmarkStart w:id="5134" w:name="_Toc36657245"/>
      <w:bookmarkStart w:id="5135" w:name="_Toc45286909"/>
      <w:bookmarkStart w:id="5136" w:name="_Toc51948178"/>
      <w:bookmarkStart w:id="5137" w:name="_Toc51949270"/>
      <w:bookmarkStart w:id="5138" w:name="_Toc162971407"/>
      <w:bookmarkEnd w:id="513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131"/>
      <w:bookmarkEnd w:id="5132"/>
      <w:bookmarkEnd w:id="5133"/>
      <w:bookmarkEnd w:id="5134"/>
      <w:bookmarkEnd w:id="5135"/>
      <w:bookmarkEnd w:id="5136"/>
      <w:bookmarkEnd w:id="5137"/>
      <w:bookmarkEnd w:id="5138"/>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139" w:name="_CR6_2_5_1_4_6"/>
      <w:bookmarkStart w:id="5140" w:name="_Toc20232783"/>
      <w:bookmarkStart w:id="5141" w:name="_Toc27746886"/>
      <w:bookmarkStart w:id="5142" w:name="_Toc36213069"/>
      <w:bookmarkStart w:id="5143" w:name="_Toc36657246"/>
      <w:bookmarkStart w:id="5144" w:name="_Toc45286910"/>
      <w:bookmarkStart w:id="5145" w:name="_Toc51948179"/>
      <w:bookmarkStart w:id="5146" w:name="_Toc51949271"/>
      <w:bookmarkStart w:id="5147" w:name="_Toc162971408"/>
      <w:bookmarkEnd w:id="5139"/>
      <w:r w:rsidRPr="007F2770">
        <w:t>6.2.5.1.4.6</w:t>
      </w:r>
      <w:r w:rsidRPr="007F2770">
        <w:tab/>
        <w:t>Ignoring RQI in the UE</w:t>
      </w:r>
      <w:bookmarkEnd w:id="5140"/>
      <w:bookmarkEnd w:id="5141"/>
      <w:bookmarkEnd w:id="5142"/>
      <w:bookmarkEnd w:id="5143"/>
      <w:bookmarkEnd w:id="5144"/>
      <w:bookmarkEnd w:id="5145"/>
      <w:bookmarkEnd w:id="5146"/>
      <w:bookmarkEnd w:id="5147"/>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148" w:name="_CR6_2_5_2"/>
      <w:bookmarkStart w:id="5149" w:name="_Toc36213070"/>
      <w:bookmarkStart w:id="5150" w:name="_Toc36657247"/>
      <w:bookmarkStart w:id="5151" w:name="_Toc45286911"/>
      <w:bookmarkStart w:id="5152" w:name="_Toc51948180"/>
      <w:bookmarkStart w:id="5153" w:name="_Toc51949272"/>
      <w:bookmarkStart w:id="5154" w:name="_Toc162971409"/>
      <w:bookmarkStart w:id="5155" w:name="_Toc20232784"/>
      <w:bookmarkStart w:id="5156" w:name="_Toc27746887"/>
      <w:bookmarkEnd w:id="5148"/>
      <w:r w:rsidRPr="007F2770">
        <w:t>6.2.5.2</w:t>
      </w:r>
      <w:r w:rsidRPr="007F2770">
        <w:tab/>
        <w:t>QoS in MA PDU session</w:t>
      </w:r>
      <w:bookmarkEnd w:id="5149"/>
      <w:bookmarkEnd w:id="5150"/>
      <w:bookmarkEnd w:id="5151"/>
      <w:bookmarkEnd w:id="5152"/>
      <w:bookmarkEnd w:id="5153"/>
      <w:bookmarkEnd w:id="5154"/>
    </w:p>
    <w:p w14:paraId="533F491B" w14:textId="2B9CEE8A" w:rsidR="007B6089" w:rsidRPr="007F2770" w:rsidRDefault="007B6089" w:rsidP="007B6089">
      <w:pPr>
        <w:rPr>
          <w:noProof/>
          <w:lang w:val="en-US"/>
        </w:rPr>
      </w:pPr>
      <w:bookmarkStart w:id="5157" w:name="_Toc36213071"/>
      <w:bookmarkStart w:id="5158" w:name="_Toc36657248"/>
      <w:bookmarkStart w:id="5159" w:name="_Toc45286912"/>
      <w:bookmarkStart w:id="5160" w:name="_Toc51948181"/>
      <w:bookmarkStart w:id="5161"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162" w:name="_CR6_2_6"/>
      <w:bookmarkStart w:id="5163" w:name="_Toc162971410"/>
      <w:bookmarkEnd w:id="5162"/>
      <w:r w:rsidRPr="007F2770">
        <w:t>6.2.6</w:t>
      </w:r>
      <w:r w:rsidRPr="007F2770">
        <w:tab/>
        <w:t>Local area data network</w:t>
      </w:r>
      <w:r w:rsidR="000368A4" w:rsidRPr="007F2770">
        <w:t xml:space="preserve"> (LADN)</w:t>
      </w:r>
      <w:bookmarkEnd w:id="5155"/>
      <w:bookmarkEnd w:id="5156"/>
      <w:bookmarkEnd w:id="5157"/>
      <w:bookmarkEnd w:id="5158"/>
      <w:bookmarkEnd w:id="5159"/>
      <w:bookmarkEnd w:id="5160"/>
      <w:bookmarkEnd w:id="5161"/>
      <w:bookmarkEnd w:id="516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050CCC5B" w:rsidR="00516226" w:rsidRDefault="00CE5086" w:rsidP="00516226">
      <w:pPr>
        <w:pStyle w:val="NO"/>
      </w:pPr>
      <w:ins w:id="5164" w:author="24.501_CR6191R1_(Rel-18)_GMEC" w:date="2024-06-15T08:52:00Z">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del w:id="5165" w:author="Ericsson User" w:date="2024-04-17T03:41:00Z">
          <w:r w:rsidRPr="007F2770" w:rsidDel="00226A79">
            <w:delText>S</w:delText>
          </w:r>
        </w:del>
        <w:r w:rsidRPr="007F2770">
          <w:t xml:space="preserve">ervice area list </w:t>
        </w:r>
        <w:del w:id="5166" w:author="Ericsson User" w:date="2024-04-03T13:54:00Z">
          <w:r w:rsidRPr="007F2770" w:rsidDel="005B0189">
            <w:delText xml:space="preserve">IE </w:delText>
          </w:r>
        </w:del>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del w:id="5167" w:author="Ericsson User" w:date="2024-04-03T13:54:00Z">
          <w:r w:rsidRPr="007F2770" w:rsidDel="005B0189">
            <w:delText xml:space="preserve">IE </w:delText>
          </w:r>
        </w:del>
        <w:r>
          <w:t xml:space="preserve">or the </w:t>
        </w:r>
        <w:del w:id="5168" w:author="Ericsson User" w:date="2024-04-17T03:42:00Z">
          <w:r w:rsidDel="00226A79">
            <w:delText xml:space="preserve">Extended </w:delText>
          </w:r>
        </w:del>
        <w:r>
          <w:t xml:space="preserve">extended LADN information </w:t>
        </w:r>
        <w:del w:id="5169" w:author="Ericsson User" w:date="2024-04-03T13:54:00Z">
          <w:r w:rsidDel="005B0189">
            <w:delText>IE</w:delText>
          </w:r>
          <w:r w:rsidRPr="00ED18E7" w:rsidDel="005B0189">
            <w:delText xml:space="preserve"> </w:delText>
          </w:r>
          <w:r w:rsidDel="005B0189">
            <w:delText>was</w:delText>
          </w:r>
          <w:r w:rsidRPr="007F2770" w:rsidDel="005B0189">
            <w:delText xml:space="preserve"> received by the UE</w:delText>
          </w:r>
        </w:del>
        <w:del w:id="5170" w:author="Ericsson User" w:date="2024-04-03T13:55:00Z">
          <w:r w:rsidRPr="007F2770" w:rsidDel="005B0189">
            <w:delText>, the Service area list IE is evaluated first</w:delText>
          </w:r>
        </w:del>
        <w:r>
          <w:t xml:space="preserve">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ins>
      <w:del w:id="5171" w:author="24.501_CR6191R1_(Rel-18)_GMEC" w:date="2024-06-15T08:52:00Z">
        <w:r w:rsidR="00516226" w:rsidRPr="007F2770" w:rsidDel="00CE5086">
          <w:rPr>
            <w:rFonts w:hint="eastAsia"/>
          </w:rPr>
          <w:delText>NOTE</w:delText>
        </w:r>
        <w:r w:rsidR="00516226" w:rsidRPr="007F2770" w:rsidDel="00CE5086">
          <w:delText> 1</w:delText>
        </w:r>
        <w:r w:rsidR="00516226" w:rsidRPr="007F2770" w:rsidDel="00CE5086">
          <w:rPr>
            <w:rFonts w:hint="eastAsia"/>
          </w:rPr>
          <w:delText>:</w:delText>
        </w:r>
        <w:r w:rsidR="00516226" w:rsidRPr="007F2770" w:rsidDel="00CE5086">
          <w:rPr>
            <w:rFonts w:hint="eastAsia"/>
          </w:rPr>
          <w:tab/>
        </w:r>
        <w:r w:rsidR="00516226" w:rsidRPr="007F2770" w:rsidDel="00CE5086">
          <w:delText xml:space="preserve">If the </w:delText>
        </w:r>
      </w:del>
      <w:del w:id="5172" w:author="24.501_CR6191R1_(Rel-18)_GMEC" w:date="2024-06-15T08:51:00Z">
        <w:r w:rsidR="00516226" w:rsidRPr="007F2770" w:rsidDel="00CE5086">
          <w:delText>S</w:delText>
        </w:r>
      </w:del>
      <w:del w:id="5173" w:author="24.501_CR6191R1_(Rel-18)_GMEC" w:date="2024-06-15T08:52:00Z">
        <w:r w:rsidR="00516226" w:rsidRPr="007F2770" w:rsidDel="00CE5086">
          <w:delText>ervice area list</w:delText>
        </w:r>
      </w:del>
      <w:del w:id="5174" w:author="24.501_CR6191R1_(Rel-18)_GMEC" w:date="2024-06-15T08:51:00Z">
        <w:r w:rsidR="00516226" w:rsidRPr="007F2770" w:rsidDel="00CE5086">
          <w:delText xml:space="preserve"> IE </w:delText>
        </w:r>
      </w:del>
      <w:del w:id="5175" w:author="24.501_CR6191R1_(Rel-18)_GMEC" w:date="2024-06-15T08:52:00Z">
        <w:r w:rsidR="00516226" w:rsidRPr="007F2770" w:rsidDel="00CE5086">
          <w:delText>and</w:delText>
        </w:r>
        <w:r w:rsidR="00516226" w:rsidDel="00CE5086">
          <w:delText xml:space="preserve"> at </w:delText>
        </w:r>
        <w:r w:rsidR="00516226" w:rsidRPr="005D7050" w:rsidDel="00CE5086">
          <w:delText>least one of</w:delText>
        </w:r>
        <w:r w:rsidR="00516226" w:rsidRPr="007F2770" w:rsidDel="00CE5086">
          <w:delText xml:space="preserve"> the LADN information IE </w:delText>
        </w:r>
        <w:r w:rsidR="00516226" w:rsidDel="00CE5086">
          <w:delText>or the Extended LADN information IE</w:delText>
        </w:r>
        <w:r w:rsidR="00516226" w:rsidRPr="00ED18E7" w:rsidDel="00CE5086">
          <w:delText xml:space="preserve"> </w:delText>
        </w:r>
        <w:r w:rsidR="00516226" w:rsidDel="00CE5086">
          <w:delText>was</w:delText>
        </w:r>
        <w:r w:rsidR="00516226" w:rsidRPr="007F2770" w:rsidDel="00CE5086">
          <w:delText xml:space="preserve"> received by the UE, the Service area list IE is evaluated first.</w:delText>
        </w:r>
      </w:del>
    </w:p>
    <w:p w14:paraId="1E87B4C1" w14:textId="1212027D" w:rsidR="00A17487" w:rsidRPr="007F2770" w:rsidRDefault="00CE5086" w:rsidP="00867A21">
      <w:pPr>
        <w:pStyle w:val="NO"/>
        <w:rPr>
          <w:lang w:eastAsia="ja-JP"/>
        </w:rPr>
      </w:pPr>
      <w:ins w:id="5176" w:author="24.501_CR6191R1_(Rel-18)_GMEC" w:date="2024-06-15T08:53:00Z">
        <w:r w:rsidRPr="002F2F5D">
          <w:rPr>
            <w:lang w:eastAsia="ja-JP"/>
          </w:rPr>
          <w:t>NOTE</w:t>
        </w:r>
        <w:r w:rsidRPr="007F2770">
          <w:t> </w:t>
        </w:r>
        <w:r w:rsidRPr="002F2F5D">
          <w:rPr>
            <w:lang w:eastAsia="ja-JP"/>
          </w:rPr>
          <w:t>1A:</w:t>
        </w:r>
        <w:del w:id="5177" w:author="Ericsson User" w:date="2024-04-17T03:43:00Z">
          <w:r w:rsidRPr="002F2F5D" w:rsidDel="00447C65">
            <w:rPr>
              <w:rFonts w:hint="eastAsia"/>
            </w:rPr>
            <w:delText xml:space="preserve"> </w:delText>
          </w:r>
        </w:del>
        <w:r w:rsidRPr="007F2770">
          <w:rPr>
            <w:rFonts w:hint="eastAsia"/>
          </w:rPr>
          <w:tab/>
        </w:r>
        <w:r w:rsidRPr="002F2F5D">
          <w:rPr>
            <w:lang w:eastAsia="ja-JP"/>
          </w:rPr>
          <w:t xml:space="preserve">If the </w:t>
        </w:r>
        <w:del w:id="5178" w:author="Ericsson User" w:date="2024-04-03T13:56:00Z">
          <w:r w:rsidRPr="002F2F5D" w:rsidDel="003042FA">
            <w:rPr>
              <w:lang w:eastAsia="ja-JP"/>
            </w:rPr>
            <w:delText>Extended LADN information IE was received with either the Partially allowed NSSAI IE or the Partially rejected NSSAI IE by the UE, the Partially allowed NSSAI IE or the Partially rejected NSSAI IE is evaluated first</w:delText>
          </w:r>
        </w:del>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ins>
      <w:del w:id="5179" w:author="24.501_CR6191R1_(Rel-18)_GMEC" w:date="2024-06-15T08:53:00Z">
        <w:r w:rsidR="00A17487" w:rsidRPr="002F2F5D" w:rsidDel="00CE5086">
          <w:rPr>
            <w:lang w:eastAsia="ja-JP"/>
          </w:rPr>
          <w:delText>NOTE</w:delText>
        </w:r>
        <w:r w:rsidR="00A17487" w:rsidRPr="007F2770" w:rsidDel="00CE5086">
          <w:delText> </w:delText>
        </w:r>
        <w:r w:rsidR="00A17487" w:rsidRPr="002F2F5D" w:rsidDel="00CE5086">
          <w:rPr>
            <w:lang w:eastAsia="ja-JP"/>
          </w:rPr>
          <w:delText>1A:</w:delText>
        </w:r>
        <w:r w:rsidR="00A17487" w:rsidRPr="002F2F5D" w:rsidDel="00CE5086">
          <w:rPr>
            <w:rFonts w:hint="eastAsia"/>
          </w:rPr>
          <w:delText xml:space="preserve"> </w:delText>
        </w:r>
        <w:r w:rsidR="00A17487" w:rsidRPr="007F2770" w:rsidDel="00CE5086">
          <w:rPr>
            <w:rFonts w:hint="eastAsia"/>
          </w:rPr>
          <w:tab/>
        </w:r>
        <w:r w:rsidR="00A17487" w:rsidRPr="002F2F5D" w:rsidDel="00CE5086">
          <w:rPr>
            <w:lang w:eastAsia="ja-JP"/>
          </w:rPr>
          <w:delText>If the Extended LADN information IE was received with either the Partially allowed NSSAI IE or the Partially rejected NSSAI IE by the UE, the Partially allowed NSSAI IE or the Partially rejected NSSAI IE is evaluated first.</w:delText>
        </w:r>
      </w:del>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180" w:name="_Hlk134881788"/>
      <w:r w:rsidRPr="008E6C88">
        <w:t xml:space="preserve">if </w:t>
      </w:r>
      <w:r w:rsidRPr="008E6C88">
        <w:rPr>
          <w:lang w:val="en-US"/>
        </w:rPr>
        <w:t>the DNN and the S-NSSAI used for the LADN are included in the extended LADN information</w:t>
      </w:r>
      <w:bookmarkEnd w:id="5180"/>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ins w:id="5181"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ins w:id="5182"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ins w:id="5183" w:author="24.501_CR6219R1_(Rel-18)_GMEC" w:date="2024-06-15T09:14:00Z">
        <w:r w:rsidR="00450B7E">
          <w:t xml:space="preserve">specific </w:t>
        </w:r>
      </w:ins>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9A5227">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ins w:id="5184" w:author="24.501_CR6154R1_(Rel-18)_GMEC" w:date="2024-06-13T23:08: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ins w:id="5185" w:author="24.501_CR6154R1_(Rel-18)_GMEC" w:date="2024-06-13T23:08: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ins w:id="5186" w:author="24.501_CR6154R1_(Rel-18)_GMEC" w:date="2024-06-13T23:08: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an LADN service area is configured in the extended LADN information which is associated with the DNN and S-NSSAI of the PDU session; and</w:t>
      </w:r>
    </w:p>
    <w:p w14:paraId="45D9A864" w14:textId="350C6D64" w:rsidR="00E30565" w:rsidRDefault="00FF0E74" w:rsidP="00FF0E74">
      <w:pPr>
        <w:pStyle w:val="B1"/>
        <w:overflowPunct/>
        <w:autoSpaceDE/>
        <w:autoSpaceDN/>
        <w:adjustRightInd/>
        <w:textAlignment w:val="auto"/>
        <w:rPr>
          <w:lang w:eastAsia="ja-JP"/>
        </w:rPr>
      </w:pPr>
      <w:ins w:id="5187" w:author="24.501_CR6154R1_(Rel-18)_GMEC" w:date="2024-06-13T23:08:00Z">
        <w:r w:rsidRPr="00FF0E74">
          <w:rPr>
            <w:rFonts w:eastAsiaTheme="minorEastAsia"/>
            <w:lang w:eastAsia="ko-KR"/>
          </w:rPr>
          <w:t>d)</w:t>
        </w:r>
        <w:r w:rsidRPr="00FF0E74">
          <w:rPr>
            <w:rFonts w:eastAsiaTheme="minorEastAsia"/>
            <w:lang w:eastAsia="ko-KR"/>
          </w:rPr>
          <w:tab/>
        </w:r>
      </w:ins>
      <w:r w:rsidR="00E30565" w:rsidRPr="00FF0E74">
        <w:rPr>
          <w:rFonts w:eastAsiaTheme="minorEastAsia"/>
          <w:lang w:eastAsia="ko-KR"/>
        </w:rPr>
        <w:t>the AMF determines the UE presence in LADN service area as out of the LADN service area configured in the extended LADN information</w:t>
      </w:r>
      <w:del w:id="5188"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4A1DE117" w14:textId="5C001088" w:rsidR="00E30565" w:rsidRDefault="00E30565" w:rsidP="009A5227">
      <w:pPr>
        <w:pStyle w:val="B1"/>
        <w:ind w:left="0" w:firstLine="0"/>
        <w:rPr>
          <w:lang w:eastAsia="ja-JP"/>
        </w:rPr>
      </w:pPr>
      <w:r>
        <w:rPr>
          <w:lang w:eastAsia="ja-JP"/>
        </w:rPr>
        <w:t>the AMF requests the SMF to release this PDU session</w:t>
      </w:r>
      <w:ins w:id="5189" w:author="24.501_CR6154R1_(Rel-18)_GMEC" w:date="2024-06-13T23:09:00Z">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ins>
      <w:r>
        <w:rPr>
          <w:lang w:eastAsia="ja-JP"/>
        </w:rPr>
        <w:t>.</w:t>
      </w:r>
    </w:p>
    <w:p w14:paraId="7751043F" w14:textId="77777777" w:rsidR="00E30565" w:rsidRPr="006A220F" w:rsidRDefault="00E30565" w:rsidP="00E30565">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ins w:id="5190" w:author="24.501_CR6154R1_(Rel-18)_GMEC" w:date="2024-06-13T23:09: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ins w:id="5191" w:author="24.501_CR6154R1_(Rel-18)_GMEC" w:date="2024-06-13T23:09: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for LADN established; and</w:t>
      </w:r>
    </w:p>
    <w:p w14:paraId="0C7ACC46" w14:textId="228B62C6" w:rsidR="00E30565" w:rsidRDefault="00FF0E74" w:rsidP="00FF0E74">
      <w:pPr>
        <w:pStyle w:val="B1"/>
        <w:overflowPunct/>
        <w:autoSpaceDE/>
        <w:autoSpaceDN/>
        <w:adjustRightInd/>
        <w:textAlignment w:val="auto"/>
        <w:rPr>
          <w:lang w:eastAsia="ja-JP"/>
        </w:rPr>
      </w:pPr>
      <w:ins w:id="5192" w:author="24.501_CR6154R1_(Rel-18)_GMEC" w:date="2024-06-13T23:09: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the AMF determines that the LADN service area associated with the DNN and S-NSSAI of the PDU session for LADN is removed from the extended LADN information</w:t>
      </w:r>
      <w:del w:id="5193"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11CD89B2" w14:textId="029B5AC8" w:rsidR="00E30565" w:rsidRPr="007F2770" w:rsidRDefault="00E30565" w:rsidP="00E30565">
      <w:r>
        <w:rPr>
          <w:lang w:eastAsia="ja-JP"/>
        </w:rPr>
        <w:t>the AMF requests the SMF to release this PDU session</w:t>
      </w:r>
      <w:ins w:id="5194" w:author="24.501_CR6154R1_(Rel-18)_GMEC" w:date="2024-06-13T23:10:00Z">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ins>
      <w:r>
        <w:rPr>
          <w:lang w:eastAsia="ja-JP"/>
        </w:rPr>
        <w:t>.</w:t>
      </w:r>
    </w:p>
    <w:p w14:paraId="5FC0A92F" w14:textId="77777777" w:rsidR="00810656" w:rsidRPr="007F2770" w:rsidRDefault="00810656" w:rsidP="00781477">
      <w:pPr>
        <w:pStyle w:val="Heading3"/>
        <w:rPr>
          <w:noProof/>
          <w:lang w:val="en-US"/>
        </w:rPr>
      </w:pPr>
      <w:bookmarkStart w:id="5195" w:name="_CR6_2_7"/>
      <w:bookmarkStart w:id="5196" w:name="_Toc20232785"/>
      <w:bookmarkStart w:id="5197" w:name="_Toc27746888"/>
      <w:bookmarkStart w:id="5198" w:name="_Toc36213072"/>
      <w:bookmarkStart w:id="5199" w:name="_Toc36657249"/>
      <w:bookmarkStart w:id="5200" w:name="_Toc45286913"/>
      <w:bookmarkStart w:id="5201" w:name="_Toc51948182"/>
      <w:bookmarkStart w:id="5202" w:name="_Toc51949274"/>
      <w:bookmarkStart w:id="5203" w:name="_Toc162971411"/>
      <w:bookmarkEnd w:id="5195"/>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196"/>
      <w:bookmarkEnd w:id="5197"/>
      <w:bookmarkEnd w:id="5198"/>
      <w:bookmarkEnd w:id="5199"/>
      <w:bookmarkEnd w:id="5200"/>
      <w:bookmarkEnd w:id="5201"/>
      <w:bookmarkEnd w:id="5202"/>
      <w:bookmarkEnd w:id="520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204" w:name="_Toc20232786"/>
      <w:bookmarkStart w:id="5205" w:name="_Toc27746889"/>
      <w:bookmarkStart w:id="5206" w:name="_Toc36213073"/>
      <w:bookmarkStart w:id="5207" w:name="_Toc36657250"/>
      <w:bookmarkStart w:id="5208" w:name="_Toc45286914"/>
      <w:bookmarkStart w:id="5209" w:name="_Toc51948183"/>
      <w:bookmarkStart w:id="5210"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ins w:id="5211" w:author="24.501_CR6245R2_(Rel-18)_TEI17" w:date="2024-06-20T08:00:00Z"/>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613DC20C" w14:textId="77777777" w:rsidR="003D19A2" w:rsidRDefault="003D19A2" w:rsidP="003D19A2">
      <w:pPr>
        <w:rPr>
          <w:ins w:id="5212" w:author="24.501_CR6245R2_(Rel-18)_TEI17" w:date="2024-06-20T08:00:00Z"/>
        </w:rPr>
      </w:pPr>
      <w:ins w:id="5213" w:author="24.501_CR6245R2_(Rel-18)_TEI17" w:date="2024-06-20T08:00: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194A4058" w14:textId="77777777" w:rsidR="003D19A2" w:rsidRPr="00D41C9F" w:rsidRDefault="003D19A2" w:rsidP="003D19A2">
      <w:pPr>
        <w:pStyle w:val="B1"/>
        <w:numPr>
          <w:ilvl w:val="0"/>
          <w:numId w:val="28"/>
        </w:numPr>
        <w:ind w:left="568" w:hanging="284"/>
        <w:rPr>
          <w:ins w:id="5214" w:author="24.501_CR6245R2_(Rel-18)_TEI17" w:date="2024-06-20T08:00:00Z"/>
          <w:rFonts w:eastAsia="PMingLiU"/>
        </w:rPr>
      </w:pPr>
      <w:ins w:id="5215"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ins>
    </w:p>
    <w:p w14:paraId="0EF77F9F" w14:textId="50933EB8" w:rsidR="003D19A2" w:rsidRPr="007F2770" w:rsidRDefault="003D19A2" w:rsidP="003D19A2">
      <w:ins w:id="5216"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after its expiry.</w:t>
        </w:r>
      </w:ins>
    </w:p>
    <w:p w14:paraId="2D73E16D" w14:textId="77777777" w:rsidR="00810656" w:rsidRPr="007F2770" w:rsidRDefault="00810656" w:rsidP="00781477">
      <w:pPr>
        <w:pStyle w:val="Heading3"/>
        <w:rPr>
          <w:noProof/>
          <w:lang w:val="en-US"/>
        </w:rPr>
      </w:pPr>
      <w:bookmarkStart w:id="5217" w:name="_CR6_2_8"/>
      <w:bookmarkStart w:id="5218" w:name="_Toc162971412"/>
      <w:bookmarkEnd w:id="5217"/>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204"/>
      <w:bookmarkEnd w:id="5205"/>
      <w:bookmarkEnd w:id="5206"/>
      <w:bookmarkEnd w:id="5207"/>
      <w:bookmarkEnd w:id="5208"/>
      <w:bookmarkEnd w:id="5209"/>
      <w:bookmarkEnd w:id="5210"/>
      <w:bookmarkEnd w:id="5218"/>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219" w:name="_Toc20232787"/>
      <w:bookmarkStart w:id="5220" w:name="_Toc27746890"/>
      <w:bookmarkStart w:id="5221" w:name="_Toc36213074"/>
      <w:bookmarkStart w:id="5222" w:name="_Toc36657251"/>
      <w:bookmarkStart w:id="5223" w:name="_Toc45286915"/>
      <w:bookmarkStart w:id="5224" w:name="_Toc51948184"/>
      <w:bookmarkStart w:id="5225"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226"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226"/>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pPr>
        <w:rPr>
          <w:ins w:id="5227" w:author="24.501_CR6245R2_(Rel-18)_TEI17" w:date="2024-06-20T08:00:00Z"/>
        </w:rPr>
      </w:pPr>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1ACFE468" w14:textId="77777777" w:rsidR="003D19A2" w:rsidRDefault="003D19A2" w:rsidP="003D19A2">
      <w:pPr>
        <w:rPr>
          <w:ins w:id="5228" w:author="24.501_CR6245R2_(Rel-18)_TEI17" w:date="2024-06-20T08:00:00Z"/>
        </w:rPr>
      </w:pPr>
      <w:ins w:id="5229" w:author="24.501_CR6245R2_(Rel-18)_TEI17" w:date="2024-06-20T08:00: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347A244D" w14:textId="77777777" w:rsidR="003D19A2" w:rsidRPr="00D41C9F" w:rsidRDefault="003D19A2" w:rsidP="003D19A2">
      <w:pPr>
        <w:pStyle w:val="B1"/>
        <w:numPr>
          <w:ilvl w:val="0"/>
          <w:numId w:val="28"/>
        </w:numPr>
        <w:ind w:left="568" w:hanging="284"/>
        <w:rPr>
          <w:ins w:id="5230" w:author="24.501_CR6245R2_(Rel-18)_TEI17" w:date="2024-06-20T08:00:00Z"/>
          <w:rFonts w:eastAsia="PMingLiU"/>
        </w:rPr>
      </w:pPr>
      <w:ins w:id="5231"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ins>
    </w:p>
    <w:p w14:paraId="4CCF7DFE" w14:textId="77777777" w:rsidR="003D19A2" w:rsidRPr="00D41C9F" w:rsidRDefault="003D19A2" w:rsidP="003D19A2">
      <w:pPr>
        <w:pStyle w:val="B1"/>
        <w:numPr>
          <w:ilvl w:val="0"/>
          <w:numId w:val="28"/>
        </w:numPr>
        <w:ind w:left="568" w:hanging="284"/>
        <w:rPr>
          <w:ins w:id="5232" w:author="24.501_CR6245R2_(Rel-18)_TEI17" w:date="2024-06-20T08:00:00Z"/>
          <w:rFonts w:eastAsia="PMingLiU"/>
        </w:rPr>
      </w:pPr>
      <w:ins w:id="5233"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w:t>
        </w:r>
        <w:r>
          <w:rPr>
            <w:rFonts w:eastAsia="PMingLiU"/>
          </w:rPr>
          <w:t xml:space="preserve">and S-NSSAI </w:t>
        </w:r>
        <w:r w:rsidRPr="00D41C9F">
          <w:rPr>
            <w:rFonts w:eastAsia="PMingLiU"/>
          </w:rPr>
          <w:t>after its expiry.</w:t>
        </w:r>
      </w:ins>
    </w:p>
    <w:p w14:paraId="4F215D90" w14:textId="77777777" w:rsidR="003D19A2" w:rsidRDefault="003D19A2" w:rsidP="003D19A2">
      <w:pPr>
        <w:rPr>
          <w:ins w:id="5234" w:author="24.501_CR6245R2_(Rel-18)_TEI17" w:date="2024-06-20T08:00:00Z"/>
        </w:rPr>
      </w:pPr>
      <w:ins w:id="5235" w:author="24.501_CR6245R2_(Rel-18)_TEI17" w:date="2024-06-20T08:00: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4E0F4F34" w14:textId="77777777" w:rsidR="003D19A2" w:rsidRPr="00D41C9F" w:rsidRDefault="003D19A2" w:rsidP="003D19A2">
      <w:pPr>
        <w:pStyle w:val="B1"/>
        <w:numPr>
          <w:ilvl w:val="0"/>
          <w:numId w:val="28"/>
        </w:numPr>
        <w:ind w:left="568" w:hanging="284"/>
        <w:rPr>
          <w:ins w:id="5236" w:author="24.501_CR6245R2_(Rel-18)_TEI17" w:date="2024-06-20T08:00:00Z"/>
          <w:rFonts w:eastAsia="PMingLiU"/>
        </w:rPr>
      </w:pPr>
      <w:ins w:id="5237"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ins>
    </w:p>
    <w:p w14:paraId="4E0F2248" w14:textId="3C5E5B54" w:rsidR="003D19A2" w:rsidRDefault="003D19A2" w:rsidP="003D19A2">
      <w:ins w:id="5238"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 xml:space="preserve">for the resepective S-NSSAI </w:t>
        </w:r>
        <w:r w:rsidRPr="00D41C9F">
          <w:rPr>
            <w:rFonts w:eastAsia="PMingLiU"/>
          </w:rPr>
          <w:t>after its expiry.</w:t>
        </w:r>
      </w:ins>
    </w:p>
    <w:p w14:paraId="551F4BAE" w14:textId="0032107C" w:rsidR="006611C0" w:rsidRPr="00A33425" w:rsidRDefault="006611C0" w:rsidP="00BD491A">
      <w:pPr>
        <w:pStyle w:val="Heading3"/>
        <w:rPr>
          <w:noProof/>
          <w:lang w:val="en-US"/>
        </w:rPr>
      </w:pPr>
      <w:bookmarkStart w:id="5239" w:name="_CR6_2_9"/>
      <w:bookmarkStart w:id="5240" w:name="_Toc162971413"/>
      <w:bookmarkEnd w:id="5239"/>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219"/>
      <w:bookmarkEnd w:id="5220"/>
      <w:bookmarkEnd w:id="5221"/>
      <w:bookmarkEnd w:id="5222"/>
      <w:bookmarkEnd w:id="5223"/>
      <w:bookmarkEnd w:id="5224"/>
      <w:bookmarkEnd w:id="5225"/>
      <w:bookmarkEnd w:id="5240"/>
    </w:p>
    <w:p w14:paraId="2CA742D4" w14:textId="77777777" w:rsidR="00F1238C" w:rsidRPr="007F2770" w:rsidRDefault="00F1238C" w:rsidP="00781477">
      <w:pPr>
        <w:pStyle w:val="Heading4"/>
      </w:pPr>
      <w:bookmarkStart w:id="5241" w:name="_CR6_2_9_1"/>
      <w:bookmarkStart w:id="5242" w:name="_Toc20232788"/>
      <w:bookmarkStart w:id="5243" w:name="_Toc27746891"/>
      <w:bookmarkStart w:id="5244" w:name="_Toc36213075"/>
      <w:bookmarkStart w:id="5245" w:name="_Toc36657252"/>
      <w:bookmarkStart w:id="5246" w:name="_Toc45286916"/>
      <w:bookmarkStart w:id="5247" w:name="_Toc51948185"/>
      <w:bookmarkStart w:id="5248" w:name="_Toc51949277"/>
      <w:bookmarkStart w:id="5249" w:name="_Toc162971414"/>
      <w:bookmarkEnd w:id="5241"/>
      <w:r w:rsidRPr="007F2770">
        <w:t>6.2.9.1</w:t>
      </w:r>
      <w:r w:rsidRPr="007F2770">
        <w:tab/>
        <w:t>General</w:t>
      </w:r>
      <w:bookmarkEnd w:id="5242"/>
      <w:bookmarkEnd w:id="5243"/>
      <w:bookmarkEnd w:id="5244"/>
      <w:bookmarkEnd w:id="5245"/>
      <w:bookmarkEnd w:id="5246"/>
      <w:bookmarkEnd w:id="5247"/>
      <w:bookmarkEnd w:id="5248"/>
      <w:bookmarkEnd w:id="524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250" w:name="_CR6_2_9_2"/>
      <w:bookmarkStart w:id="5251" w:name="_Toc20232789"/>
      <w:bookmarkStart w:id="5252" w:name="_Toc27746892"/>
      <w:bookmarkStart w:id="5253" w:name="_Toc36213076"/>
      <w:bookmarkStart w:id="5254" w:name="_Toc36657253"/>
      <w:bookmarkStart w:id="5255" w:name="_Toc45286917"/>
      <w:bookmarkStart w:id="5256" w:name="_Toc51948186"/>
      <w:bookmarkStart w:id="5257" w:name="_Toc51949278"/>
      <w:bookmarkStart w:id="5258" w:name="_Toc162971415"/>
      <w:bookmarkEnd w:id="5250"/>
      <w:r w:rsidRPr="007F2770">
        <w:t>6.2.9.2</w:t>
      </w:r>
      <w:r w:rsidRPr="007F2770">
        <w:tab/>
        <w:t>URSP</w:t>
      </w:r>
      <w:bookmarkEnd w:id="5251"/>
      <w:bookmarkEnd w:id="5252"/>
      <w:bookmarkEnd w:id="5253"/>
      <w:bookmarkEnd w:id="5254"/>
      <w:bookmarkEnd w:id="5255"/>
      <w:bookmarkEnd w:id="5256"/>
      <w:bookmarkEnd w:id="5257"/>
      <w:bookmarkEnd w:id="5258"/>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259" w:name="_CR6_2_9_3"/>
      <w:bookmarkStart w:id="5260" w:name="_Toc162971416"/>
      <w:bookmarkEnd w:id="5259"/>
      <w:r w:rsidRPr="007F2770">
        <w:t>6.2.9.3</w:t>
      </w:r>
      <w:r w:rsidRPr="007F2770">
        <w:tab/>
        <w:t>ProSeP</w:t>
      </w:r>
      <w:bookmarkEnd w:id="5260"/>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261" w:name="_CR6_2_10"/>
      <w:bookmarkStart w:id="5262" w:name="_Toc20232790"/>
      <w:bookmarkStart w:id="5263" w:name="_Toc27746893"/>
      <w:bookmarkStart w:id="5264" w:name="_Toc36213077"/>
      <w:bookmarkStart w:id="5265" w:name="_Toc36657254"/>
      <w:bookmarkStart w:id="5266" w:name="_Toc45286918"/>
      <w:bookmarkStart w:id="5267" w:name="_Toc51948187"/>
      <w:bookmarkStart w:id="5268" w:name="_Toc51949279"/>
      <w:bookmarkStart w:id="5269" w:name="_Toc162971417"/>
      <w:bookmarkEnd w:id="5261"/>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262"/>
      <w:bookmarkEnd w:id="5263"/>
      <w:bookmarkEnd w:id="5264"/>
      <w:bookmarkEnd w:id="5265"/>
      <w:bookmarkEnd w:id="5266"/>
      <w:bookmarkEnd w:id="5267"/>
      <w:bookmarkEnd w:id="5268"/>
      <w:bookmarkEnd w:id="5269"/>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270" w:name="_Toc20232791"/>
      <w:bookmarkStart w:id="5271" w:name="_Toc27746894"/>
      <w:bookmarkStart w:id="5272" w:name="_Toc36213078"/>
      <w:bookmarkStart w:id="5273" w:name="_Toc36657255"/>
      <w:bookmarkStart w:id="5274" w:name="_Toc45286919"/>
      <w:bookmarkStart w:id="5275" w:name="_Toc51948188"/>
      <w:bookmarkStart w:id="5276"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277" w:name="_CR6_2_11"/>
      <w:bookmarkStart w:id="5278" w:name="_Toc162971418"/>
      <w:bookmarkEnd w:id="5277"/>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270"/>
      <w:bookmarkEnd w:id="5271"/>
      <w:bookmarkEnd w:id="5272"/>
      <w:bookmarkEnd w:id="5273"/>
      <w:bookmarkEnd w:id="5274"/>
      <w:bookmarkEnd w:id="5275"/>
      <w:bookmarkEnd w:id="5276"/>
      <w:bookmarkEnd w:id="5278"/>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279" w:name="_Toc20232792"/>
      <w:bookmarkStart w:id="5280" w:name="_Toc27746895"/>
      <w:bookmarkStart w:id="5281" w:name="_Toc36213079"/>
      <w:bookmarkStart w:id="5282" w:name="_Toc36657256"/>
      <w:bookmarkStart w:id="5283" w:name="_Toc45286920"/>
      <w:bookmarkStart w:id="5284" w:name="_Toc51948189"/>
      <w:bookmarkStart w:id="5285"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286" w:name="_CR6_2_12"/>
      <w:bookmarkStart w:id="5287" w:name="_Toc162971419"/>
      <w:bookmarkEnd w:id="528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279"/>
      <w:bookmarkEnd w:id="5280"/>
      <w:bookmarkEnd w:id="5281"/>
      <w:bookmarkEnd w:id="5282"/>
      <w:bookmarkEnd w:id="5283"/>
      <w:bookmarkEnd w:id="5284"/>
      <w:bookmarkEnd w:id="5285"/>
      <w:bookmarkEnd w:id="5287"/>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288" w:name="_Hlk138875541"/>
      <w:bookmarkStart w:id="5289" w:name="_Toc20232793"/>
      <w:bookmarkStart w:id="5290" w:name="_Toc27746896"/>
      <w:bookmarkStart w:id="5291" w:name="_Toc36213080"/>
      <w:bookmarkStart w:id="5292"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288"/>
    <w:p w14:paraId="6A8C0CDA" w14:textId="47B5A349" w:rsidR="00FD404F" w:rsidRDefault="006F361A" w:rsidP="00FD404F">
      <w:pPr>
        <w:rPr>
          <w:ins w:id="5293" w:author="24.501_CR6245R2_(Rel-18)_TEI17" w:date="2024-06-20T08:01:00Z"/>
        </w:rPr>
      </w:pPr>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48A3582D" w14:textId="77777777" w:rsidR="003D19A2" w:rsidRDefault="003D19A2" w:rsidP="003D19A2">
      <w:pPr>
        <w:rPr>
          <w:ins w:id="5294" w:author="24.501_CR6245R2_(Rel-18)_TEI17" w:date="2024-06-20T08:01:00Z"/>
        </w:rPr>
      </w:pPr>
      <w:ins w:id="5295" w:author="24.501_CR6245R2_(Rel-18)_TEI17" w:date="2024-06-20T08:01: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3D7A9116" w14:textId="77777777" w:rsidR="003D19A2" w:rsidRPr="00D41C9F" w:rsidRDefault="003D19A2" w:rsidP="003D19A2">
      <w:pPr>
        <w:pStyle w:val="B1"/>
        <w:numPr>
          <w:ilvl w:val="0"/>
          <w:numId w:val="28"/>
        </w:numPr>
        <w:ind w:left="568" w:hanging="284"/>
        <w:rPr>
          <w:ins w:id="5296" w:author="24.501_CR6245R2_(Rel-18)_TEI17" w:date="2024-06-20T08:01:00Z"/>
          <w:rFonts w:eastAsia="PMingLiU"/>
        </w:rPr>
      </w:pPr>
      <w:ins w:id="5297" w:author="24.501_CR6245R2_(Rel-18)_TEI17" w:date="2024-06-20T08:01:00Z">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ins>
    </w:p>
    <w:p w14:paraId="773561BC" w14:textId="221CD18F" w:rsidR="003D19A2" w:rsidRPr="007F2770" w:rsidRDefault="003D19A2" w:rsidP="003D19A2">
      <w:ins w:id="5298" w:author="24.501_CR6245R2_(Rel-18)_TEI17" w:date="2024-06-20T08:01:00Z">
        <w:r w:rsidRPr="00D41C9F">
          <w:rPr>
            <w:rFonts w:eastAsia="PMingLiU"/>
          </w:rPr>
          <w:t xml:space="preserve">allow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after its expiry.</w:t>
        </w:r>
      </w:ins>
    </w:p>
    <w:p w14:paraId="19D5E8E8" w14:textId="77777777" w:rsidR="00DE3635" w:rsidRPr="007F2770" w:rsidRDefault="00DE3635" w:rsidP="00781477">
      <w:pPr>
        <w:pStyle w:val="Heading3"/>
        <w:rPr>
          <w:noProof/>
        </w:rPr>
      </w:pPr>
      <w:bookmarkStart w:id="5299" w:name="_CR6_2_13"/>
      <w:bookmarkStart w:id="5300" w:name="_Toc45286921"/>
      <w:bookmarkStart w:id="5301" w:name="_Toc51948190"/>
      <w:bookmarkStart w:id="5302" w:name="_Toc51949282"/>
      <w:bookmarkStart w:id="5303" w:name="_Toc162971420"/>
      <w:bookmarkEnd w:id="5299"/>
      <w:r w:rsidRPr="007F2770">
        <w:rPr>
          <w:noProof/>
        </w:rPr>
        <w:t>6.2.13</w:t>
      </w:r>
      <w:r w:rsidRPr="007F2770">
        <w:rPr>
          <w:noProof/>
        </w:rPr>
        <w:tab/>
        <w:t>Handling of Small data rate control</w:t>
      </w:r>
      <w:bookmarkEnd w:id="5289"/>
      <w:bookmarkEnd w:id="5290"/>
      <w:bookmarkEnd w:id="5291"/>
      <w:bookmarkEnd w:id="5292"/>
      <w:bookmarkEnd w:id="5300"/>
      <w:bookmarkEnd w:id="5301"/>
      <w:bookmarkEnd w:id="5302"/>
      <w:bookmarkEnd w:id="5303"/>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304"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305" w:name="_CR6_2_14"/>
      <w:bookmarkStart w:id="5306" w:name="_Toc27746897"/>
      <w:bookmarkStart w:id="5307" w:name="_Toc36213081"/>
      <w:bookmarkStart w:id="5308" w:name="_Toc36657258"/>
      <w:bookmarkStart w:id="5309" w:name="_Toc45286922"/>
      <w:bookmarkStart w:id="5310" w:name="_Toc51948191"/>
      <w:bookmarkStart w:id="5311" w:name="_Toc51949283"/>
      <w:bookmarkStart w:id="5312" w:name="_Toc162971421"/>
      <w:bookmarkEnd w:id="5305"/>
      <w:r w:rsidRPr="007F2770">
        <w:rPr>
          <w:noProof/>
        </w:rPr>
        <w:t>6.2.14</w:t>
      </w:r>
      <w:r w:rsidRPr="007F2770">
        <w:rPr>
          <w:noProof/>
        </w:rPr>
        <w:tab/>
        <w:t>Handling of Serving PLMN rate control</w:t>
      </w:r>
      <w:bookmarkEnd w:id="5304"/>
      <w:bookmarkEnd w:id="5306"/>
      <w:bookmarkEnd w:id="5307"/>
      <w:bookmarkEnd w:id="5308"/>
      <w:bookmarkEnd w:id="5309"/>
      <w:bookmarkEnd w:id="5310"/>
      <w:bookmarkEnd w:id="5311"/>
      <w:bookmarkEnd w:id="5312"/>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313" w:name="_CR6_2_15"/>
      <w:bookmarkStart w:id="5314" w:name="_Toc20232795"/>
      <w:bookmarkStart w:id="5315" w:name="_Toc27746898"/>
      <w:bookmarkStart w:id="5316" w:name="_Toc36213082"/>
      <w:bookmarkStart w:id="5317" w:name="_Toc36657259"/>
      <w:bookmarkStart w:id="5318" w:name="_Toc45286923"/>
      <w:bookmarkStart w:id="5319" w:name="_Toc51948192"/>
      <w:bookmarkStart w:id="5320" w:name="_Toc51949284"/>
      <w:bookmarkStart w:id="5321" w:name="_Toc162971422"/>
      <w:bookmarkEnd w:id="5313"/>
      <w:r w:rsidRPr="007F2770">
        <w:t>6.2.15</w:t>
      </w:r>
      <w:r w:rsidRPr="007F2770">
        <w:tab/>
        <w:t>Handling of</w:t>
      </w:r>
      <w:r w:rsidRPr="007F2770">
        <w:rPr>
          <w:rFonts w:hint="eastAsia"/>
          <w:lang w:eastAsia="zh-CN"/>
        </w:rPr>
        <w:t xml:space="preserve"> </w:t>
      </w:r>
      <w:r w:rsidRPr="007F2770">
        <w:rPr>
          <w:lang w:eastAsia="zh-CN"/>
        </w:rPr>
        <w:t>Reliable Data Service</w:t>
      </w:r>
      <w:bookmarkEnd w:id="5314"/>
      <w:bookmarkEnd w:id="5315"/>
      <w:bookmarkEnd w:id="5316"/>
      <w:bookmarkEnd w:id="5317"/>
      <w:bookmarkEnd w:id="5318"/>
      <w:bookmarkEnd w:id="5319"/>
      <w:bookmarkEnd w:id="5320"/>
      <w:bookmarkEnd w:id="5321"/>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322" w:name="_CR6_2_16"/>
      <w:bookmarkStart w:id="5323" w:name="_Toc45286924"/>
      <w:bookmarkStart w:id="5324" w:name="_Toc51948193"/>
      <w:bookmarkStart w:id="5325" w:name="_Toc51949285"/>
      <w:bookmarkStart w:id="5326" w:name="_Toc162971423"/>
      <w:bookmarkStart w:id="5327" w:name="_Toc20232796"/>
      <w:bookmarkStart w:id="5328" w:name="_Toc27746899"/>
      <w:bookmarkStart w:id="5329" w:name="_Toc36213083"/>
      <w:bookmarkStart w:id="5330" w:name="_Toc36657260"/>
      <w:bookmarkEnd w:id="5322"/>
      <w:r w:rsidRPr="007F2770">
        <w:rPr>
          <w:noProof/>
        </w:rPr>
        <w:t>6.2.16</w:t>
      </w:r>
      <w:r w:rsidRPr="007F2770">
        <w:rPr>
          <w:noProof/>
        </w:rPr>
        <w:tab/>
        <w:t>Handling of header compression for control plane CIoT optimizations</w:t>
      </w:r>
      <w:bookmarkEnd w:id="5323"/>
      <w:bookmarkEnd w:id="5324"/>
      <w:bookmarkEnd w:id="5325"/>
      <w:bookmarkEnd w:id="532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331" w:name="_CR6_2_17"/>
      <w:bookmarkStart w:id="5332" w:name="_Toc162971424"/>
      <w:bookmarkEnd w:id="533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332"/>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333" w:name="_CR6_2_18"/>
      <w:bookmarkStart w:id="5334" w:name="_Toc162971425"/>
      <w:bookmarkStart w:id="5335" w:name="_Toc45286925"/>
      <w:bookmarkStart w:id="5336" w:name="_Toc51948194"/>
      <w:bookmarkStart w:id="5337" w:name="_Toc51949286"/>
      <w:bookmarkEnd w:id="5333"/>
      <w:r w:rsidRPr="007F2770">
        <w:t>6.2.18</w:t>
      </w:r>
      <w:r w:rsidRPr="007F2770">
        <w:tab/>
        <w:t>Support of redundant PDU sessions</w:t>
      </w:r>
      <w:bookmarkEnd w:id="5334"/>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338" w:name="_CR6_2_19"/>
      <w:bookmarkStart w:id="5339" w:name="_Toc162971426"/>
      <w:bookmarkEnd w:id="5338"/>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5339"/>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340" w:name="_CR6_2_20"/>
      <w:bookmarkStart w:id="5341" w:name="_Toc131396222"/>
      <w:bookmarkStart w:id="5342" w:name="_Toc162971427"/>
      <w:bookmarkEnd w:id="5340"/>
      <w:r>
        <w:t>6.2.20</w:t>
      </w:r>
      <w:r>
        <w:tab/>
        <w:t>Support of UL PDU set</w:t>
      </w:r>
      <w:r w:rsidRPr="007F2770">
        <w:t xml:space="preserve"> </w:t>
      </w:r>
      <w:bookmarkEnd w:id="5341"/>
      <w:r>
        <w:t>handling</w:t>
      </w:r>
      <w:bookmarkEnd w:id="5342"/>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ins w:id="5343" w:author="24.501_CR6224R2_(Rel-18)_XRM" w:date="2024-06-19T22:26:00Z">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ins>
    </w:p>
    <w:p w14:paraId="3A5CE070" w14:textId="2DBC3DFB" w:rsidR="008F030B" w:rsidRDefault="008F030B" w:rsidP="008F030B">
      <w:pPr>
        <w:pStyle w:val="NO"/>
        <w:rPr>
          <w:ins w:id="5344" w:author="24.501_CR6180R2_(Rel-18)_XRM" w:date="2024-06-15T20:14:00Z"/>
        </w:rPr>
      </w:pPr>
      <w:r w:rsidRPr="007F2770">
        <w:t>NOTE</w:t>
      </w:r>
      <w:ins w:id="5345" w:author="24.501_CR6180R2_(Rel-18)_XRM" w:date="2024-06-15T20:14:00Z">
        <w:r w:rsidR="008128F2">
          <w:t xml:space="preserve"> </w:t>
        </w:r>
        <w:r w:rsidR="008128F2">
          <w:rPr>
            <w:rFonts w:hint="eastAsia"/>
            <w:lang w:eastAsia="zh-CN"/>
          </w:rPr>
          <w:t>1</w:t>
        </w:r>
      </w:ins>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w:t>
      </w:r>
      <w:del w:id="5346" w:author="24.501_CR6180R2_(Rel-18)_XRM" w:date="2024-06-15T20:14:00Z">
        <w:r w:rsidDel="008128F2">
          <w:rPr>
            <w:lang w:val="en-US" w:eastAsia="zh-CN"/>
          </w:rPr>
          <w:delText xml:space="preserve"> and </w:delText>
        </w:r>
        <w:r w:rsidRPr="00682E6C" w:rsidDel="008128F2">
          <w:rPr>
            <w:lang w:val="en-US" w:eastAsia="zh-CN"/>
          </w:rPr>
          <w:delText>process</w:delText>
        </w:r>
      </w:del>
      <w:r w:rsidRPr="00682E6C">
        <w:rPr>
          <w:lang w:val="en-US" w:eastAsia="zh-CN"/>
        </w:rPr>
        <w:t xml:space="preserve"> PDUs belonging to a PDU set in the uplink directio</w:t>
      </w:r>
      <w:r w:rsidRPr="00767551">
        <w:t>n</w:t>
      </w:r>
      <w:r>
        <w:t>,</w:t>
      </w:r>
      <w:r w:rsidRPr="00767551">
        <w:t xml:space="preserve"> is up to UE implementation.</w:t>
      </w:r>
      <w:ins w:id="5347" w:author="24.501_CR6224R2_(Rel-18)_XRM" w:date="2024-06-19T22:26:00Z">
        <w:r w:rsidR="00563C32" w:rsidRPr="00563C32">
          <w:t xml:space="preserve"> </w:t>
        </w:r>
        <w:r w:rsidR="00563C32">
          <w:t>The use of protocol description does not impact UL user data packet matching in the UE.</w:t>
        </w:r>
      </w:ins>
    </w:p>
    <w:p w14:paraId="3AE009EE" w14:textId="566CD1A6" w:rsidR="008128F2" w:rsidRPr="007F2770" w:rsidRDefault="008128F2" w:rsidP="008F030B">
      <w:pPr>
        <w:pStyle w:val="NO"/>
      </w:pPr>
      <w:ins w:id="5348" w:author="24.501_CR6180R2_(Rel-18)_XRM" w:date="2024-06-15T20:14:00Z">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ins>
    </w:p>
    <w:p w14:paraId="305145D8" w14:textId="77777777" w:rsidR="00A41C5D" w:rsidRPr="007F2770" w:rsidRDefault="00A41C5D" w:rsidP="00781477">
      <w:pPr>
        <w:pStyle w:val="Heading2"/>
      </w:pPr>
      <w:bookmarkStart w:id="5349" w:name="_CR6_3"/>
      <w:bookmarkStart w:id="5350" w:name="_Toc162971428"/>
      <w:bookmarkEnd w:id="5349"/>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327"/>
      <w:bookmarkEnd w:id="5328"/>
      <w:bookmarkEnd w:id="5329"/>
      <w:bookmarkEnd w:id="5330"/>
      <w:bookmarkEnd w:id="5335"/>
      <w:bookmarkEnd w:id="5336"/>
      <w:bookmarkEnd w:id="5337"/>
      <w:bookmarkEnd w:id="5350"/>
    </w:p>
    <w:p w14:paraId="38F14E2E" w14:textId="77777777" w:rsidR="00A41C5D" w:rsidRPr="007F2770" w:rsidRDefault="00A41C5D" w:rsidP="00781477">
      <w:pPr>
        <w:pStyle w:val="Heading3"/>
      </w:pPr>
      <w:bookmarkStart w:id="5351" w:name="_CR6_3_1"/>
      <w:bookmarkStart w:id="5352" w:name="_Toc20232797"/>
      <w:bookmarkStart w:id="5353" w:name="_Toc27746900"/>
      <w:bookmarkStart w:id="5354" w:name="_Toc36213084"/>
      <w:bookmarkStart w:id="5355" w:name="_Toc36657261"/>
      <w:bookmarkStart w:id="5356" w:name="_Toc45286926"/>
      <w:bookmarkStart w:id="5357" w:name="_Toc51948195"/>
      <w:bookmarkStart w:id="5358" w:name="_Toc51949287"/>
      <w:bookmarkStart w:id="5359" w:name="_Toc162971429"/>
      <w:bookmarkEnd w:id="5351"/>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352"/>
      <w:bookmarkEnd w:id="5353"/>
      <w:bookmarkEnd w:id="5354"/>
      <w:bookmarkEnd w:id="5355"/>
      <w:bookmarkEnd w:id="5356"/>
      <w:bookmarkEnd w:id="5357"/>
      <w:bookmarkEnd w:id="5358"/>
      <w:bookmarkEnd w:id="5359"/>
    </w:p>
    <w:p w14:paraId="1C5104F8" w14:textId="77777777" w:rsidR="00B23F03" w:rsidRPr="007F2770" w:rsidRDefault="00737805" w:rsidP="00781477">
      <w:pPr>
        <w:pStyle w:val="Heading4"/>
      </w:pPr>
      <w:bookmarkStart w:id="5360" w:name="_CR6_3_1_1"/>
      <w:bookmarkStart w:id="5361" w:name="_Toc20232798"/>
      <w:bookmarkStart w:id="5362" w:name="_Toc27746901"/>
      <w:bookmarkStart w:id="5363" w:name="_Toc36213085"/>
      <w:bookmarkStart w:id="5364" w:name="_Toc36657262"/>
      <w:bookmarkStart w:id="5365" w:name="_Toc45286927"/>
      <w:bookmarkStart w:id="5366" w:name="_Toc51948196"/>
      <w:bookmarkStart w:id="5367" w:name="_Toc51949288"/>
      <w:bookmarkStart w:id="5368" w:name="_Toc162971430"/>
      <w:bookmarkEnd w:id="5360"/>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361"/>
      <w:bookmarkEnd w:id="5362"/>
      <w:bookmarkEnd w:id="5363"/>
      <w:bookmarkEnd w:id="5364"/>
      <w:bookmarkEnd w:id="5365"/>
      <w:bookmarkEnd w:id="5366"/>
      <w:bookmarkEnd w:id="5367"/>
      <w:bookmarkEnd w:id="5368"/>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65pt;height:554.8pt" o:ole="">
            <v:imagedata r:id="rId78" o:title=""/>
          </v:shape>
          <o:OLEObject Type="Embed" ProgID="Visio.Drawing.11" ShapeID="_x0000_i1058" DrawAspect="Content" ObjectID="_1780384891" r:id="rId79"/>
        </w:object>
      </w:r>
    </w:p>
    <w:p w14:paraId="3C37BD61" w14:textId="77777777" w:rsidR="00B23F03" w:rsidRPr="007F2770" w:rsidRDefault="00B23F03" w:rsidP="00B23F03">
      <w:pPr>
        <w:pStyle w:val="TF"/>
      </w:pPr>
      <w:bookmarkStart w:id="5369" w:name="_CRFigure6_3_1_1"/>
      <w:r w:rsidRPr="007F2770">
        <w:t>Figure</w:t>
      </w:r>
      <w:r w:rsidR="001E5CAD" w:rsidRPr="007F2770">
        <w:t> </w:t>
      </w:r>
      <w:bookmarkEnd w:id="5369"/>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370" w:name="_CR6_3_1_2"/>
      <w:bookmarkStart w:id="5371" w:name="_Toc20232799"/>
      <w:bookmarkStart w:id="5372" w:name="_Toc27746902"/>
      <w:bookmarkStart w:id="5373" w:name="_Toc36213086"/>
      <w:bookmarkStart w:id="5374" w:name="_Toc36657263"/>
      <w:bookmarkStart w:id="5375" w:name="_Toc45286928"/>
      <w:bookmarkStart w:id="5376" w:name="_Toc51948197"/>
      <w:bookmarkStart w:id="5377" w:name="_Toc51949289"/>
      <w:bookmarkStart w:id="5378" w:name="_Toc162971431"/>
      <w:bookmarkEnd w:id="5370"/>
      <w:r w:rsidRPr="007F2770">
        <w:t>6.3.1.2</w:t>
      </w:r>
      <w:r w:rsidRPr="007F2770">
        <w:tab/>
        <w:t>PDU EAP message reliable transport procedure</w:t>
      </w:r>
      <w:bookmarkEnd w:id="5371"/>
      <w:bookmarkEnd w:id="5372"/>
      <w:bookmarkEnd w:id="5373"/>
      <w:bookmarkEnd w:id="5374"/>
      <w:bookmarkEnd w:id="5375"/>
      <w:bookmarkEnd w:id="5376"/>
      <w:bookmarkEnd w:id="5377"/>
      <w:bookmarkEnd w:id="5378"/>
    </w:p>
    <w:p w14:paraId="7482DE23" w14:textId="77777777" w:rsidR="00B23F03" w:rsidRPr="007F2770" w:rsidRDefault="001E5CAD" w:rsidP="00781477">
      <w:pPr>
        <w:pStyle w:val="Heading5"/>
      </w:pPr>
      <w:bookmarkStart w:id="5379" w:name="_CR6_3_1_2_1"/>
      <w:bookmarkStart w:id="5380" w:name="_Toc20232800"/>
      <w:bookmarkStart w:id="5381" w:name="_Toc27746903"/>
      <w:bookmarkStart w:id="5382" w:name="_Toc36213087"/>
      <w:bookmarkStart w:id="5383" w:name="_Toc36657264"/>
      <w:bookmarkStart w:id="5384" w:name="_Toc45286929"/>
      <w:bookmarkStart w:id="5385" w:name="_Toc51948198"/>
      <w:bookmarkStart w:id="5386" w:name="_Toc51949290"/>
      <w:bookmarkStart w:id="5387" w:name="_Toc162971432"/>
      <w:bookmarkEnd w:id="537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380"/>
      <w:bookmarkEnd w:id="5381"/>
      <w:bookmarkEnd w:id="5382"/>
      <w:bookmarkEnd w:id="5383"/>
      <w:bookmarkEnd w:id="5384"/>
      <w:bookmarkEnd w:id="5385"/>
      <w:bookmarkEnd w:id="5386"/>
      <w:bookmarkEnd w:id="5387"/>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388" w:name="_CR6_3_1_2_2"/>
      <w:bookmarkStart w:id="5389" w:name="_Toc20232801"/>
      <w:bookmarkStart w:id="5390" w:name="_Toc27746904"/>
      <w:bookmarkStart w:id="5391" w:name="_Toc36213088"/>
      <w:bookmarkStart w:id="5392" w:name="_Toc36657265"/>
      <w:bookmarkStart w:id="5393" w:name="_Toc45286930"/>
      <w:bookmarkStart w:id="5394" w:name="_Toc51948199"/>
      <w:bookmarkStart w:id="5395" w:name="_Toc51949291"/>
      <w:bookmarkStart w:id="5396" w:name="_Toc162971433"/>
      <w:bookmarkEnd w:id="538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389"/>
      <w:bookmarkEnd w:id="5390"/>
      <w:bookmarkEnd w:id="5391"/>
      <w:bookmarkEnd w:id="5392"/>
      <w:bookmarkEnd w:id="5393"/>
      <w:bookmarkEnd w:id="5394"/>
      <w:bookmarkEnd w:id="5395"/>
      <w:bookmarkEnd w:id="5396"/>
    </w:p>
    <w:p w14:paraId="7EE89D41" w14:textId="174C7C78" w:rsidR="007B552E" w:rsidRPr="007F2770" w:rsidRDefault="007B552E" w:rsidP="007B552E">
      <w:pPr>
        <w:pStyle w:val="B1"/>
        <w:ind w:left="284" w:firstLine="0"/>
      </w:pPr>
      <w:bookmarkStart w:id="5397" w:name="_Toc20232802"/>
      <w:bookmarkStart w:id="5398" w:name="_Toc27746905"/>
      <w:bookmarkStart w:id="5399" w:name="_Toc36213089"/>
      <w:bookmarkStart w:id="5400" w:name="_Toc36657266"/>
      <w:bookmarkStart w:id="5401" w:name="_Toc45286931"/>
      <w:bookmarkStart w:id="5402" w:name="_Toc51948200"/>
      <w:bookmarkStart w:id="540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404" w:name="_CR6_3_1_2_3"/>
      <w:bookmarkStart w:id="5405" w:name="_Toc162971434"/>
      <w:bookmarkEnd w:id="5404"/>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397"/>
      <w:bookmarkEnd w:id="5398"/>
      <w:bookmarkEnd w:id="5399"/>
      <w:bookmarkEnd w:id="5400"/>
      <w:bookmarkEnd w:id="5401"/>
      <w:bookmarkEnd w:id="5402"/>
      <w:bookmarkEnd w:id="5403"/>
      <w:bookmarkEnd w:id="5405"/>
    </w:p>
    <w:p w14:paraId="00A9F4CF" w14:textId="77777777" w:rsidR="00120096" w:rsidRPr="007F2770" w:rsidRDefault="00120096" w:rsidP="00120096">
      <w:bookmarkStart w:id="5406" w:name="_Toc20232803"/>
      <w:bookmarkStart w:id="5407" w:name="_Toc27746906"/>
      <w:bookmarkStart w:id="5408" w:name="_Toc36213090"/>
      <w:bookmarkStart w:id="5409" w:name="_Toc36657267"/>
      <w:bookmarkStart w:id="5410" w:name="_Toc45286932"/>
      <w:bookmarkStart w:id="5411" w:name="_Toc51948201"/>
      <w:bookmarkStart w:id="5412"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413" w:name="_CR6_3_1_2_4"/>
      <w:bookmarkStart w:id="5414" w:name="_Toc162971435"/>
      <w:bookmarkEnd w:id="5413"/>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406"/>
      <w:bookmarkEnd w:id="5407"/>
      <w:bookmarkEnd w:id="5408"/>
      <w:bookmarkEnd w:id="5409"/>
      <w:bookmarkEnd w:id="5410"/>
      <w:bookmarkEnd w:id="5411"/>
      <w:bookmarkEnd w:id="5412"/>
      <w:bookmarkEnd w:id="5414"/>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415" w:name="_CR6_3_1_3"/>
      <w:bookmarkStart w:id="5416" w:name="_Toc20232804"/>
      <w:bookmarkStart w:id="5417" w:name="_Toc27746907"/>
      <w:bookmarkStart w:id="5418" w:name="_Toc36213091"/>
      <w:bookmarkStart w:id="5419" w:name="_Toc36657268"/>
      <w:bookmarkStart w:id="5420" w:name="_Toc45286933"/>
      <w:bookmarkStart w:id="5421" w:name="_Toc51948202"/>
      <w:bookmarkStart w:id="5422" w:name="_Toc51949294"/>
      <w:bookmarkStart w:id="5423" w:name="_Toc162971436"/>
      <w:bookmarkEnd w:id="5415"/>
      <w:r w:rsidRPr="007F2770">
        <w:t>6.3.1.3</w:t>
      </w:r>
      <w:r w:rsidRPr="007F2770">
        <w:tab/>
        <w:t>PDU EAP result message transport procedure</w:t>
      </w:r>
      <w:bookmarkEnd w:id="5416"/>
      <w:bookmarkEnd w:id="5417"/>
      <w:bookmarkEnd w:id="5418"/>
      <w:bookmarkEnd w:id="5419"/>
      <w:bookmarkEnd w:id="5420"/>
      <w:bookmarkEnd w:id="5421"/>
      <w:bookmarkEnd w:id="5422"/>
      <w:bookmarkEnd w:id="5423"/>
    </w:p>
    <w:p w14:paraId="427E98A5" w14:textId="77777777" w:rsidR="00582B07" w:rsidRPr="007F2770" w:rsidRDefault="00582B07" w:rsidP="00781477">
      <w:pPr>
        <w:pStyle w:val="Heading5"/>
      </w:pPr>
      <w:bookmarkStart w:id="5424" w:name="_CR6_3_1_3_1"/>
      <w:bookmarkStart w:id="5425" w:name="_Toc20232805"/>
      <w:bookmarkStart w:id="5426" w:name="_Toc27746908"/>
      <w:bookmarkStart w:id="5427" w:name="_Toc36213092"/>
      <w:bookmarkStart w:id="5428" w:name="_Toc36657269"/>
      <w:bookmarkStart w:id="5429" w:name="_Toc45286934"/>
      <w:bookmarkStart w:id="5430" w:name="_Toc51948203"/>
      <w:bookmarkStart w:id="5431" w:name="_Toc51949295"/>
      <w:bookmarkStart w:id="5432" w:name="_Toc162971437"/>
      <w:bookmarkEnd w:id="5424"/>
      <w:r w:rsidRPr="007F2770">
        <w:t>6.3.1.3.1</w:t>
      </w:r>
      <w:r w:rsidRPr="007F2770">
        <w:tab/>
        <w:t>PDU EAP result message transport procedure initiation</w:t>
      </w:r>
      <w:bookmarkEnd w:id="5425"/>
      <w:bookmarkEnd w:id="5426"/>
      <w:bookmarkEnd w:id="5427"/>
      <w:bookmarkEnd w:id="5428"/>
      <w:bookmarkEnd w:id="5429"/>
      <w:bookmarkEnd w:id="5430"/>
      <w:bookmarkEnd w:id="5431"/>
      <w:bookmarkEnd w:id="5432"/>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433" w:name="_CR6_3_1_3_2"/>
      <w:bookmarkStart w:id="5434" w:name="_Toc162971438"/>
      <w:bookmarkStart w:id="5435" w:name="_Toc20232806"/>
      <w:bookmarkStart w:id="5436" w:name="_Toc27746909"/>
      <w:bookmarkStart w:id="5437" w:name="_Toc36213093"/>
      <w:bookmarkStart w:id="5438" w:name="_Toc36657270"/>
      <w:bookmarkStart w:id="5439" w:name="_Toc45286935"/>
      <w:bookmarkStart w:id="5440" w:name="_Toc51948204"/>
      <w:bookmarkStart w:id="5441" w:name="_Toc51949296"/>
      <w:bookmarkEnd w:id="5433"/>
      <w:r w:rsidRPr="007F2770">
        <w:t>6.3.1.3.2</w:t>
      </w:r>
      <w:r w:rsidRPr="007F2770">
        <w:tab/>
        <w:t>Abnormal cases in the UE</w:t>
      </w:r>
      <w:bookmarkEnd w:id="543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442" w:name="_CR6_3_1A"/>
      <w:bookmarkStart w:id="5443" w:name="_Toc162971439"/>
      <w:bookmarkEnd w:id="5442"/>
      <w:r w:rsidRPr="007F2770">
        <w:t>6.3.1A</w:t>
      </w:r>
      <w:r w:rsidRPr="007F2770">
        <w:tab/>
        <w:t>Service-level authentication and authorization procedure</w:t>
      </w:r>
      <w:bookmarkEnd w:id="5443"/>
    </w:p>
    <w:p w14:paraId="0FD0B9B4" w14:textId="77777777" w:rsidR="0016798B" w:rsidRPr="007F2770" w:rsidRDefault="0016798B" w:rsidP="00781477">
      <w:pPr>
        <w:pStyle w:val="Heading4"/>
      </w:pPr>
      <w:bookmarkStart w:id="5444" w:name="_CR6_3_1A_1"/>
      <w:bookmarkStart w:id="5445" w:name="_Toc162971440"/>
      <w:bookmarkEnd w:id="5444"/>
      <w:r w:rsidRPr="007F2770">
        <w:t>6.3.1A.1</w:t>
      </w:r>
      <w:r w:rsidRPr="007F2770">
        <w:tab/>
        <w:t>General</w:t>
      </w:r>
      <w:bookmarkEnd w:id="5445"/>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65pt;height:390.2pt" o:ole="">
            <v:imagedata r:id="rId80" o:title=""/>
          </v:shape>
          <o:OLEObject Type="Embed" ProgID="Visio.Drawing.11" ShapeID="_x0000_i1059" DrawAspect="Content" ObjectID="_1780384892" r:id="rId81"/>
        </w:object>
      </w:r>
    </w:p>
    <w:p w14:paraId="1602F352" w14:textId="77777777" w:rsidR="0016798B" w:rsidRPr="007F2770" w:rsidRDefault="0016798B" w:rsidP="0016798B">
      <w:pPr>
        <w:pStyle w:val="TF"/>
      </w:pPr>
      <w:bookmarkStart w:id="5446" w:name="_CRFigure6_3_1A_11"/>
      <w:r w:rsidRPr="007F2770">
        <w:t>Figure </w:t>
      </w:r>
      <w:bookmarkEnd w:id="5446"/>
      <w:r w:rsidRPr="007F2770">
        <w:t>6.3.1A.1-1: Service-level authentication and authorization procedure</w:t>
      </w:r>
    </w:p>
    <w:p w14:paraId="0A3D4086" w14:textId="77777777" w:rsidR="0016798B" w:rsidRPr="007F2770" w:rsidRDefault="0016798B" w:rsidP="00781477">
      <w:pPr>
        <w:pStyle w:val="Heading4"/>
      </w:pPr>
      <w:bookmarkStart w:id="5447" w:name="_CR6_3_1A_2"/>
      <w:bookmarkStart w:id="5448" w:name="_Toc162971441"/>
      <w:bookmarkEnd w:id="5447"/>
      <w:r w:rsidRPr="007F2770">
        <w:t>6.3.1A.2</w:t>
      </w:r>
      <w:r w:rsidRPr="007F2770">
        <w:tab/>
        <w:t>Service-level authentication and authorization procedure initiation</w:t>
      </w:r>
      <w:bookmarkEnd w:id="5448"/>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449" w:name="_Hlk142308097"/>
      <w:r>
        <w:t xml:space="preserve">SERVICE-LEVEL AUTHENTICATION COMMAND </w:t>
      </w:r>
      <w:bookmarkEnd w:id="5449"/>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Default="00666EC1" w:rsidP="00666EC1">
      <w:pPr>
        <w:pStyle w:val="B2"/>
        <w:rPr>
          <w:sz w:val="22"/>
          <w:szCs w:val="22"/>
          <w:lang w:eastAsia="zh-TW"/>
        </w:rPr>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450" w:name="_CR6_3_1A_3"/>
      <w:bookmarkStart w:id="5451" w:name="_Toc162971442"/>
      <w:bookmarkEnd w:id="5450"/>
      <w:r w:rsidRPr="007F2770">
        <w:t>6.3.1A.3</w:t>
      </w:r>
      <w:r w:rsidRPr="007F2770">
        <w:tab/>
        <w:t>Service-level authentication and authorization procedure accepted by the UE</w:t>
      </w:r>
      <w:bookmarkEnd w:id="5451"/>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452" w:name="_CR6_3_1A_4"/>
      <w:bookmarkStart w:id="5453" w:name="_Toc162971443"/>
      <w:bookmarkEnd w:id="5452"/>
      <w:r w:rsidRPr="007F2770">
        <w:t>6.3.1A.4</w:t>
      </w:r>
      <w:r w:rsidRPr="007F2770">
        <w:tab/>
        <w:t>Abnormal cases on the network side</w:t>
      </w:r>
      <w:bookmarkEnd w:id="5453"/>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454" w:name="_CR6_3_1A_5"/>
      <w:bookmarkStart w:id="5455" w:name="_Toc162971444"/>
      <w:bookmarkEnd w:id="5454"/>
      <w:r w:rsidRPr="007F2770">
        <w:t>6.3.1A.5</w:t>
      </w:r>
      <w:r w:rsidRPr="007F2770">
        <w:tab/>
        <w:t>Abnormal cases in the UE</w:t>
      </w:r>
      <w:bookmarkEnd w:id="545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456" w:name="_CR6_3_2"/>
      <w:bookmarkStart w:id="5457" w:name="_Toc162971445"/>
      <w:bookmarkEnd w:id="5456"/>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435"/>
      <w:bookmarkEnd w:id="5436"/>
      <w:bookmarkEnd w:id="5437"/>
      <w:bookmarkEnd w:id="5438"/>
      <w:bookmarkEnd w:id="5439"/>
      <w:bookmarkEnd w:id="5440"/>
      <w:bookmarkEnd w:id="5441"/>
      <w:bookmarkEnd w:id="5457"/>
    </w:p>
    <w:p w14:paraId="5D905C24" w14:textId="77777777" w:rsidR="00B23F03" w:rsidRPr="007F2770" w:rsidRDefault="00463FF3" w:rsidP="00781477">
      <w:pPr>
        <w:pStyle w:val="Heading4"/>
      </w:pPr>
      <w:bookmarkStart w:id="5458" w:name="_CR6_3_2_1"/>
      <w:bookmarkStart w:id="5459" w:name="_Toc20232807"/>
      <w:bookmarkStart w:id="5460" w:name="_Toc27746910"/>
      <w:bookmarkStart w:id="5461" w:name="_Toc36213094"/>
      <w:bookmarkStart w:id="5462" w:name="_Toc36657271"/>
      <w:bookmarkStart w:id="5463" w:name="_Toc45286936"/>
      <w:bookmarkStart w:id="5464" w:name="_Toc51948205"/>
      <w:bookmarkStart w:id="5465" w:name="_Toc51949297"/>
      <w:bookmarkStart w:id="5466" w:name="_Toc162971446"/>
      <w:bookmarkEnd w:id="5458"/>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459"/>
      <w:bookmarkEnd w:id="5460"/>
      <w:bookmarkEnd w:id="5461"/>
      <w:bookmarkEnd w:id="5462"/>
      <w:bookmarkEnd w:id="5463"/>
      <w:bookmarkEnd w:id="5464"/>
      <w:bookmarkEnd w:id="5465"/>
      <w:bookmarkEnd w:id="5466"/>
    </w:p>
    <w:p w14:paraId="1D6826A0" w14:textId="74490B72" w:rsidR="00332275" w:rsidRPr="007F2770" w:rsidRDefault="00332275" w:rsidP="00332275">
      <w:pPr>
        <w:rPr>
          <w:rFonts w:eastAsia="SimSun"/>
        </w:rPr>
      </w:pPr>
      <w:bookmarkStart w:id="5467" w:name="_Toc20232808"/>
      <w:bookmarkStart w:id="5468" w:name="_Toc27746911"/>
      <w:bookmarkStart w:id="5469" w:name="_Toc36213095"/>
      <w:bookmarkStart w:id="5470" w:name="_Toc36657272"/>
      <w:bookmarkStart w:id="5471" w:name="_Toc45286937"/>
      <w:bookmarkStart w:id="5472" w:name="_Toc51948206"/>
      <w:bookmarkStart w:id="547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474" w:name="_Hlk80265923"/>
      <w:r w:rsidRPr="007F2770">
        <w:rPr>
          <w:rFonts w:eastAsia="SimSun"/>
          <w:lang w:eastAsia="ko-KR"/>
        </w:rPr>
        <w:t>provide updated DNS server address(es)</w:t>
      </w:r>
      <w:bookmarkEnd w:id="547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475" w:name="_CR6_3_2_2"/>
      <w:bookmarkStart w:id="5476" w:name="_Toc162971447"/>
      <w:bookmarkEnd w:id="5475"/>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467"/>
      <w:bookmarkEnd w:id="5468"/>
      <w:bookmarkEnd w:id="5469"/>
      <w:bookmarkEnd w:id="5470"/>
      <w:bookmarkEnd w:id="5471"/>
      <w:bookmarkEnd w:id="5472"/>
      <w:bookmarkEnd w:id="5473"/>
      <w:bookmarkEnd w:id="5476"/>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477" w:name="_Hlk131080421"/>
      <w:r w:rsidR="00E970B3" w:rsidRPr="007F2770">
        <w:t>and a UE-requested PDU session modification procedure has not been successfully performed yet</w:t>
      </w:r>
      <w:bookmarkEnd w:id="5477"/>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pPr>
        <w:rPr>
          <w:ins w:id="5478" w:author="24.501_CR6229R4_(Rel-18)_XRM" w:date="2024-06-19T18:02:00Z"/>
        </w:rPr>
      </w:pPr>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ins w:id="5479" w:author="24.501_CR6229R4_(Rel-18)_XRM" w:date="2024-06-19T18:02:00Z">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ins>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480"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480"/>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481"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481"/>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25A741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ins w:id="5482" w:author="24.501_CR6172_(Rel-18)_eNS_Ph3" w:date="2024-06-08T16:37:00Z">
        <w:r w:rsidR="00BA18D8">
          <w:t xml:space="preserve">replaced </w:t>
        </w:r>
      </w:ins>
      <w:r w:rsidR="006753BE" w:rsidRPr="001A255F">
        <w:t xml:space="preserve">S-NSSAI </w:t>
      </w:r>
      <w:del w:id="5483" w:author="24.501_CR6172_(Rel-18)_eNS_Ph3" w:date="2024-06-08T16:37:00Z">
        <w:r w:rsidR="006753BE" w:rsidRPr="001A255F" w:rsidDel="00BA18D8">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484" w:author="24.501_CR6172_(Rel-18)_eNS_Ph3" w:date="2024-06-08T16:38:00Z">
        <w:r w:rsidR="00BA18D8">
          <w:t xml:space="preserve">replaced </w:t>
        </w:r>
      </w:ins>
      <w:r w:rsidR="006753BE" w:rsidRPr="001A255F">
        <w:t>S-NSSAI</w:t>
      </w:r>
      <w:del w:id="5485" w:author="24.501_CR6172_(Rel-18)_eNS_Ph3" w:date="2024-06-08T16:38:00Z">
        <w:r w:rsidR="006753BE" w:rsidRPr="001A255F" w:rsidDel="00BA18D8">
          <w:delText xml:space="preserve"> which has been replaced</w:delText>
        </w:r>
      </w:del>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ins w:id="5486" w:author="24.501_CR6172_(Rel-18)_eNS_Ph3" w:date="2024-06-08T16:37:00Z">
        <w:r w:rsidR="00BA18D8">
          <w:rPr>
            <w:lang w:eastAsia="zh-CN"/>
          </w:rPr>
          <w:t xml:space="preserve"> replaced</w:t>
        </w:r>
      </w:ins>
      <w:r w:rsidR="006753BE">
        <w:rPr>
          <w:lang w:eastAsia="zh-CN"/>
        </w:rPr>
        <w:t xml:space="preserve"> S-NSSAI </w:t>
      </w:r>
      <w:del w:id="5487" w:author="24.501_CR6172_(Rel-18)_eNS_Ph3" w:date="2024-06-08T16:37:00Z">
        <w:r w:rsidR="006753BE" w:rsidDel="00BA18D8">
          <w:rPr>
            <w:lang w:eastAsia="zh-CN"/>
          </w:rPr>
          <w:delText>which has been replaced</w:delText>
        </w:r>
        <w:r w:rsidR="006753BE" w:rsidRPr="002164C9" w:rsidDel="00BA18D8">
          <w:rPr>
            <w:lang w:eastAsia="zh-CN"/>
          </w:rPr>
          <w:delText xml:space="preserve"> </w:delText>
        </w:r>
      </w:del>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488" w:name="_Hlk80445637"/>
      <w:bookmarkStart w:id="548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488"/>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489"/>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490" w:name="_Hlk95128239"/>
      <w:r w:rsidRPr="007F2770">
        <w:rPr>
          <w:rFonts w:eastAsia="Malgun Gothic"/>
          <w:lang w:val="en-US"/>
        </w:rPr>
        <w:t>the payload type</w:t>
      </w:r>
      <w:bookmarkEnd w:id="5490"/>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491" w:name="_Hlk86842010"/>
      <w:r w:rsidR="005F2EDF" w:rsidRPr="007F2770">
        <w:t xml:space="preserve">to </w:t>
      </w:r>
      <w:r w:rsidR="00164229" w:rsidRPr="007F2770">
        <w:t>the</w:t>
      </w:r>
      <w:r w:rsidR="005F2EDF" w:rsidRPr="007F2770">
        <w:t xml:space="preserve"> CAA-level UAV ID</w:t>
      </w:r>
      <w:bookmarkEnd w:id="5491"/>
      <w:r w:rsidR="005F2EDF" w:rsidRPr="007F2770">
        <w:t>.</w:t>
      </w:r>
    </w:p>
    <w:p w14:paraId="19B6AC9A" w14:textId="21884C82" w:rsidR="00EE275B" w:rsidRDefault="00EE275B" w:rsidP="00EE275B">
      <w:pPr>
        <w:pStyle w:val="NO"/>
      </w:pPr>
      <w:bookmarkStart w:id="5492"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492"/>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5493" w:name="_Hlk102494125"/>
      <w:r w:rsidRPr="007F2770">
        <w:t>;</w:t>
      </w:r>
      <w:del w:id="5494" w:author="24.501_CR5968R6_(Rel-18)_EDGE_Ph2" w:date="2024-06-20T08:27:00Z">
        <w:r w:rsidRPr="007F2770" w:rsidDel="001967EF">
          <w:delText>and</w:delText>
        </w:r>
      </w:del>
    </w:p>
    <w:p w14:paraId="08DF2AC4" w14:textId="60BB67EB" w:rsidR="003D7F14" w:rsidRDefault="003D7F14" w:rsidP="00A80EA5">
      <w:pPr>
        <w:pStyle w:val="B1"/>
        <w:rPr>
          <w:ins w:id="5495" w:author="24.501_CR5968R6_(Rel-18)_EDGE_Ph2" w:date="2024-06-20T08:28:00Z"/>
        </w:rPr>
      </w:pPr>
      <w:r w:rsidRPr="007F2770">
        <w:t>-</w:t>
      </w:r>
      <w:r w:rsidRPr="007F2770">
        <w:tab/>
        <w:t>optionally, spatial validity conditions</w:t>
      </w:r>
      <w:bookmarkEnd w:id="5493"/>
      <w:r w:rsidRPr="007F2770">
        <w:rPr>
          <w:lang w:val="en-US"/>
        </w:rPr>
        <w:t xml:space="preserve"> associated with the ECS address</w:t>
      </w:r>
      <w:r w:rsidRPr="007F2770">
        <w:t>;</w:t>
      </w:r>
      <w:ins w:id="5496" w:author="24.501_CR5968R6_(Rel-18)_EDGE_Ph2" w:date="2024-06-20T08:28:00Z">
        <w:r w:rsidR="001967EF">
          <w:t xml:space="preserve"> and</w:t>
        </w:r>
      </w:ins>
      <w:del w:id="5497" w:author="24.501_CR5968R6_(Rel-18)_EDGE_Ph2" w:date="2024-06-20T08:28:00Z">
        <w:r w:rsidRPr="007F2770" w:rsidDel="001967EF">
          <w:delText xml:space="preserve"> </w:delText>
        </w:r>
      </w:del>
    </w:p>
    <w:p w14:paraId="4EA5FDC0" w14:textId="15A0F25A" w:rsidR="001967EF" w:rsidRPr="007F2770" w:rsidRDefault="001967EF" w:rsidP="00A80EA5">
      <w:pPr>
        <w:pStyle w:val="B1"/>
      </w:pPr>
      <w:ins w:id="5498" w:author="24.501_CR5968R6_(Rel-18)_EDGE_Ph2" w:date="2024-06-20T08:28:00Z">
        <w:r>
          <w:t>-</w:t>
        </w:r>
        <w:r>
          <w:tab/>
        </w:r>
        <w:r w:rsidRPr="007F2770">
          <w:t xml:space="preserve">optionally, </w:t>
        </w:r>
        <w:r>
          <w:t xml:space="preserve">ECS authentication methods </w:t>
        </w:r>
        <w:r w:rsidRPr="007F2770">
          <w:rPr>
            <w:lang w:val="en-US"/>
          </w:rPr>
          <w:t>associated with the ECS address</w:t>
        </w:r>
        <w:r>
          <w:t>.</w:t>
        </w:r>
      </w:ins>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8489753"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ins w:id="5499" w:author="24.501_CR6172_(Rel-18)_eNS_Ph3" w:date="2024-06-08T16:39:00Z">
        <w:r w:rsidR="00BB7B0D">
          <w:t xml:space="preserve">replaced </w:t>
        </w:r>
      </w:ins>
      <w:r w:rsidR="006753BE" w:rsidRPr="001A255F">
        <w:t xml:space="preserve">S-NSSAI </w:t>
      </w:r>
      <w:del w:id="5500" w:author="24.501_CR6172_(Rel-18)_eNS_Ph3" w:date="2024-06-08T16:39: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Pr>
          <w:lang w:eastAsia="ko-KR"/>
        </w:rPr>
        <w:t xml:space="preserve">SMF determines that the PDU session needs to be retained, the SMF include </w:t>
      </w:r>
      <w:ins w:id="5501" w:author="24.501_CR6172_(Rel-18)_eNS_Ph3" w:date="2024-06-08T16:39:00Z">
        <w:r w:rsidR="00BB7B0D">
          <w:rPr>
            <w:lang w:eastAsia="ko-KR"/>
          </w:rPr>
          <w:t xml:space="preserve">replaced </w:t>
        </w:r>
      </w:ins>
      <w:r w:rsidR="006753BE">
        <w:rPr>
          <w:lang w:eastAsia="zh-CN"/>
        </w:rPr>
        <w:t xml:space="preserve">S-NSSAI </w:t>
      </w:r>
      <w:del w:id="5502" w:author="24.501_CR6172_(Rel-18)_eNS_Ph3" w:date="2024-06-08T16:39:00Z">
        <w:r w:rsidR="006753BE" w:rsidDel="00BB7B0D">
          <w:rPr>
            <w:lang w:eastAsia="zh-CN"/>
          </w:rPr>
          <w:delText>which has been replaced</w:delText>
        </w:r>
        <w:r w:rsidR="006753BE" w:rsidRPr="002164C9" w:rsidDel="00BB7B0D">
          <w:rPr>
            <w:lang w:eastAsia="zh-CN"/>
          </w:rPr>
          <w:delText xml:space="preserve"> </w:delText>
        </w:r>
      </w:del>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3.2pt;height:205.05pt" o:ole="">
            <v:imagedata r:id="rId82" o:title=""/>
          </v:shape>
          <o:OLEObject Type="Embed" ProgID="Visio.Drawing.11" ShapeID="_x0000_i1060" DrawAspect="Content" ObjectID="_1780384893" r:id="rId83"/>
        </w:object>
      </w:r>
    </w:p>
    <w:p w14:paraId="7C504F8F" w14:textId="77777777" w:rsidR="00B23F03" w:rsidRPr="007F2770" w:rsidRDefault="00B23F03" w:rsidP="00B23F03">
      <w:pPr>
        <w:pStyle w:val="TF"/>
      </w:pPr>
      <w:bookmarkStart w:id="5503" w:name="_CRFigure6_3_2_2_1"/>
      <w:r w:rsidRPr="007F2770">
        <w:rPr>
          <w:rFonts w:hint="eastAsia"/>
        </w:rPr>
        <w:t>Figure</w:t>
      </w:r>
      <w:r w:rsidRPr="007F2770">
        <w:t> </w:t>
      </w:r>
      <w:bookmarkEnd w:id="5503"/>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504" w:name="_CR6_3_2_3"/>
      <w:bookmarkStart w:id="5505" w:name="_Toc20232809"/>
      <w:bookmarkStart w:id="5506" w:name="_Toc27746912"/>
      <w:bookmarkStart w:id="5507" w:name="_Toc36213096"/>
      <w:bookmarkStart w:id="5508" w:name="_Toc36657273"/>
      <w:bookmarkStart w:id="5509" w:name="_Toc45286938"/>
      <w:bookmarkStart w:id="5510" w:name="_Toc51948207"/>
      <w:bookmarkStart w:id="5511" w:name="_Toc51949299"/>
      <w:bookmarkStart w:id="5512" w:name="_Toc162971448"/>
      <w:bookmarkEnd w:id="5504"/>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505"/>
      <w:bookmarkEnd w:id="5506"/>
      <w:bookmarkEnd w:id="5507"/>
      <w:bookmarkEnd w:id="5508"/>
      <w:bookmarkEnd w:id="5509"/>
      <w:bookmarkEnd w:id="5510"/>
      <w:bookmarkEnd w:id="5511"/>
      <w:bookmarkEnd w:id="5512"/>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pPr>
        <w:rPr>
          <w:ins w:id="5513" w:author="24.501_CR6270_(Rel-18)_XRM" w:date="2024-06-15T18:02:00Z"/>
        </w:rPr>
      </w:pPr>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ins w:id="5514" w:author="24.501_CR6270_(Rel-18)_XRM" w:date="2024-06-15T18:02:00Z">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ins>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w:t>
      </w:r>
      <w:del w:id="5515" w:author="24.501_CR5968R6_(Rel-18)_EDGE_Ph2" w:date="2024-06-20T08:31:00Z">
        <w:r w:rsidRPr="007F2770" w:rsidDel="001967EF">
          <w:delText>and</w:delText>
        </w:r>
      </w:del>
    </w:p>
    <w:p w14:paraId="64821F29" w14:textId="4692DA94" w:rsidR="003D7F14" w:rsidRDefault="003D7F14" w:rsidP="003D7F14">
      <w:pPr>
        <w:pStyle w:val="B1"/>
        <w:rPr>
          <w:ins w:id="5516" w:author="24.501_CR5968R6_(Rel-18)_EDGE_Ph2" w:date="2024-06-20T08:31:00Z"/>
          <w:lang w:val="en-US"/>
        </w:rPr>
      </w:pPr>
      <w:r w:rsidRPr="007F2770">
        <w:t>-</w:t>
      </w:r>
      <w:r w:rsidRPr="007F2770">
        <w:tab/>
      </w:r>
      <w:del w:id="5517" w:author="24.501_CR5968R6_(Rel-18)_EDGE_Ph2" w:date="2024-06-20T08:32:00Z">
        <w:r w:rsidRPr="007F2770" w:rsidDel="001967EF">
          <w:delText>o</w:delText>
        </w:r>
        <w:r w:rsidRPr="007F2770" w:rsidDel="001967EF">
          <w:rPr>
            <w:lang w:val="en-US"/>
          </w:rPr>
          <w:delText>ptionally</w:delText>
        </w:r>
      </w:del>
      <w:ins w:id="5518" w:author="24.501_CR5968R6_(Rel-18)_EDGE_Ph2" w:date="2024-06-20T08:32:00Z">
        <w:r w:rsidR="001967EF" w:rsidRPr="007F2770">
          <w:rPr>
            <w:lang w:val="en-US"/>
          </w:rPr>
          <w:t>optionally</w:t>
        </w:r>
      </w:ins>
      <w:r w:rsidRPr="007F2770">
        <w:rPr>
          <w:lang w:val="en-US"/>
        </w:rPr>
        <w:t xml:space="preserve"> </w:t>
      </w:r>
      <w:r w:rsidRPr="007F2770">
        <w:t>spatial validity conditions</w:t>
      </w:r>
      <w:r w:rsidRPr="007F2770">
        <w:rPr>
          <w:lang w:val="en-US"/>
        </w:rPr>
        <w:t xml:space="preserve"> associated with the ECS address</w:t>
      </w:r>
      <w:ins w:id="5519" w:author="24.501_CR5968R6_(Rel-18)_EDGE_Ph2" w:date="2024-06-20T08:31:00Z">
        <w:r w:rsidR="001967EF">
          <w:rPr>
            <w:lang w:val="en-US"/>
          </w:rPr>
          <w:t>; and</w:t>
        </w:r>
      </w:ins>
    </w:p>
    <w:p w14:paraId="7707C38C" w14:textId="58497E07" w:rsidR="001967EF" w:rsidRPr="007F2770" w:rsidRDefault="001967EF" w:rsidP="003D7F14">
      <w:pPr>
        <w:pStyle w:val="B1"/>
      </w:pPr>
      <w:ins w:id="5520" w:author="24.501_CR5968R6_(Rel-18)_EDGE_Ph2" w:date="2024-06-20T08:32:00Z">
        <w:r>
          <w:t>-</w:t>
        </w:r>
        <w:r>
          <w:tab/>
        </w:r>
        <w:r w:rsidRPr="007F2770">
          <w:t xml:space="preserve">optionally, </w:t>
        </w:r>
        <w:r>
          <w:t xml:space="preserve">ECS authentication methods </w:t>
        </w:r>
        <w:r w:rsidRPr="007F2770">
          <w:rPr>
            <w:lang w:val="en-US"/>
          </w:rPr>
          <w:t>associated with the ECS address</w:t>
        </w:r>
        <w:r>
          <w:rPr>
            <w:lang w:val="en-US"/>
          </w:rPr>
          <w:t>.</w:t>
        </w:r>
      </w:ins>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pPr>
        <w:rPr>
          <w:ins w:id="5521" w:author="24.501_CR6228R5_(Rel-18)_XRM" w:date="2024-06-15T16:34:00Z"/>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ins w:id="5522" w:author="24.501_CR6228R5_(Rel-18)_XRM" w:date="2024-06-15T16:33:00Z">
        <w:r w:rsidR="00120307">
          <w:t>for each existing QoS rule,</w:t>
        </w:r>
      </w:ins>
    </w:p>
    <w:p w14:paraId="0053A58C" w14:textId="50B658E7" w:rsidR="00120307" w:rsidRPr="00120307" w:rsidRDefault="00120307" w:rsidP="00120307">
      <w:pPr>
        <w:pStyle w:val="B1"/>
        <w:overflowPunct/>
        <w:autoSpaceDE/>
        <w:autoSpaceDN/>
        <w:adjustRightInd/>
        <w:textAlignment w:val="auto"/>
        <w:rPr>
          <w:ins w:id="5523" w:author="24.501_CR6228R5_(Rel-18)_XRM" w:date="2024-06-15T16:33:00Z"/>
          <w:rFonts w:eastAsiaTheme="minorEastAsia"/>
          <w:lang w:eastAsia="en-US"/>
        </w:rPr>
      </w:pPr>
      <w:ins w:id="5524" w:author="24.501_CR6228R5_(Rel-18)_XRM" w:date="2024-06-15T16:34:00Z">
        <w:r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ins>
    </w:p>
    <w:p w14:paraId="36F04E52" w14:textId="77777777" w:rsidR="00120307" w:rsidRDefault="00120307" w:rsidP="00120307">
      <w:pPr>
        <w:pStyle w:val="B1"/>
        <w:overflowPunct/>
        <w:autoSpaceDE/>
        <w:autoSpaceDN/>
        <w:adjustRightInd/>
        <w:textAlignment w:val="auto"/>
        <w:rPr>
          <w:ins w:id="5525" w:author="24.501_CR6228R5_(Rel-18)_XRM" w:date="2024-06-15T16:35:00Z"/>
        </w:rPr>
      </w:pPr>
      <w:ins w:id="5526" w:author="24.501_CR6228R5_(Rel-18)_XRM" w:date="2024-06-15T16:35:00Z">
        <w:r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w:t>
        </w:r>
        <w:del w:id="5527" w:author="Nokia" w:date="2024-04-18T14:04:00Z">
          <w:r w:rsidRPr="00120307" w:rsidDel="00FF0E05">
            <w:rPr>
              <w:rFonts w:eastAsiaTheme="minorEastAsia"/>
              <w:lang w:eastAsia="en-US"/>
            </w:rPr>
            <w:delText>P</w:delText>
          </w:r>
        </w:del>
        <w:r w:rsidRPr="00120307">
          <w:rPr>
            <w:rFonts w:eastAsiaTheme="minorEastAsia"/>
            <w:lang w:eastAsia="en-US"/>
          </w:rPr>
          <w:t xml:space="preserve">protocol description </w:t>
        </w:r>
        <w:r w:rsidRPr="00120307">
          <w:rPr>
            <w:rFonts w:eastAsiaTheme="minorEastAsia" w:hint="eastAsia"/>
            <w:lang w:eastAsia="en-US"/>
          </w:rPr>
          <w:t>with</w:t>
        </w:r>
        <w:r w:rsidRPr="00120307">
          <w:rPr>
            <w:rFonts w:eastAsiaTheme="minorEastAsia"/>
            <w:lang w:eastAsia="en-US"/>
          </w:rPr>
          <w:t xml:space="preserve"> the new received </w:t>
        </w:r>
        <w:del w:id="5528" w:author="Nokia" w:date="2024-04-18T14:04:00Z">
          <w:r w:rsidRPr="00120307" w:rsidDel="00FF0E05">
            <w:rPr>
              <w:rFonts w:eastAsiaTheme="minorEastAsia"/>
              <w:lang w:eastAsia="en-US"/>
            </w:rPr>
            <w:delText>P</w:delText>
          </w:r>
        </w:del>
        <w:r w:rsidRPr="00120307">
          <w:rPr>
            <w:rFonts w:eastAsiaTheme="minorEastAsia"/>
            <w:lang w:eastAsia="en-US"/>
          </w:rPr>
          <w:t>protocol description when there is stored protocol description for the QoS rule</w:t>
        </w:r>
        <w:del w:id="5529" w:author="Nokia" w:date="2024-04-07T17:27:00Z">
          <w:r w:rsidRPr="00120307" w:rsidDel="00875DC0">
            <w:rPr>
              <w:rFonts w:eastAsiaTheme="minorEastAsia"/>
              <w:lang w:eastAsia="en-US"/>
            </w:rPr>
            <w:delText>, if any, and</w:delText>
          </w:r>
        </w:del>
        <w:r w:rsidRPr="00120307">
          <w:rPr>
            <w:rFonts w:eastAsiaTheme="minorEastAsia"/>
            <w:lang w:eastAsia="en-US"/>
          </w:rPr>
          <w:t>.</w:t>
        </w:r>
        <w:del w:id="5530" w:author="Ericsson User" w:date="2024-05-16T11:28:00Z">
          <w:r w:rsidDel="00F548D6">
            <w:delText xml:space="preserve"> </w:delText>
          </w:r>
        </w:del>
      </w:ins>
    </w:p>
    <w:p w14:paraId="4BAF9614" w14:textId="3BF96818" w:rsidR="00CA2F32" w:rsidRDefault="00120307" w:rsidP="00120307">
      <w:pPr>
        <w:rPr>
          <w:lang w:val="en-US" w:eastAsia="zh-CN"/>
        </w:rPr>
      </w:pPr>
      <w:ins w:id="5531" w:author="24.501_CR6228R5_(Rel-18)_XRM" w:date="2024-06-15T16:35:00Z">
        <w:r>
          <w:t>The UE</w:t>
        </w:r>
        <w:r w:rsidRPr="00737CCF">
          <w:t xml:space="preserve"> </w:t>
        </w:r>
        <w:r>
          <w:t xml:space="preserve">may use it to identify </w:t>
        </w:r>
        <w:r w:rsidRPr="00737CCF">
          <w:t xml:space="preserve">PDUs belong to </w:t>
        </w:r>
        <w:r>
          <w:t>PDU sets f</w:t>
        </w:r>
        <w:r>
          <w:rPr>
            <w:lang w:val="en-US" w:eastAsia="zh-CN"/>
          </w:rPr>
          <w:t>or the uplink direction.</w:t>
        </w:r>
      </w:ins>
      <w:del w:id="5532" w:author="24.501_CR6228R5_(Rel-18)_XRM" w:date="2024-06-15T16:35:00Z">
        <w:r w:rsidR="00CA2F32" w:rsidDel="00120307">
          <w:delText xml:space="preserve">the UE </w:delText>
        </w:r>
        <w:r w:rsidR="00CA2F32" w:rsidRPr="00737CCF" w:rsidDel="00120307">
          <w:delText xml:space="preserve">shall </w:delText>
        </w:r>
        <w:r w:rsidR="00CA2F32" w:rsidRPr="00696DD1" w:rsidDel="00120307">
          <w:delText>replace any stored</w:delText>
        </w:r>
        <w:r w:rsidR="00CA2F32" w:rsidRPr="007F2770" w:rsidDel="00120307">
          <w:delText xml:space="preserve"> </w:delText>
        </w:r>
        <w:r w:rsidR="00CA2F32" w:rsidRPr="00737CCF" w:rsidDel="00120307">
          <w:delText xml:space="preserve">Protocol </w:delText>
        </w:r>
        <w:r w:rsidR="00CA2F32" w:rsidDel="00120307">
          <w:delText>d</w:delText>
        </w:r>
        <w:r w:rsidR="00CA2F32" w:rsidRPr="00737CCF" w:rsidDel="00120307">
          <w:delText>escription</w:delText>
        </w:r>
        <w:r w:rsidR="00CA2F32" w:rsidDel="00120307">
          <w:delText xml:space="preserve"> </w:delText>
        </w:r>
        <w:r w:rsidR="00CA2F32" w:rsidDel="00120307">
          <w:rPr>
            <w:rFonts w:hint="eastAsia"/>
            <w:lang w:eastAsia="zh-CN"/>
          </w:rPr>
          <w:delText>with</w:delText>
        </w:r>
        <w:r w:rsidR="00CA2F32" w:rsidDel="00120307">
          <w:delText xml:space="preserve"> </w:delText>
        </w:r>
        <w:r w:rsidR="00CA2F32" w:rsidDel="00120307">
          <w:rPr>
            <w:lang w:val="en-US"/>
          </w:rPr>
          <w:delText xml:space="preserve">the new received </w:delText>
        </w:r>
        <w:r w:rsidR="00CA2F32" w:rsidRPr="00737CCF" w:rsidDel="00120307">
          <w:delText xml:space="preserve">Protocol </w:delText>
        </w:r>
        <w:r w:rsidR="00CA2F32" w:rsidDel="00120307">
          <w:delText>d</w:delText>
        </w:r>
        <w:r w:rsidR="00CA2F32" w:rsidRPr="00737CCF" w:rsidDel="00120307">
          <w:delText xml:space="preserve">escription, if any, and </w:delText>
        </w:r>
        <w:r w:rsidR="00CA2F32" w:rsidDel="00120307">
          <w:delText xml:space="preserve">may use it to identify </w:delText>
        </w:r>
        <w:r w:rsidR="00CA2F32" w:rsidRPr="00737CCF" w:rsidDel="00120307">
          <w:delText xml:space="preserve">PDUs belong to </w:delText>
        </w:r>
        <w:r w:rsidR="00CA2F32" w:rsidDel="00120307">
          <w:delText>PDU sets f</w:delText>
        </w:r>
        <w:r w:rsidR="00CA2F32" w:rsidDel="00120307">
          <w:rPr>
            <w:lang w:val="en-US" w:eastAsia="zh-CN"/>
          </w:rPr>
          <w:delText>or the uplink direction.</w:delText>
        </w:r>
      </w:del>
    </w:p>
    <w:p w14:paraId="50C9A70E" w14:textId="730B93A3"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ins w:id="5533" w:author="24.501_CR6228R5_(Rel-18)_XRM" w:date="2024-06-15T16:35:00Z">
        <w:r w:rsidR="00120307">
          <w:rPr>
            <w:rFonts w:eastAsia="SimSun"/>
            <w:lang w:eastAsia="en-US"/>
          </w:rPr>
          <w:t>10</w:t>
        </w:r>
      </w:ins>
      <w:del w:id="5534" w:author="24.501_CR6228R5_(Rel-18)_XRM" w:date="2024-06-15T16:35:00Z">
        <w:r w:rsidRPr="00CA2F32" w:rsidDel="00120307">
          <w:rPr>
            <w:rFonts w:eastAsia="SimSun"/>
            <w:lang w:eastAsia="en-US"/>
          </w:rPr>
          <w:delText>YY</w:delText>
        </w:r>
      </w:del>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535" w:name="_CR6_3_2_4"/>
      <w:bookmarkStart w:id="5536" w:name="_Toc20232810"/>
      <w:bookmarkStart w:id="5537" w:name="_Toc27746913"/>
      <w:bookmarkStart w:id="5538" w:name="_Toc36213097"/>
      <w:bookmarkStart w:id="5539" w:name="_Toc36657274"/>
      <w:bookmarkStart w:id="5540" w:name="_Toc45286939"/>
      <w:bookmarkStart w:id="5541" w:name="_Toc51948208"/>
      <w:bookmarkStart w:id="5542" w:name="_Toc51949300"/>
      <w:bookmarkStart w:id="5543" w:name="_Toc162971449"/>
      <w:bookmarkEnd w:id="5535"/>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536"/>
      <w:bookmarkEnd w:id="5537"/>
      <w:bookmarkEnd w:id="5538"/>
      <w:bookmarkEnd w:id="5539"/>
      <w:bookmarkEnd w:id="5540"/>
      <w:bookmarkEnd w:id="5541"/>
      <w:bookmarkEnd w:id="5542"/>
      <w:bookmarkEnd w:id="5543"/>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544" w:name="_CR6_3_2_5"/>
      <w:bookmarkStart w:id="5545" w:name="_Toc20232811"/>
      <w:bookmarkStart w:id="5546" w:name="_Toc27746914"/>
      <w:bookmarkStart w:id="5547" w:name="_Toc36213098"/>
      <w:bookmarkStart w:id="5548" w:name="_Toc36657275"/>
      <w:bookmarkStart w:id="5549" w:name="_Toc45286940"/>
      <w:bookmarkStart w:id="5550" w:name="_Toc51948209"/>
      <w:bookmarkStart w:id="5551" w:name="_Toc51949301"/>
      <w:bookmarkStart w:id="5552" w:name="_Toc162971450"/>
      <w:bookmarkEnd w:id="5544"/>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545"/>
      <w:bookmarkEnd w:id="5546"/>
      <w:bookmarkEnd w:id="5547"/>
      <w:bookmarkEnd w:id="5548"/>
      <w:bookmarkEnd w:id="5549"/>
      <w:bookmarkEnd w:id="5550"/>
      <w:bookmarkEnd w:id="5551"/>
      <w:bookmarkEnd w:id="5552"/>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167A9F87" w:rsidR="00BE0893" w:rsidRDefault="00BE0893" w:rsidP="00495EC6">
      <w:pPr>
        <w:pStyle w:val="B2"/>
      </w:pPr>
      <w:r>
        <w:t>i)</w:t>
      </w:r>
      <w:r>
        <w:tab/>
        <w:t xml:space="preserve">if the </w:t>
      </w:r>
      <w:ins w:id="5553" w:author="24.501_CR6141_(Rel-18)_eUEPO" w:date="2024-06-08T14:29:00Z">
        <w:r w:rsidR="00FA7E8C">
          <w:t xml:space="preserve">received </w:t>
        </w:r>
      </w:ins>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ins w:id="5554" w:author="24.501_CR6141_(Rel-18)_eUEPO" w:date="2024-06-08T14:30:00Z">
        <w:r w:rsidR="00FA7E8C">
          <w:rPr>
            <w:lang w:val="en-US" w:eastAsia="zh-CN"/>
          </w:rPr>
          <w:t xml:space="preserve">the </w:t>
        </w:r>
        <w:r w:rsidR="00FA7E8C">
          <w:t>URSP rule enforcement report</w:t>
        </w:r>
        <w:r w:rsidR="00FA7E8C">
          <w:rPr>
            <w:lang w:val="en-US" w:eastAsia="zh-CN"/>
          </w:rPr>
          <w:t>s IE</w:t>
        </w:r>
      </w:ins>
      <w:del w:id="5555" w:author="24.501_CR6141_(Rel-18)_eUEPO" w:date="2024-06-08T14:30:00Z">
        <w:r w:rsidRPr="00495EC6" w:rsidDel="00FA7E8C">
          <w:rPr>
            <w:lang w:val="en-US" w:eastAsia="zh-CN"/>
          </w:rPr>
          <w:delText>connection capabilities</w:delText>
        </w:r>
      </w:del>
      <w:r>
        <w:t>,</w:t>
      </w:r>
      <w:r>
        <w:rPr>
          <w:rFonts w:hint="eastAsia"/>
        </w:rPr>
        <w:t xml:space="preserve"> ignore the PDU SESSION MODIFICATION REQUEST message received in the state PDU SESSION MODIFICATION PENDING except for the </w:t>
      </w:r>
      <w:ins w:id="5556" w:author="24.501_CR6141_(Rel-18)_eUEPO" w:date="2024-06-08T14:30:00Z">
        <w:r w:rsidR="00FA7E8C">
          <w:t>URSP rule enforcement report</w:t>
        </w:r>
        <w:r w:rsidR="00FA7E8C">
          <w:rPr>
            <w:rFonts w:hint="eastAsia"/>
            <w:lang w:val="en-US" w:eastAsia="zh-CN"/>
          </w:rPr>
          <w:t>s IE</w:t>
        </w:r>
      </w:ins>
      <w:del w:id="5557" w:author="24.501_CR6141_(Rel-18)_eUEPO" w:date="2024-06-08T14:30:00Z">
        <w:r w:rsidDel="00FA7E8C">
          <w:rPr>
            <w:rFonts w:hint="eastAsia"/>
          </w:rPr>
          <w:delText>connection capabilities</w:delText>
        </w:r>
      </w:del>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558" w:name="_CR6_3_2_6"/>
      <w:bookmarkStart w:id="5559" w:name="_Toc20232812"/>
      <w:bookmarkStart w:id="5560" w:name="_Toc27746915"/>
      <w:bookmarkStart w:id="5561" w:name="_Toc36213099"/>
      <w:bookmarkStart w:id="5562" w:name="_Toc36657276"/>
      <w:bookmarkStart w:id="5563" w:name="_Toc45286941"/>
      <w:bookmarkStart w:id="5564" w:name="_Toc51948210"/>
      <w:bookmarkStart w:id="5565" w:name="_Toc51949302"/>
      <w:bookmarkStart w:id="5566" w:name="_Toc162971451"/>
      <w:bookmarkEnd w:id="5558"/>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559"/>
      <w:bookmarkEnd w:id="5560"/>
      <w:bookmarkEnd w:id="5561"/>
      <w:bookmarkEnd w:id="5562"/>
      <w:bookmarkEnd w:id="5563"/>
      <w:bookmarkEnd w:id="5564"/>
      <w:bookmarkEnd w:id="5565"/>
      <w:bookmarkEnd w:id="5566"/>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567" w:name="_CR6_3_3"/>
      <w:bookmarkStart w:id="5568" w:name="_Toc20232813"/>
      <w:bookmarkStart w:id="5569" w:name="_Toc27746916"/>
      <w:bookmarkStart w:id="5570" w:name="_Toc36213100"/>
      <w:bookmarkStart w:id="5571" w:name="_Toc36657277"/>
      <w:bookmarkStart w:id="5572" w:name="_Toc45286942"/>
      <w:bookmarkStart w:id="5573" w:name="_Toc51948211"/>
      <w:bookmarkStart w:id="5574" w:name="_Toc51949303"/>
      <w:bookmarkStart w:id="5575" w:name="_Toc162971452"/>
      <w:bookmarkEnd w:id="556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568"/>
      <w:bookmarkEnd w:id="5569"/>
      <w:bookmarkEnd w:id="5570"/>
      <w:bookmarkEnd w:id="5571"/>
      <w:bookmarkEnd w:id="5572"/>
      <w:bookmarkEnd w:id="5573"/>
      <w:bookmarkEnd w:id="5574"/>
      <w:bookmarkEnd w:id="5575"/>
    </w:p>
    <w:p w14:paraId="6BEB60EC" w14:textId="77777777" w:rsidR="00B23F03" w:rsidRPr="007F2770" w:rsidRDefault="00CA4375" w:rsidP="00781477">
      <w:pPr>
        <w:pStyle w:val="Heading4"/>
      </w:pPr>
      <w:bookmarkStart w:id="5576" w:name="_CR6_3_3_1"/>
      <w:bookmarkStart w:id="5577" w:name="_Toc20232814"/>
      <w:bookmarkStart w:id="5578" w:name="_Toc27746917"/>
      <w:bookmarkStart w:id="5579" w:name="_Toc36213101"/>
      <w:bookmarkStart w:id="5580" w:name="_Toc36657278"/>
      <w:bookmarkStart w:id="5581" w:name="_Toc45286943"/>
      <w:bookmarkStart w:id="5582" w:name="_Toc51948212"/>
      <w:bookmarkStart w:id="5583" w:name="_Toc51949304"/>
      <w:bookmarkStart w:id="5584" w:name="_Toc162971453"/>
      <w:bookmarkEnd w:id="5576"/>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577"/>
      <w:bookmarkEnd w:id="5578"/>
      <w:bookmarkEnd w:id="5579"/>
      <w:bookmarkEnd w:id="5580"/>
      <w:bookmarkEnd w:id="5581"/>
      <w:bookmarkEnd w:id="5582"/>
      <w:bookmarkEnd w:id="5583"/>
      <w:bookmarkEnd w:id="5584"/>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585" w:name="_CR6_3_3_2"/>
      <w:bookmarkStart w:id="5586" w:name="_Toc20232815"/>
      <w:bookmarkStart w:id="5587" w:name="_Toc27746918"/>
      <w:bookmarkStart w:id="5588" w:name="_Toc36213102"/>
      <w:bookmarkStart w:id="5589" w:name="_Toc36657279"/>
      <w:bookmarkStart w:id="5590" w:name="_Toc45286944"/>
      <w:bookmarkStart w:id="5591" w:name="_Toc51948213"/>
      <w:bookmarkStart w:id="5592" w:name="_Toc51949305"/>
      <w:bookmarkStart w:id="5593" w:name="_Toc162971454"/>
      <w:bookmarkEnd w:id="5585"/>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586"/>
      <w:bookmarkEnd w:id="5587"/>
      <w:bookmarkEnd w:id="5588"/>
      <w:bookmarkEnd w:id="5589"/>
      <w:bookmarkEnd w:id="5590"/>
      <w:bookmarkEnd w:id="5591"/>
      <w:bookmarkEnd w:id="5592"/>
      <w:bookmarkEnd w:id="5593"/>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304B4EAC"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ins w:id="5594" w:author="24.501_CR6172_(Rel-18)_eNS_Ph3" w:date="2024-06-08T16:40:00Z">
        <w:r w:rsidR="00BB7B0D">
          <w:t xml:space="preserve">replaced </w:t>
        </w:r>
      </w:ins>
      <w:r w:rsidR="006753BE" w:rsidRPr="001A255F">
        <w:t xml:space="preserve">S-NSSAI </w:t>
      </w:r>
      <w:del w:id="5595" w:author="24.501_CR6172_(Rel-18)_eNS_Ph3" w:date="2024-06-08T16:40: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596" w:author="24.501_CR6172_(Rel-18)_eNS_Ph3" w:date="2024-06-08T16:40:00Z">
        <w:r w:rsidR="00BB7B0D">
          <w:t xml:space="preserve">replaced </w:t>
        </w:r>
      </w:ins>
      <w:r w:rsidR="006753BE">
        <w:rPr>
          <w:lang w:eastAsia="zh-CN"/>
        </w:rPr>
        <w:t>S-NSSAI</w:t>
      </w:r>
      <w:del w:id="5597" w:author="24.501_CR6172_(Rel-18)_eNS_Ph3" w:date="2024-06-08T16:41:00Z">
        <w:r w:rsidR="006753BE" w:rsidDel="00BB7B0D">
          <w:rPr>
            <w:lang w:eastAsia="zh-CN"/>
          </w:rPr>
          <w:delText xml:space="preserve"> which has been replaced</w:delText>
        </w:r>
      </w:del>
      <w:r w:rsidR="006753BE" w:rsidRPr="008F4141">
        <w:t xml:space="preserve">, the SMF </w:t>
      </w:r>
      <w:r w:rsidR="006753BE">
        <w:t>shall include</w:t>
      </w:r>
      <w:del w:id="5598" w:author="24.501_CR6172_(Rel-18)_eNS_Ph3" w:date="2024-06-08T16:43:00Z">
        <w:r w:rsidR="006753BE" w:rsidRPr="008F4141" w:rsidDel="009C68D1">
          <w:delText xml:space="preserve"> </w:delText>
        </w:r>
        <w:r w:rsidR="006753BE" w:rsidDel="009C68D1">
          <w:delText>and</w:delText>
        </w:r>
      </w:del>
      <w:r w:rsidR="006753BE">
        <w:t xml:space="preserve"> 5GSM cause #39</w:t>
      </w:r>
      <w:r w:rsidR="006753BE" w:rsidRPr="007F2770">
        <w:t> </w:t>
      </w:r>
      <w:r w:rsidR="006753BE" w:rsidRPr="0042506B">
        <w:t>"reactivation requested"</w:t>
      </w:r>
      <w:r w:rsidR="006753BE">
        <w:t xml:space="preserve"> and </w:t>
      </w:r>
      <w:ins w:id="5599" w:author="24.501_CR6172_(Rel-18)_eNS_Ph3" w:date="2024-06-08T16:41:00Z">
        <w:r w:rsidR="00BB7B0D">
          <w:t xml:space="preserve">the replaced </w:t>
        </w:r>
      </w:ins>
      <w:r w:rsidR="006753BE">
        <w:rPr>
          <w:lang w:eastAsia="zh-CN"/>
        </w:rPr>
        <w:t>S-NSSAI</w:t>
      </w:r>
      <w:del w:id="5600" w:author="24.501_CR6172_(Rel-18)_eNS_Ph3" w:date="2024-06-08T16:41:00Z">
        <w:r w:rsidR="006753BE" w:rsidDel="00BB7B0D">
          <w:rPr>
            <w:lang w:eastAsia="zh-CN"/>
          </w:rPr>
          <w:delText xml:space="preserve"> which has been replaced</w:delText>
        </w:r>
      </w:del>
      <w:r w:rsidR="006753BE">
        <w:t xml:space="preserve"> </w:t>
      </w:r>
      <w:r w:rsidR="006753BE" w:rsidRPr="008F4141">
        <w:t xml:space="preserve">in the </w:t>
      </w:r>
      <w:r w:rsidR="006753BE">
        <w:t>PDU SESSION RELEASE COMMAND</w:t>
      </w:r>
      <w:ins w:id="5601" w:author="24.501_CR6172_(Rel-18)_eNS_Ph3" w:date="2024-06-08T16:41:00Z">
        <w:r w:rsidR="00BB7B0D">
          <w:t xml:space="preserve"> message</w:t>
        </w:r>
      </w:ins>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2pt;height:205.05pt" o:ole="">
            <v:imagedata r:id="rId84" o:title=""/>
          </v:shape>
          <o:OLEObject Type="Embed" ProgID="Visio.Drawing.11" ShapeID="_x0000_i1061" DrawAspect="Content" ObjectID="_1780384894" r:id="rId85"/>
        </w:object>
      </w:r>
    </w:p>
    <w:p w14:paraId="3877375A" w14:textId="77777777" w:rsidR="00B23F03" w:rsidRPr="007F2770" w:rsidRDefault="00B23F03" w:rsidP="00B23F03">
      <w:pPr>
        <w:pStyle w:val="TF"/>
      </w:pPr>
      <w:bookmarkStart w:id="5602" w:name="_CRFigure6_3_3_2_1"/>
      <w:r w:rsidRPr="007F2770">
        <w:rPr>
          <w:rFonts w:hint="eastAsia"/>
        </w:rPr>
        <w:t>Figure</w:t>
      </w:r>
      <w:r w:rsidRPr="007F2770">
        <w:t> </w:t>
      </w:r>
      <w:bookmarkEnd w:id="5602"/>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603" w:name="_CR6_3_3_3"/>
      <w:bookmarkStart w:id="5604" w:name="_Toc20232816"/>
      <w:bookmarkStart w:id="5605" w:name="_Toc27746919"/>
      <w:bookmarkStart w:id="5606" w:name="_Toc36213103"/>
      <w:bookmarkStart w:id="5607" w:name="_Toc36657280"/>
      <w:bookmarkStart w:id="5608" w:name="_Toc45286945"/>
      <w:bookmarkStart w:id="5609" w:name="_Toc51948214"/>
      <w:bookmarkStart w:id="5610" w:name="_Toc51949306"/>
      <w:bookmarkStart w:id="5611" w:name="_Toc162971455"/>
      <w:bookmarkEnd w:id="5603"/>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604"/>
      <w:bookmarkEnd w:id="5605"/>
      <w:bookmarkEnd w:id="5606"/>
      <w:bookmarkEnd w:id="5607"/>
      <w:bookmarkEnd w:id="5608"/>
      <w:bookmarkEnd w:id="5609"/>
      <w:bookmarkEnd w:id="5610"/>
      <w:bookmarkEnd w:id="5611"/>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423558BB" w:rsidR="00727C22" w:rsidRDefault="00E97AD1" w:rsidP="00727C22">
      <w:ins w:id="5612" w:author="24.501_CR6313R1_(Rel-18)_eNS_Ph3" w:date="2024-06-15T20:55:00Z">
        <w:r w:rsidRPr="00E168D5">
          <w:t xml:space="preserve">If the UE </w:t>
        </w:r>
        <w:r>
          <w:t>is configured with on-demand S-NSSAI including slice deregistration inactivity timer</w:t>
        </w:r>
        <w:del w:id="5613" w:author="DANISH EHSAN HASHMI/System &amp; Security Standards /SRI-Bangalore/Staff Engineer/Samsung Electronics" w:date="2024-05-20T12:48:00Z">
          <w:r w:rsidRPr="00E168D5" w:rsidDel="00B362BA">
            <w:delText>supports network slice usage control</w:delText>
          </w:r>
        </w:del>
        <w:r w:rsidRPr="00E168D5">
          <w:t>:</w:t>
        </w:r>
      </w:ins>
      <w:del w:id="5614" w:author="24.501_CR6313R1_(Rel-18)_eNS_Ph3" w:date="2024-06-15T20:55:00Z">
        <w:r w:rsidR="00727C22" w:rsidRPr="00E168D5" w:rsidDel="00E97AD1">
          <w:delText>If the UE supports network slice usage control:</w:delText>
        </w:r>
      </w:del>
    </w:p>
    <w:p w14:paraId="54EBB1DC" w14:textId="56692336" w:rsidR="00727C22" w:rsidRPr="007F2770" w:rsidRDefault="00727C22" w:rsidP="00727C22">
      <w:pPr>
        <w:pStyle w:val="B1"/>
      </w:pPr>
      <w:r w:rsidRPr="007F2770">
        <w:t>a)</w:t>
      </w:r>
      <w:r w:rsidRPr="007F2770">
        <w:tab/>
      </w:r>
      <w:ins w:id="5615" w:author="24.501_CR6313R1_(Rel-18)_eNS_Ph3" w:date="2024-06-15T20:55:00Z">
        <w:r w:rsidR="00E97AD1">
          <w:t xml:space="preserve">if the </w:t>
        </w:r>
      </w:ins>
      <w:del w:id="5616" w:author="24.501_CR6313R1_(Rel-18)_eNS_Ph3" w:date="2024-06-15T20:55:00Z">
        <w:r w:rsidRPr="00144962" w:rsidDel="00E97AD1">
          <w:delText xml:space="preserve">all </w:delText>
        </w:r>
      </w:del>
      <w:r w:rsidRPr="00144962">
        <w:t xml:space="preserve">PDU session associated with an on-demand S-NSSAI </w:t>
      </w:r>
      <w:ins w:id="5617" w:author="24.501_CR6313R1_(Rel-18)_eNS_Ph3" w:date="2024-06-15T20:55:00Z">
        <w:r w:rsidR="00E97AD1">
          <w:t>is</w:t>
        </w:r>
      </w:ins>
      <w:del w:id="5618" w:author="24.501_CR6313R1_(Rel-18)_eNS_Ph3" w:date="2024-06-15T20:55:00Z">
        <w:r w:rsidRPr="00144962" w:rsidDel="00E97AD1">
          <w:delText>are</w:delText>
        </w:r>
      </w:del>
      <w:r w:rsidRPr="00144962">
        <w:t xml:space="preserve"> released and there is no</w:t>
      </w:r>
      <w:ins w:id="5619" w:author="24.501_CR6313R1_(Rel-18)_eNS_Ph3" w:date="2024-06-15T20:56:00Z">
        <w:r w:rsidR="00E97AD1">
          <w:t xml:space="preserve"> </w:t>
        </w:r>
        <w:r w:rsidR="00E97AD1" w:rsidRPr="001429DA">
          <w:t>establish</w:t>
        </w:r>
        <w:r w:rsidR="00E97AD1">
          <w:t>ed</w:t>
        </w:r>
        <w:r w:rsidR="00E97AD1" w:rsidRPr="001429DA">
          <w:t xml:space="preserve"> user plane resources of an</w:t>
        </w:r>
      </w:ins>
      <w:r w:rsidRPr="00144962">
        <w:t xml:space="preserve"> MA PDU session associated with this on-demand S-NSSAI</w:t>
      </w:r>
      <w:ins w:id="5620" w:author="24.501_CR6313R1_(Rel-18)_eNS_Ph3" w:date="2024-06-15T20:56:00Z">
        <w:r w:rsidR="00E97AD1">
          <w:t xml:space="preserve"> and there is no </w:t>
        </w:r>
        <w:r w:rsidR="00E97AD1" w:rsidRPr="00144962">
          <w:t xml:space="preserve">PDU session associated with </w:t>
        </w:r>
        <w:r w:rsidR="00E97AD1">
          <w:t>this</w:t>
        </w:r>
        <w:r w:rsidR="00E97AD1" w:rsidRPr="00144962">
          <w:t xml:space="preserve"> on-demand S-NSSAI</w:t>
        </w:r>
      </w:ins>
      <w:r w:rsidRPr="00144962">
        <w:t>, the UE shall start the slice deregistration inactivity timer for this on-demand S-NSSAI over the corresponding access type;</w:t>
      </w:r>
    </w:p>
    <w:p w14:paraId="4DE670FA" w14:textId="77777777" w:rsidR="00E97AD1" w:rsidRDefault="00727C22" w:rsidP="00727C22">
      <w:pPr>
        <w:pStyle w:val="B1"/>
        <w:rPr>
          <w:ins w:id="5621" w:author="24.501_CR6313R1_(Rel-18)_eNS_Ph3" w:date="2024-06-15T20:57:00Z"/>
        </w:rPr>
      </w:pPr>
      <w:r w:rsidRPr="007F2770">
        <w:t>b)</w:t>
      </w:r>
      <w:r w:rsidRPr="007F2770">
        <w:tab/>
      </w:r>
      <w:ins w:id="5622" w:author="24.501_CR6313R1_(Rel-18)_eNS_Ph3" w:date="2024-06-15T20:57:00Z">
        <w:r w:rsidR="00E97AD1">
          <w:t>if the</w:t>
        </w:r>
      </w:ins>
      <w:del w:id="5623" w:author="24.501_CR6313R1_(Rel-18)_eNS_Ph3" w:date="2024-06-15T20:57:00Z">
        <w:r w:rsidRPr="00144962" w:rsidDel="00E97AD1">
          <w:delText>all</w:delText>
        </w:r>
      </w:del>
      <w:r w:rsidRPr="00144962">
        <w:t xml:space="preserve"> MA PDU session associated with an on-demand S-NSSAI </w:t>
      </w:r>
      <w:ins w:id="5624" w:author="24.501_CR6313R1_(Rel-18)_eNS_Ph3" w:date="2024-06-15T20:57:00Z">
        <w:r w:rsidR="00E97AD1">
          <w:t>is</w:t>
        </w:r>
      </w:ins>
      <w:del w:id="5625" w:author="24.501_CR6313R1_(Rel-18)_eNS_Ph3" w:date="2024-06-15T20:57:00Z">
        <w:r w:rsidRPr="00144962" w:rsidDel="00E97AD1">
          <w:delText>are</w:delText>
        </w:r>
      </w:del>
      <w:r w:rsidRPr="00144962">
        <w:t xml:space="preserve"> released</w:t>
      </w:r>
      <w:ins w:id="5626" w:author="24.501_CR6313R1_(Rel-18)_eNS_Ph3" w:date="2024-06-15T20:57:00Z">
        <w:r w:rsidR="00E97AD1">
          <w:t>:</w:t>
        </w:r>
      </w:ins>
    </w:p>
    <w:p w14:paraId="71132307" w14:textId="4A64A4BB" w:rsidR="00727C22" w:rsidRPr="007F2770" w:rsidRDefault="00E97AD1" w:rsidP="00E97AD1">
      <w:pPr>
        <w:pStyle w:val="B2"/>
        <w:overflowPunct/>
        <w:autoSpaceDE/>
        <w:autoSpaceDN/>
        <w:adjustRightInd/>
        <w:ind w:left="567" w:firstLine="0"/>
        <w:textAlignment w:val="auto"/>
      </w:pPr>
      <w:ins w:id="5627" w:author="24.501_CR6313R1_(Rel-18)_eNS_Ph3" w:date="2024-06-15T20:58:00Z">
        <w:r w:rsidRPr="00E97AD1">
          <w:rPr>
            <w:rFonts w:eastAsiaTheme="minorEastAsia"/>
            <w:lang w:eastAsia="en-US"/>
          </w:rPr>
          <w:t>for each registered access type,</w:t>
        </w:r>
        <w:del w:id="5628" w:author="DANISH EHSAN HASHMI/System &amp; Security Standards /SRI-Bangalore/Staff Engineer/Samsung Electronics" w:date="2024-05-30T07:56:00Z">
          <w:r w:rsidRPr="00E97AD1" w:rsidDel="00B2461C">
            <w:rPr>
              <w:rFonts w:eastAsiaTheme="minorEastAsia"/>
              <w:lang w:eastAsia="en-US"/>
            </w:rPr>
            <w:delText xml:space="preserve"> </w:delText>
          </w:r>
        </w:del>
        <w:del w:id="5629" w:author="DANISH EHSAN HASHMI/System &amp; Security Standards /SRI-Bangalore/Staff Engineer/Samsung Electronics" w:date="2024-05-30T07:35:00Z">
          <w:r w:rsidRPr="00E97AD1" w:rsidDel="008B2B16">
            <w:rPr>
              <w:rFonts w:eastAsiaTheme="minorEastAsia"/>
              <w:lang w:eastAsia="en-US"/>
            </w:rPr>
            <w:delText xml:space="preserve">and </w:delText>
          </w:r>
        </w:del>
        <w:r w:rsidRPr="00E97AD1">
          <w:rPr>
            <w:rFonts w:eastAsiaTheme="minorEastAsia"/>
            <w:lang w:eastAsia="en-US"/>
          </w:rPr>
          <w:t>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w:t>
        </w:r>
        <w:del w:id="5630" w:author="DANISH EHSAN HASHMI/System &amp; Security Standards /SRI-Bangalore/Staff Engineer/Samsung Electronics" w:date="2024-05-30T07:57:00Z">
          <w:r w:rsidRPr="00E97AD1" w:rsidDel="00B2461C">
            <w:rPr>
              <w:rFonts w:eastAsiaTheme="minorEastAsia"/>
              <w:lang w:eastAsia="en-US"/>
            </w:rPr>
            <w:delText>both 3GPP access and non-3GPP</w:delText>
          </w:r>
        </w:del>
        <w:r w:rsidRPr="00E97AD1">
          <w:rPr>
            <w:rFonts w:eastAsiaTheme="minorEastAsia"/>
            <w:lang w:eastAsia="en-US"/>
          </w:rPr>
          <w:t xml:space="preserve"> the corresponding registered access type; or</w:t>
        </w:r>
      </w:ins>
      <w:del w:id="5631" w:author="24.501_CR6313R1_(Rel-18)_eNS_Ph3" w:date="2024-06-15T20:58:00Z">
        <w:r w:rsidR="00727C22" w:rsidRPr="00144962" w:rsidDel="00E97AD1">
          <w:delText xml:space="preserve"> and there is no PDU session associated with this on-demand S-NSSAI, the UE shall start the slice deregistration inactivity timer for this on-demand S-NSSAI over both 3GPP access and non-3GPP access; or</w:delText>
        </w:r>
      </w:del>
    </w:p>
    <w:p w14:paraId="0B86CBF7" w14:textId="0F270287" w:rsidR="00727C22" w:rsidRPr="007F2770" w:rsidRDefault="00E97AD1" w:rsidP="006F4CF6">
      <w:pPr>
        <w:pStyle w:val="B1"/>
      </w:pPr>
      <w:ins w:id="5632" w:author="24.501_CR6313R1_(Rel-18)_eNS_Ph3" w:date="2024-06-15T20:58:00Z">
        <w:r w:rsidRPr="007F2770">
          <w:rPr>
            <w:lang w:val="en-US"/>
          </w:rPr>
          <w:t>c)</w:t>
        </w:r>
        <w:r w:rsidRPr="007F2770">
          <w:rPr>
            <w:lang w:val="en-US"/>
          </w:rPr>
          <w:tab/>
        </w:r>
        <w:del w:id="5633" w:author="DANISH EHSAN HASHMI/System &amp; Security Standards /SRI-Bangalore/Staff Engineer/Samsung Electronics" w:date="2024-05-20T13:04:00Z">
          <w:r w:rsidRPr="00144962" w:rsidDel="0048187C">
            <w:rPr>
              <w:lang w:val="en-US"/>
            </w:rPr>
            <w:delText>all PDU session and all MA PDU session associated with an on-demand S-NSSAI are released, the UE shall start the slice deregistration inactivity timer for this on-demand S-NSSAI over both 3GPP access and non-3GPP access</w:delText>
          </w:r>
          <w:r w:rsidRPr="00187323" w:rsidDel="0048187C">
            <w:delText>.</w:delText>
          </w:r>
        </w:del>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ins>
      <w:del w:id="5634" w:author="24.501_CR6313R1_(Rel-18)_eNS_Ph3" w:date="2024-06-15T20:58:00Z">
        <w:r w:rsidR="00727C22" w:rsidRPr="007F2770" w:rsidDel="00E97AD1">
          <w:rPr>
            <w:lang w:val="en-US"/>
          </w:rPr>
          <w:delText>c)</w:delText>
        </w:r>
        <w:r w:rsidR="00727C22" w:rsidRPr="007F2770" w:rsidDel="00E97AD1">
          <w:rPr>
            <w:lang w:val="en-US"/>
          </w:rPr>
          <w:tab/>
        </w:r>
        <w:r w:rsidR="00727C22" w:rsidRPr="00144962" w:rsidDel="00E97AD1">
          <w:rPr>
            <w:lang w:val="en-US"/>
          </w:rPr>
          <w:delText>all PDU session and all MA PDU session associated with an on-demand S-NSSAI are released, the UE shall start the slice deregistration inactivity timer for this on-demand S-NSSAI over both 3GPP access and non-3GPP access.</w:delText>
        </w:r>
      </w:del>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635" w:name="_Hlk138875812"/>
      <w:bookmarkStart w:id="5636" w:name="_Hlk138885371"/>
      <w:r>
        <w:t>i)</w:t>
      </w:r>
      <w:r>
        <w:tab/>
        <w:t>in a PLMN,</w:t>
      </w:r>
      <w:bookmarkEnd w:id="5635"/>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637" w:name="_Hlk138885384"/>
      <w:bookmarkEnd w:id="5636"/>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638" w:name="_Hlk138885400"/>
      <w:bookmarkEnd w:id="5637"/>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639" w:name="_Hlk138885445"/>
      <w:bookmarkEnd w:id="5638"/>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639"/>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640" w:name="_CR6_3_3_4"/>
      <w:bookmarkStart w:id="5641" w:name="_Toc20232817"/>
      <w:bookmarkStart w:id="5642" w:name="_Toc27746920"/>
      <w:bookmarkStart w:id="5643" w:name="_Toc36213104"/>
      <w:bookmarkStart w:id="5644" w:name="_Toc36657281"/>
      <w:bookmarkStart w:id="5645" w:name="_Toc45286946"/>
      <w:bookmarkStart w:id="5646" w:name="_Toc51948215"/>
      <w:bookmarkStart w:id="5647" w:name="_Toc51949307"/>
      <w:bookmarkStart w:id="5648" w:name="_Toc162971456"/>
      <w:bookmarkEnd w:id="5640"/>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641"/>
      <w:bookmarkEnd w:id="5642"/>
      <w:bookmarkEnd w:id="5643"/>
      <w:bookmarkEnd w:id="5644"/>
      <w:bookmarkEnd w:id="5645"/>
      <w:bookmarkEnd w:id="5646"/>
      <w:bookmarkEnd w:id="5647"/>
      <w:bookmarkEnd w:id="5648"/>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649" w:name="_CR6_3_3_5"/>
      <w:bookmarkStart w:id="5650" w:name="_Toc20232818"/>
      <w:bookmarkStart w:id="5651" w:name="_Toc27746921"/>
      <w:bookmarkStart w:id="5652" w:name="_Toc36213105"/>
      <w:bookmarkStart w:id="5653" w:name="_Toc36657282"/>
      <w:bookmarkStart w:id="5654" w:name="_Toc45286947"/>
      <w:bookmarkStart w:id="5655" w:name="_Toc51948216"/>
      <w:bookmarkStart w:id="5656" w:name="_Toc51949308"/>
      <w:bookmarkStart w:id="5657" w:name="_Toc162971457"/>
      <w:bookmarkEnd w:id="5649"/>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650"/>
      <w:bookmarkEnd w:id="5651"/>
      <w:bookmarkEnd w:id="5652"/>
      <w:bookmarkEnd w:id="5653"/>
      <w:bookmarkEnd w:id="5654"/>
      <w:bookmarkEnd w:id="5655"/>
      <w:bookmarkEnd w:id="5656"/>
      <w:bookmarkEnd w:id="5657"/>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658" w:name="_CR6_3_3_6"/>
      <w:bookmarkStart w:id="5659" w:name="_Toc20232819"/>
      <w:bookmarkStart w:id="5660" w:name="_Toc27746922"/>
      <w:bookmarkStart w:id="5661" w:name="_Toc36213106"/>
      <w:bookmarkStart w:id="5662" w:name="_Toc36657283"/>
      <w:bookmarkStart w:id="5663" w:name="_Toc45286948"/>
      <w:bookmarkStart w:id="5664" w:name="_Toc51948217"/>
      <w:bookmarkStart w:id="5665" w:name="_Toc51949309"/>
      <w:bookmarkStart w:id="5666" w:name="_Toc162971458"/>
      <w:bookmarkEnd w:id="5658"/>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659"/>
      <w:bookmarkEnd w:id="5660"/>
      <w:bookmarkEnd w:id="5661"/>
      <w:bookmarkEnd w:id="5662"/>
      <w:bookmarkEnd w:id="5663"/>
      <w:bookmarkEnd w:id="5664"/>
      <w:bookmarkEnd w:id="5665"/>
      <w:bookmarkEnd w:id="5666"/>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667" w:name="_Toc20232820"/>
      <w:bookmarkStart w:id="5668"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669" w:name="_CR6_4"/>
      <w:bookmarkStart w:id="5670" w:name="_Toc36213107"/>
      <w:bookmarkStart w:id="5671" w:name="_Toc36657284"/>
      <w:bookmarkStart w:id="5672" w:name="_Toc45286949"/>
      <w:bookmarkStart w:id="5673" w:name="_Toc51948218"/>
      <w:bookmarkStart w:id="5674" w:name="_Toc51949310"/>
      <w:bookmarkStart w:id="5675" w:name="_Toc162971459"/>
      <w:bookmarkEnd w:id="5669"/>
      <w:r w:rsidRPr="007F2770">
        <w:t>6.</w:t>
      </w:r>
      <w:r w:rsidR="00CB6016" w:rsidRPr="007F2770">
        <w:t>4</w:t>
      </w:r>
      <w:r w:rsidRPr="007F2770">
        <w:tab/>
        <w:t xml:space="preserve">UE-requested </w:t>
      </w:r>
      <w:r w:rsidR="004B5A6C" w:rsidRPr="007F2770">
        <w:t>5G</w:t>
      </w:r>
      <w:r w:rsidRPr="007F2770">
        <w:t>SM procedures</w:t>
      </w:r>
      <w:bookmarkEnd w:id="5667"/>
      <w:bookmarkEnd w:id="5668"/>
      <w:bookmarkEnd w:id="5670"/>
      <w:bookmarkEnd w:id="5671"/>
      <w:bookmarkEnd w:id="5672"/>
      <w:bookmarkEnd w:id="5673"/>
      <w:bookmarkEnd w:id="5674"/>
      <w:bookmarkEnd w:id="5675"/>
    </w:p>
    <w:p w14:paraId="26E97CC8" w14:textId="77777777" w:rsidR="00A41C5D" w:rsidRPr="007F2770" w:rsidRDefault="00A41C5D" w:rsidP="00781477">
      <w:pPr>
        <w:pStyle w:val="Heading3"/>
      </w:pPr>
      <w:bookmarkStart w:id="5676" w:name="_CR6_4_1"/>
      <w:bookmarkStart w:id="5677" w:name="_Toc20232821"/>
      <w:bookmarkStart w:id="5678" w:name="_Toc27746924"/>
      <w:bookmarkStart w:id="5679" w:name="_Toc36213108"/>
      <w:bookmarkStart w:id="5680" w:name="_Toc36657285"/>
      <w:bookmarkStart w:id="5681" w:name="_Toc45286950"/>
      <w:bookmarkStart w:id="5682" w:name="_Toc51948219"/>
      <w:bookmarkStart w:id="5683" w:name="_Toc51949311"/>
      <w:bookmarkStart w:id="5684" w:name="_Toc162971460"/>
      <w:bookmarkEnd w:id="5676"/>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677"/>
      <w:bookmarkEnd w:id="5678"/>
      <w:bookmarkEnd w:id="5679"/>
      <w:bookmarkEnd w:id="5680"/>
      <w:bookmarkEnd w:id="5681"/>
      <w:bookmarkEnd w:id="5682"/>
      <w:bookmarkEnd w:id="5683"/>
      <w:bookmarkEnd w:id="5684"/>
    </w:p>
    <w:p w14:paraId="6664CB76" w14:textId="77777777" w:rsidR="00B23F03" w:rsidRPr="007F2770" w:rsidRDefault="004B35BA" w:rsidP="00781477">
      <w:pPr>
        <w:pStyle w:val="Heading4"/>
      </w:pPr>
      <w:bookmarkStart w:id="5685" w:name="_CR6_4_1_1"/>
      <w:bookmarkStart w:id="5686" w:name="_Toc20232822"/>
      <w:bookmarkStart w:id="5687" w:name="_Toc27746925"/>
      <w:bookmarkStart w:id="5688" w:name="_Toc36213109"/>
      <w:bookmarkStart w:id="5689" w:name="_Toc36657286"/>
      <w:bookmarkStart w:id="5690" w:name="_Toc45286951"/>
      <w:bookmarkStart w:id="5691" w:name="_Toc51948220"/>
      <w:bookmarkStart w:id="5692" w:name="_Toc51949312"/>
      <w:bookmarkStart w:id="5693" w:name="_Toc162971461"/>
      <w:bookmarkEnd w:id="5685"/>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686"/>
      <w:bookmarkEnd w:id="5687"/>
      <w:bookmarkEnd w:id="5688"/>
      <w:bookmarkEnd w:id="5689"/>
      <w:bookmarkEnd w:id="5690"/>
      <w:bookmarkEnd w:id="5691"/>
      <w:bookmarkEnd w:id="5692"/>
      <w:bookmarkEnd w:id="5693"/>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694" w:name="_Toc20232823"/>
      <w:bookmarkStart w:id="5695" w:name="_Toc27746926"/>
      <w:bookmarkStart w:id="5696" w:name="_Toc36213110"/>
      <w:bookmarkStart w:id="5697"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698" w:name="_CR6_4_1_2"/>
      <w:bookmarkStart w:id="5699" w:name="_Toc45286952"/>
      <w:bookmarkStart w:id="5700" w:name="_Toc51948221"/>
      <w:bookmarkStart w:id="5701" w:name="_Toc51949313"/>
      <w:bookmarkStart w:id="5702" w:name="_Toc162971462"/>
      <w:bookmarkEnd w:id="5698"/>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694"/>
      <w:bookmarkEnd w:id="5695"/>
      <w:bookmarkEnd w:id="5696"/>
      <w:bookmarkEnd w:id="5697"/>
      <w:bookmarkEnd w:id="5699"/>
      <w:bookmarkEnd w:id="5700"/>
      <w:bookmarkEnd w:id="5701"/>
      <w:bookmarkEnd w:id="5702"/>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703" w:name="_Hlk111798978"/>
      <w:r w:rsidRPr="007F2770">
        <w:t xml:space="preserve"> the UE at the same time intends to join one or more </w:t>
      </w:r>
      <w:r w:rsidR="00EB0D44" w:rsidRPr="007F2770">
        <w:t xml:space="preserve">multicast </w:t>
      </w:r>
      <w:r w:rsidRPr="007F2770">
        <w:t>MBS sessions</w:t>
      </w:r>
      <w:bookmarkEnd w:id="5703"/>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5704" w:name="_Hlk134539449"/>
      <w:r w:rsidR="00D3218F" w:rsidRPr="004A6327">
        <w:t>allowed for ATSSS-LL</w:t>
      </w:r>
      <w:bookmarkEnd w:id="5704"/>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5705"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6FC5F57E" w:rsidR="00DE5F58" w:rsidRDefault="00DE5F58" w:rsidP="00DE5F58">
      <w:pPr>
        <w:pStyle w:val="B2"/>
        <w:rPr>
          <w:ins w:id="5706" w:author="24.501_CR6275R2_(Rel-18)_ATSSS_Ph3" w:date="2024-06-19T21:30: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07" w:author="24.501_CR6275R2_(Rel-18)_ATSSS_Ph3" w:date="2024-06-19T21:29:00Z">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ins>
      <w:r>
        <w:t>, the SMF shall ensure that the established PDU session has the capability of MPTCP with any steering mode and ATSSS-LL with</w:t>
      </w:r>
      <w:ins w:id="5708" w:author="24.501_CR6275R2_(Rel-18)_ATSSS_Ph3" w:date="2024-06-19T21:30:00Z">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ins>
      <w:del w:id="5709" w:author="24.501_CR6275R2_(Rel-18)_ATSSS_Ph3" w:date="2024-06-19T21:30:00Z">
        <w:r w:rsidDel="00992837">
          <w:delText xml:space="preserve"> any</w:delText>
        </w:r>
      </w:del>
      <w:r>
        <w:t xml:space="preserve"> steering mode in the downlink and MPTCP with any steering mode and ATSSS-LL with only active-standby steering mode in the uplink;</w:t>
      </w:r>
      <w:del w:id="5710" w:author="24.501_CR6275R2_(Rel-18)_ATSSS_Ph3" w:date="2024-06-19T21:30:00Z">
        <w:r w:rsidDel="00992837">
          <w:delText xml:space="preserve"> or</w:delText>
        </w:r>
      </w:del>
    </w:p>
    <w:p w14:paraId="629BAEB9" w14:textId="7C3BFB8F" w:rsidR="00992837" w:rsidRDefault="00992837" w:rsidP="00DE5F58">
      <w:pPr>
        <w:pStyle w:val="B2"/>
      </w:pPr>
      <w:ins w:id="5711" w:author="24.501_CR6275R2_(Rel-18)_ATSSS_Ph3" w:date="2024-06-19T21:30:00Z">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p>
    <w:p w14:paraId="71159446" w14:textId="5C9A8DF5" w:rsidR="00DE5F58" w:rsidRDefault="00DE5F58" w:rsidP="00DE5F58">
      <w:pPr>
        <w:pStyle w:val="B2"/>
      </w:pPr>
      <w:r>
        <w:t>ii</w:t>
      </w:r>
      <w:ins w:id="5712" w:author="24.501_CR6275R2_(Rel-18)_ATSSS_Ph3" w:date="2024-06-19T21:30:00Z">
        <w:r w:rsidR="00992837">
          <w:t>i</w:t>
        </w:r>
      </w:ins>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5B091E0" w:rsidR="00DE5F58" w:rsidRDefault="00DE5F58" w:rsidP="00DE5F58">
      <w:pPr>
        <w:pStyle w:val="B2"/>
        <w:rPr>
          <w:ins w:id="5713" w:author="24.501_CR6275R2_(Rel-18)_ATSSS_Ph3" w:date="2024-06-19T21:32: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14" w:author="24.501_CR6275R2_(Rel-18)_ATSSS_Ph3" w:date="2024-06-19T21:31:00Z">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ins>
      <w:r>
        <w:t>, the SMF shall ensure that the established PDU session has the capability of MPQUIC with any steering mode and ATSSS-LL with</w:t>
      </w:r>
      <w:ins w:id="5715" w:author="24.501_CR6275R2_(Rel-18)_ATSSS_Ph3" w:date="2024-06-19T21:31:00Z">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ins>
      <w:del w:id="5716" w:author="24.501_CR6275R2_(Rel-18)_ATSSS_Ph3" w:date="2024-06-19T21:31:00Z">
        <w:r w:rsidDel="00992837">
          <w:delText xml:space="preserve"> any</w:delText>
        </w:r>
      </w:del>
      <w:r>
        <w:t xml:space="preserve"> steering mode in the downlink and MPQUIC with any steering mode and ATSSS-LL with </w:t>
      </w:r>
      <w:r>
        <w:rPr>
          <w:lang w:eastAsia="zh-CN"/>
        </w:rPr>
        <w:t xml:space="preserve">only </w:t>
      </w:r>
      <w:r>
        <w:t>active-standby steering mode in the uplink;</w:t>
      </w:r>
      <w:del w:id="5717" w:author="24.501_CR6275R2_(Rel-18)_ATSSS_Ph3" w:date="2024-06-19T21:32:00Z">
        <w:r w:rsidDel="00992837">
          <w:delText xml:space="preserve"> or</w:delText>
        </w:r>
      </w:del>
    </w:p>
    <w:p w14:paraId="3A66A7E6" w14:textId="49632813" w:rsidR="00992837" w:rsidRDefault="00992837" w:rsidP="00DE5F58">
      <w:pPr>
        <w:pStyle w:val="B2"/>
      </w:pPr>
      <w:ins w:id="5718" w:author="24.501_CR6275R2_(Rel-18)_ATSSS_Ph3" w:date="2024-06-19T21:32:00Z">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p>
    <w:p w14:paraId="37334793" w14:textId="38AB1C20" w:rsidR="00DE5F58" w:rsidRDefault="00DE5F58" w:rsidP="00DE5F58">
      <w:pPr>
        <w:pStyle w:val="B2"/>
      </w:pPr>
      <w:r>
        <w:t>ii</w:t>
      </w:r>
      <w:ins w:id="5719" w:author="24.501_CR6275R2_(Rel-18)_ATSSS_Ph3" w:date="2024-06-19T21:32: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5720" w:name="_Hlk135883623"/>
      <w:r>
        <w:t>c</w:t>
      </w:r>
      <w:bookmarkEnd w:id="5720"/>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ins w:id="5721"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ins w:id="5722"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ins w:id="5723" w:author="24.501_CR6275R2_(Rel-18)_ATSSS_Ph3" w:date="2024-06-19T21:34:00Z">
        <w:r w:rsidR="00992837">
          <w:t>(</w:t>
        </w:r>
        <w:r w:rsidR="00992837" w:rsidRPr="0074478E">
          <w:t>i.e., any steering mode allowed for ATSSS-LL functionality</w:t>
        </w:r>
        <w:r w:rsidR="00992837">
          <w:t xml:space="preserve">) </w:t>
        </w:r>
      </w:ins>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ins w:id="5724" w:author="24.501_CR6275R2_(Rel-18)_ATSSS_Ph3" w:date="2024-06-19T21:34:00Z">
        <w:r w:rsidR="00992837">
          <w:t xml:space="preserve"> </w:t>
        </w:r>
      </w:ins>
      <w:r>
        <w:t>,</w:t>
      </w:r>
      <w:r w:rsidRPr="005633BC">
        <w:t xml:space="preserve"> </w:t>
      </w:r>
      <w:r>
        <w:t xml:space="preserve">the </w:t>
      </w:r>
      <w:r>
        <w:rPr>
          <w:lang w:eastAsia="zh-CN"/>
        </w:rPr>
        <w:t>MPQUIC with any steering mode</w:t>
      </w:r>
      <w:r>
        <w:t xml:space="preserve"> and ATSSS-LL with any steering mode </w:t>
      </w:r>
      <w:ins w:id="5725" w:author="24.501_CR6275R2_(Rel-18)_ATSSS_Ph3" w:date="2024-06-19T21:35:00Z">
        <w:r w:rsidR="00992837">
          <w:t>(</w:t>
        </w:r>
        <w:r w:rsidR="00992837" w:rsidRPr="0074478E">
          <w:t>i.e., any steering mode allowed for ATSSS-LL functionality</w:t>
        </w:r>
        <w:r w:rsidR="00992837">
          <w:t xml:space="preserve">) </w:t>
        </w:r>
      </w:ins>
      <w:r>
        <w:t>in the downlink and the uplink;</w:t>
      </w:r>
      <w:bookmarkStart w:id="5726" w:name="_Hlk135883650"/>
      <w:r>
        <w:t xml:space="preserve"> or</w:t>
      </w:r>
      <w:bookmarkEnd w:id="5726"/>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77777777" w:rsidR="00992837" w:rsidRDefault="00DE5F58" w:rsidP="00DE5F58">
      <w:pPr>
        <w:pStyle w:val="B2"/>
        <w:rPr>
          <w:ins w:id="5727" w:author="24.501_CR6275R2_(Rel-18)_ATSSS_Ph3" w:date="2024-06-19T21:4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28" w:author="24.501_CR6275R2_(Rel-18)_ATSSS_Ph3" w:date="2024-06-19T21:36:00Z">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ins>
      <w:r>
        <w:t xml:space="preserve">, the SMF shall ensure that the established PDU session has the capability of MPTCP with any steering mode, MPQUIC with any steering mode and ATSSS-LL with </w:t>
      </w:r>
      <w:ins w:id="5729" w:author="24.501_CR6275R2_(Rel-18)_ATSSS_Ph3" w:date="2024-06-19T21:40:00Z">
        <w:r w:rsidR="00992837">
          <w:t xml:space="preserve">only </w:t>
        </w:r>
        <w:r w:rsidR="00992837" w:rsidRPr="00745D97">
          <w:rPr>
            <w:lang w:val="en-US"/>
          </w:rPr>
          <w:t>active-standby</w:t>
        </w:r>
      </w:ins>
      <w:del w:id="5730" w:author="24.501_CR6275R2_(Rel-18)_ATSSS_Ph3" w:date="2024-06-19T21:44:00Z">
        <w:r w:rsidDel="00992837">
          <w:delText>any</w:delText>
        </w:r>
      </w:del>
      <w:r>
        <w:t xml:space="preserve"> steering mode</w:t>
      </w:r>
      <w:del w:id="5731" w:author="24.501_CR6275R2_(Rel-18)_ATSSS_Ph3" w:date="2024-06-19T21:41:00Z">
        <w:r w:rsidDel="00992837">
          <w:delText xml:space="preserve"> </w:delText>
        </w:r>
      </w:del>
      <w:ins w:id="5732" w:author="24.501_CR6275R2_(Rel-18)_ATSSS_Ph3" w:date="2024-06-19T21:40:00Z">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ins>
      <w:r>
        <w:t xml:space="preserve">in the downlink and MPTCP with any steering mode, MPQUIC with steering mode and ATSSS-LL with </w:t>
      </w:r>
      <w:r>
        <w:rPr>
          <w:lang w:eastAsia="zh-CN"/>
        </w:rPr>
        <w:t xml:space="preserve">only </w:t>
      </w:r>
      <w:r>
        <w:t>active-standby steering mode in the uplink;</w:t>
      </w:r>
    </w:p>
    <w:p w14:paraId="6B4E49B6" w14:textId="3790A025" w:rsidR="00DE5F58" w:rsidRDefault="00992837" w:rsidP="00DE5F58">
      <w:pPr>
        <w:pStyle w:val="B2"/>
      </w:pPr>
      <w:ins w:id="5733" w:author="24.501_CR6275R2_(Rel-18)_ATSSS_Ph3" w:date="2024-06-19T21:45:00Z">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del w:id="5734" w:author="24.501_CR6275R2_(Rel-18)_ATSSS_Ph3" w:date="2024-06-19T21:45:00Z">
        <w:r w:rsidR="00DE5F58" w:rsidDel="00992837">
          <w:delText xml:space="preserve"> or</w:delText>
        </w:r>
      </w:del>
    </w:p>
    <w:p w14:paraId="31CDB7C0" w14:textId="6589B049" w:rsidR="00DE5F58" w:rsidRPr="007F2770" w:rsidRDefault="00DE5F58" w:rsidP="00294B40">
      <w:pPr>
        <w:pStyle w:val="B2"/>
      </w:pPr>
      <w:r>
        <w:t>i</w:t>
      </w:r>
      <w:ins w:id="5735" w:author="24.501_CR6275R2_(Rel-18)_ATSSS_Ph3" w:date="2024-06-19T21:45:00Z">
        <w:r w:rsidR="00992837">
          <w:t>i</w:t>
        </w:r>
      </w:ins>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5705"/>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w:t>
      </w:r>
      <w:del w:id="5736" w:author="24.501_CR6244R2_(Rel-18)_EDGE_Ph2" w:date="2024-06-20T08:25:00Z">
        <w:r w:rsidR="00A35D75" w:rsidRPr="007F2770" w:rsidDel="00F83509">
          <w:rPr>
            <w:lang w:val="en-US"/>
          </w:rPr>
          <w:delText xml:space="preserve"> i</w:delText>
        </w:r>
      </w:del>
      <w:del w:id="5737" w:author="24.501_CR6244R2_(Rel-18)_EDGE_Ph2" w:date="2024-06-20T08:24:00Z">
        <w:r w:rsidR="00A35D75" w:rsidRPr="007F2770" w:rsidDel="00F83509">
          <w:rPr>
            <w:lang w:val="en-US"/>
          </w:rPr>
          <w:delText>nformative</w:delText>
        </w:r>
      </w:del>
      <w:r w:rsidR="00A35D75" w:rsidRPr="007F2770">
        <w:rPr>
          <w:lang w:val="en-US"/>
        </w:rPr>
        <w:t xml:space="preser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738" w:name="_Hlk71308496"/>
      <w:r w:rsidRPr="007F2770">
        <w:t xml:space="preserve">to establish a PDU session for </w:t>
      </w:r>
      <w:bookmarkEnd w:id="5738"/>
      <w:r w:rsidRPr="007F2770">
        <w:t xml:space="preserve">C2 communication, </w:t>
      </w:r>
      <w:bookmarkStart w:id="5739"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740" w:name="_Hlk71891663"/>
      <w:r w:rsidRPr="007F2770">
        <w:t xml:space="preserve">. In the </w:t>
      </w:r>
      <w:bookmarkEnd w:id="5740"/>
      <w:r w:rsidRPr="007F2770">
        <w:rPr>
          <w:lang w:val="en-US"/>
        </w:rPr>
        <w:t>Service-level-AA container IE</w:t>
      </w:r>
      <w:r w:rsidRPr="007F2770">
        <w:t>, the UE shall include:</w:t>
      </w:r>
    </w:p>
    <w:bookmarkEnd w:id="5739"/>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741" w:name="_Hlk80351069"/>
      <w:r w:rsidRPr="007F2770">
        <w:t>b)</w:t>
      </w:r>
      <w:r w:rsidRPr="007F2770">
        <w:tab/>
        <w:t xml:space="preserve">if available, </w:t>
      </w:r>
      <w:bookmarkStart w:id="5742" w:name="OLE_LINK98"/>
      <w:r w:rsidRPr="007F2770">
        <w:t>the service-level-AA payload with the value set to the C2 authorization payload</w:t>
      </w:r>
      <w:bookmarkEnd w:id="5742"/>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5741"/>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7pt;height:3in" o:ole="">
            <v:imagedata r:id="rId86" o:title=""/>
          </v:shape>
          <o:OLEObject Type="Embed" ProgID="Visio.Drawing.11" ShapeID="_x0000_i1062" DrawAspect="Content" ObjectID="_1780384895" r:id="rId87"/>
        </w:object>
      </w:r>
    </w:p>
    <w:p w14:paraId="32BF0434" w14:textId="77777777" w:rsidR="00B23F03" w:rsidRPr="007F2770" w:rsidRDefault="00B23F03" w:rsidP="00B23F03">
      <w:pPr>
        <w:pStyle w:val="TF"/>
      </w:pPr>
      <w:bookmarkStart w:id="5743" w:name="_CRFigure6_4_1_2_1"/>
      <w:r w:rsidRPr="007F2770">
        <w:rPr>
          <w:rFonts w:hint="eastAsia"/>
        </w:rPr>
        <w:t>Figure</w:t>
      </w:r>
      <w:r w:rsidRPr="007F2770">
        <w:t> </w:t>
      </w:r>
      <w:bookmarkEnd w:id="5743"/>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5744" w:name="_Toc20232824"/>
      <w:bookmarkStart w:id="5745" w:name="_Toc27746927"/>
      <w:bookmarkStart w:id="5746" w:name="_Toc36213111"/>
      <w:bookmarkStart w:id="5747" w:name="_Toc36657288"/>
      <w:bookmarkStart w:id="5748" w:name="_Toc45286953"/>
      <w:bookmarkStart w:id="5749" w:name="_Toc51948222"/>
      <w:bookmarkStart w:id="5750"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751" w:name="_CR6_4_1_3"/>
      <w:bookmarkStart w:id="5752" w:name="_Toc162971463"/>
      <w:bookmarkEnd w:id="5751"/>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744"/>
      <w:bookmarkEnd w:id="5745"/>
      <w:bookmarkEnd w:id="5746"/>
      <w:bookmarkEnd w:id="5747"/>
      <w:bookmarkEnd w:id="5748"/>
      <w:bookmarkEnd w:id="5749"/>
      <w:bookmarkEnd w:id="5750"/>
      <w:bookmarkEnd w:id="5752"/>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753"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754" w:name="OLE_LINK45"/>
      <w:r w:rsidRPr="007F2770">
        <w:t xml:space="preserve"> (i.e. the QoS flow description that existed when case 8a</w:t>
      </w:r>
      <w:r w:rsidRPr="007F2770">
        <w:rPr>
          <w:lang w:eastAsia="zh-CN"/>
        </w:rPr>
        <w:t xml:space="preserve"> was detected)</w:t>
      </w:r>
      <w:bookmarkEnd w:id="5754"/>
      <w:r w:rsidRPr="007F2770">
        <w:t>.</w:t>
      </w:r>
    </w:p>
    <w:bookmarkEnd w:id="5753"/>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755" w:name="_Toc20232825"/>
      <w:bookmarkStart w:id="5756" w:name="_Toc27746928"/>
      <w:bookmarkStart w:id="5757" w:name="_Toc36213112"/>
      <w:bookmarkStart w:id="5758"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w:t>
      </w:r>
      <w:del w:id="5759" w:author="24.501_CR6244R2_(Rel-18)_EDGE_Ph2" w:date="2024-06-20T08:26:00Z">
        <w:r w:rsidRPr="007F2770" w:rsidDel="00F83509">
          <w:delText xml:space="preserve"> informative</w:delText>
        </w:r>
      </w:del>
      <w:r w:rsidRPr="007F2770">
        <w:t xml:space="preser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760" w:name="_Hlk93310974"/>
      <w:r w:rsidRPr="007F2770">
        <w:t xml:space="preserve">the PDU SESSION ESTABLISHMENT REQUEST message </w:t>
      </w:r>
      <w:bookmarkEnd w:id="5760"/>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761"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761"/>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762"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762"/>
    </w:p>
    <w:p w14:paraId="750C95E1" w14:textId="77777777" w:rsidR="00D31E1A" w:rsidRPr="007F2770" w:rsidRDefault="00D31E1A" w:rsidP="00D31E1A">
      <w:bookmarkStart w:id="5763" w:name="_Toc45286954"/>
      <w:bookmarkStart w:id="5764" w:name="_Toc51948223"/>
      <w:bookmarkStart w:id="5765"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at least one associated ECSP identifier;</w:t>
      </w:r>
      <w:del w:id="5766" w:author="24.501_CR5968R6_(Rel-18)_EDGE_Ph2" w:date="2024-06-20T08:34:00Z">
        <w:r w:rsidRPr="007F2770" w:rsidDel="001967EF">
          <w:delText xml:space="preserve"> </w:delText>
        </w:r>
      </w:del>
      <w:del w:id="5767" w:author="24.501_CR5968R6_(Rel-18)_EDGE_Ph2" w:date="2024-06-20T08:33:00Z">
        <w:r w:rsidRPr="007F2770" w:rsidDel="001967EF">
          <w:delText xml:space="preserve">and </w:delText>
        </w:r>
      </w:del>
    </w:p>
    <w:p w14:paraId="6975DDFD" w14:textId="761BD157" w:rsidR="003D7F14" w:rsidRDefault="003D7F14" w:rsidP="003D7F14">
      <w:pPr>
        <w:pStyle w:val="B1"/>
        <w:rPr>
          <w:ins w:id="5768" w:author="24.501_CR5968R6_(Rel-18)_EDGE_Ph2" w:date="2024-06-20T08:34:00Z"/>
          <w:lang w:val="en-US"/>
        </w:rPr>
      </w:pPr>
      <w:r w:rsidRPr="007F2770">
        <w:t>-</w:t>
      </w:r>
      <w:r w:rsidRPr="007F2770">
        <w:tab/>
        <w:t>optionally, spatial validity conditions</w:t>
      </w:r>
      <w:r w:rsidRPr="007F2770">
        <w:rPr>
          <w:lang w:val="en-US"/>
        </w:rPr>
        <w:t xml:space="preserve"> associated with the ECS address</w:t>
      </w:r>
      <w:ins w:id="5769" w:author="24.501_CR5968R6_(Rel-18)_EDGE_Ph2" w:date="2024-06-20T08:34:00Z">
        <w:r w:rsidR="001967EF">
          <w:rPr>
            <w:lang w:val="en-US"/>
          </w:rPr>
          <w:t>; and</w:t>
        </w:r>
      </w:ins>
      <w:del w:id="5770" w:author="24.501_CR5968R6_(Rel-18)_EDGE_Ph2" w:date="2024-06-20T08:34:00Z">
        <w:r w:rsidRPr="007F2770" w:rsidDel="001967EF">
          <w:rPr>
            <w:lang w:val="en-US"/>
          </w:rPr>
          <w:delText>.</w:delText>
        </w:r>
      </w:del>
    </w:p>
    <w:p w14:paraId="33A94C11" w14:textId="2CF3180A" w:rsidR="001967EF" w:rsidRPr="007F2770" w:rsidRDefault="001967EF" w:rsidP="003D7F14">
      <w:pPr>
        <w:pStyle w:val="B1"/>
      </w:pPr>
      <w:ins w:id="5771" w:author="24.501_CR5968R6_(Rel-18)_EDGE_Ph2" w:date="2024-06-20T08:34:00Z">
        <w:r w:rsidRPr="001967EF">
          <w:rPr>
            <w:lang w:eastAsia="en-US"/>
          </w:rPr>
          <w:t>-</w:t>
        </w:r>
        <w:r w:rsidRPr="001967EF">
          <w:rPr>
            <w:lang w:eastAsia="en-US"/>
          </w:rPr>
          <w:tab/>
          <w:t xml:space="preserve">optionally, ECS authentication methods </w:t>
        </w:r>
        <w:r w:rsidRPr="001967EF">
          <w:rPr>
            <w:lang w:val="en-US" w:eastAsia="en-US"/>
          </w:rPr>
          <w:t>associated with the ECS address</w:t>
        </w:r>
        <w:r w:rsidRPr="001967EF">
          <w:rPr>
            <w:lang w:eastAsia="en-US"/>
          </w:rPr>
          <w:t>.</w:t>
        </w:r>
      </w:ins>
    </w:p>
    <w:p w14:paraId="69D22194" w14:textId="181FB605" w:rsidR="003D7F14" w:rsidRPr="007F2770" w:rsidRDefault="003D7F14" w:rsidP="003D7F14">
      <w:r w:rsidRPr="007F2770">
        <w:t>The UE upon receiving one or more ECS IPv4 address(es), if any, ECS IPv6 address(es), if any, or ECS FQDN(s), if any, with the associated spatial validity condition, if any,</w:t>
      </w:r>
      <w:del w:id="5772" w:author="24.501_CR5968R6_(Rel-18)_EDGE_Ph2" w:date="2024-06-20T08:37:00Z">
        <w:r w:rsidRPr="007F2770" w:rsidDel="001967EF">
          <w:delText xml:space="preserve"> </w:delText>
        </w:r>
      </w:del>
      <w:ins w:id="5773" w:author="24.501_CR5968R6_(Rel-18)_EDGE_Ph2" w:date="2024-06-20T08:34:00Z">
        <w:r w:rsidR="001967EF" w:rsidRPr="007F2770">
          <w:t xml:space="preserve"> the associated </w:t>
        </w:r>
        <w:r w:rsidR="001967EF">
          <w:t>ECS authentication methods</w:t>
        </w:r>
        <w:r w:rsidR="001967EF" w:rsidRPr="007F2770">
          <w:t>, if any</w:t>
        </w:r>
        <w:r w:rsidR="001967EF" w:rsidRPr="007F2770">
          <w:t xml:space="preserve"> </w:t>
        </w:r>
      </w:ins>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774" w:name="_Hlk133933015"/>
      <w:r w:rsidRPr="004A6327">
        <w:t>registration procedure for mobility registration update for non-3GPP access path switching</w:t>
      </w:r>
      <w:bookmarkEnd w:id="5774"/>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72CBA15D" w:rsidR="00B01704" w:rsidRDefault="00120307" w:rsidP="00B01704">
      <w:pPr>
        <w:rPr>
          <w:lang w:val="en-US" w:eastAsia="zh-CN"/>
        </w:rPr>
      </w:pPr>
      <w:ins w:id="5775" w:author="24.501_CR6228R5_(Rel-18)_XRM" w:date="2024-06-15T16:38: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del w:id="5776" w:author="Nokia" w:date="2024-04-18T23:23:00Z">
          <w:r w:rsidDel="00C11AF8">
            <w:rPr>
              <w:lang w:val="en-US"/>
            </w:rPr>
            <w:delText xml:space="preserve">received </w:delText>
          </w:r>
        </w:del>
        <w:del w:id="5777" w:author="Nokia" w:date="2024-04-18T17:03:00Z">
          <w:r w:rsidRPr="00737CCF" w:rsidDel="00C83B71">
            <w:delText>P</w:delText>
          </w:r>
        </w:del>
        <w:del w:id="5778" w:author="Nokia" w:date="2024-04-18T23:23:00Z">
          <w:r w:rsidRPr="00737CCF" w:rsidDel="00C11AF8">
            <w:delText xml:space="preserve">rotocol </w:delText>
          </w:r>
          <w:r w:rsidDel="00C11AF8">
            <w:delText>d</w:delText>
          </w:r>
          <w:r w:rsidRPr="00737CCF" w:rsidDel="00C11AF8">
            <w:delText>escription</w:delText>
          </w:r>
        </w:del>
        <w:r>
          <w:t>. The UE</w:t>
        </w:r>
        <w:del w:id="5779" w:author="Nokia" w:date="2024-04-18T17:04:00Z">
          <w:r w:rsidDel="00C83B71">
            <w:delText xml:space="preserve"> </w:delText>
          </w:r>
          <w:r w:rsidRPr="00737CCF" w:rsidDel="00C83B71">
            <w:delText>and</w:delText>
          </w:r>
        </w:del>
        <w:r w:rsidRPr="00737CCF">
          <w:t xml:space="preserve"> </w:t>
        </w:r>
        <w:r>
          <w:t xml:space="preserve">may use it to identify </w:t>
        </w:r>
        <w:r w:rsidRPr="00737CCF">
          <w:t xml:space="preserve">PDUs belong to </w:t>
        </w:r>
        <w:r>
          <w:t>PDU sets f</w:t>
        </w:r>
        <w:r>
          <w:rPr>
            <w:lang w:val="en-US" w:eastAsia="zh-CN"/>
          </w:rPr>
          <w:t>or the uplink direction.</w:t>
        </w:r>
      </w:ins>
      <w:del w:id="5780" w:author="24.501_CR6228R5_(Rel-18)_XRM" w:date="2024-06-15T16:38:00Z">
        <w:r w:rsidR="00B01704" w:rsidRPr="007F2770" w:rsidDel="00120307">
          <w:delText xml:space="preserve">If the </w:delText>
        </w:r>
        <w:r w:rsidR="00B01704" w:rsidDel="00120307">
          <w:delText>Protocol description</w:delText>
        </w:r>
        <w:r w:rsidR="00B01704" w:rsidRPr="007F2770" w:rsidDel="00120307">
          <w:delText xml:space="preserve"> IE </w:delText>
        </w:r>
        <w:r w:rsidR="00B01704" w:rsidDel="00120307">
          <w:delText xml:space="preserve">is </w:delText>
        </w:r>
        <w:r w:rsidR="00B01704" w:rsidRPr="0093203E" w:rsidDel="00120307">
          <w:rPr>
            <w:rFonts w:eastAsia="Malgun Gothic"/>
            <w:lang w:eastAsia="ko-KR"/>
          </w:rPr>
          <w:delText>included</w:delText>
        </w:r>
        <w:r w:rsidR="00B01704" w:rsidDel="00120307">
          <w:rPr>
            <w:rFonts w:eastAsia="Malgun Gothic"/>
            <w:lang w:eastAsia="ko-KR"/>
          </w:rPr>
          <w:delText xml:space="preserve"> in the</w:delText>
        </w:r>
        <w:r w:rsidR="00B01704" w:rsidDel="00120307">
          <w:delText xml:space="preserve"> </w:delText>
        </w:r>
        <w:r w:rsidR="00B01704" w:rsidRPr="0042506B" w:rsidDel="00120307">
          <w:delText>PDU SESSION ESTABLISHMENT ACCEPT</w:delText>
        </w:r>
        <w:r w:rsidR="00B01704" w:rsidRPr="007F2770" w:rsidDel="00120307">
          <w:delText xml:space="preserve"> message</w:delText>
        </w:r>
        <w:r w:rsidR="00B01704" w:rsidDel="00120307">
          <w:delText xml:space="preserve">, the UE </w:delText>
        </w:r>
        <w:r w:rsidR="00B01704" w:rsidRPr="00737CCF" w:rsidDel="00120307">
          <w:delText xml:space="preserve">shall </w:delText>
        </w:r>
        <w:r w:rsidR="00B01704" w:rsidRPr="00696DD1" w:rsidDel="00120307">
          <w:delText>store</w:delText>
        </w:r>
        <w:r w:rsidR="00B01704" w:rsidRPr="007F2770" w:rsidDel="00120307">
          <w:delText xml:space="preserve"> </w:delText>
        </w:r>
        <w:r w:rsidR="00B01704" w:rsidDel="00120307">
          <w:rPr>
            <w:lang w:val="en-US"/>
          </w:rPr>
          <w:delText xml:space="preserve">the received </w:delText>
        </w:r>
        <w:r w:rsidR="00B01704" w:rsidRPr="00737CCF" w:rsidDel="00120307">
          <w:delText xml:space="preserve">Protocol </w:delText>
        </w:r>
        <w:r w:rsidR="00B01704" w:rsidDel="00120307">
          <w:delText>d</w:delText>
        </w:r>
        <w:r w:rsidR="00B01704" w:rsidRPr="00737CCF" w:rsidDel="00120307">
          <w:delText>escription</w:delText>
        </w:r>
        <w:r w:rsidR="00B01704" w:rsidDel="00120307">
          <w:delText xml:space="preserve"> </w:delText>
        </w:r>
        <w:r w:rsidR="00B01704" w:rsidRPr="00737CCF" w:rsidDel="00120307">
          <w:delText xml:space="preserve">and </w:delText>
        </w:r>
        <w:r w:rsidR="00B01704" w:rsidDel="00120307">
          <w:delText xml:space="preserve">may use it to identify </w:delText>
        </w:r>
        <w:r w:rsidR="00B01704" w:rsidRPr="00737CCF" w:rsidDel="00120307">
          <w:delText xml:space="preserve">PDUs belong to </w:delText>
        </w:r>
        <w:r w:rsidR="00B01704" w:rsidDel="00120307">
          <w:delText>PDU sets f</w:delText>
        </w:r>
        <w:r w:rsidR="00B01704" w:rsidDel="00120307">
          <w:rPr>
            <w:lang w:val="en-US" w:eastAsia="zh-CN"/>
          </w:rPr>
          <w:delText>or the uplink direction.</w:delText>
        </w:r>
      </w:del>
    </w:p>
    <w:p w14:paraId="7743DD88" w14:textId="37A0E36E"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ins w:id="5781" w:author="24.501_CR6228R5_(Rel-18)_XRM" w:date="2024-06-15T16:38:00Z">
        <w:r w:rsidR="00120307">
          <w:rPr>
            <w:rFonts w:eastAsia="SimSun"/>
            <w:lang w:eastAsia="en-US"/>
          </w:rPr>
          <w:t>32</w:t>
        </w:r>
      </w:ins>
      <w:del w:id="5782" w:author="24.501_CR6228R5_(Rel-18)_XRM" w:date="2024-06-15T16:38:00Z">
        <w:r w:rsidRPr="00B01704" w:rsidDel="00120307">
          <w:rPr>
            <w:rFonts w:eastAsia="SimSun"/>
            <w:lang w:eastAsia="en-US"/>
          </w:rPr>
          <w:delText>YYY</w:delText>
        </w:r>
      </w:del>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 xml:space="preserve">escription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5783" w:name="_CR6_4_1_4"/>
      <w:bookmarkStart w:id="5784" w:name="_Toc162971464"/>
      <w:bookmarkEnd w:id="5783"/>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755"/>
      <w:bookmarkEnd w:id="5756"/>
      <w:bookmarkEnd w:id="5757"/>
      <w:bookmarkEnd w:id="5758"/>
      <w:bookmarkEnd w:id="5763"/>
      <w:bookmarkEnd w:id="5764"/>
      <w:bookmarkEnd w:id="5765"/>
      <w:bookmarkEnd w:id="5784"/>
    </w:p>
    <w:p w14:paraId="1C5EDE39" w14:textId="77777777" w:rsidR="004B00CB" w:rsidRPr="007F2770" w:rsidRDefault="004B00CB" w:rsidP="00781477">
      <w:pPr>
        <w:pStyle w:val="Heading5"/>
        <w:rPr>
          <w:lang w:eastAsia="zh-CN"/>
        </w:rPr>
      </w:pPr>
      <w:bookmarkStart w:id="5785" w:name="_CR6_4_1_4_1"/>
      <w:bookmarkStart w:id="5786" w:name="_Toc20232826"/>
      <w:bookmarkStart w:id="5787" w:name="_Toc27746929"/>
      <w:bookmarkStart w:id="5788" w:name="_Toc36213113"/>
      <w:bookmarkStart w:id="5789" w:name="_Toc36657290"/>
      <w:bookmarkStart w:id="5790" w:name="_Toc45286955"/>
      <w:bookmarkStart w:id="5791" w:name="_Toc51948224"/>
      <w:bookmarkStart w:id="5792" w:name="_Toc51949316"/>
      <w:bookmarkStart w:id="5793" w:name="_Toc162971465"/>
      <w:bookmarkEnd w:id="5785"/>
      <w:r w:rsidRPr="007F2770">
        <w:rPr>
          <w:lang w:eastAsia="zh-CN"/>
        </w:rPr>
        <w:t>6.4.1.4.1</w:t>
      </w:r>
      <w:r w:rsidRPr="007F2770">
        <w:rPr>
          <w:lang w:eastAsia="zh-CN"/>
        </w:rPr>
        <w:tab/>
        <w:t>General</w:t>
      </w:r>
      <w:bookmarkEnd w:id="5786"/>
      <w:bookmarkEnd w:id="5787"/>
      <w:bookmarkEnd w:id="5788"/>
      <w:bookmarkEnd w:id="5789"/>
      <w:bookmarkEnd w:id="5790"/>
      <w:bookmarkEnd w:id="5791"/>
      <w:bookmarkEnd w:id="5792"/>
      <w:bookmarkEnd w:id="5793"/>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794"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794"/>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795" w:name="_Toc20232827"/>
      <w:bookmarkStart w:id="5796" w:name="_Toc27746930"/>
      <w:bookmarkStart w:id="5797" w:name="_Toc36213114"/>
      <w:bookmarkStart w:id="5798" w:name="_Toc36657291"/>
      <w:bookmarkStart w:id="5799" w:name="_Toc45286956"/>
      <w:bookmarkStart w:id="5800" w:name="_Toc51948225"/>
      <w:bookmarkStart w:id="5801"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802" w:name="_CR6_4_1_4_2"/>
      <w:bookmarkStart w:id="5803" w:name="_Toc162971466"/>
      <w:bookmarkEnd w:id="5802"/>
      <w:r w:rsidRPr="007F2770">
        <w:rPr>
          <w:lang w:eastAsia="zh-CN"/>
        </w:rPr>
        <w:t>6.4.1.4.2</w:t>
      </w:r>
      <w:r w:rsidRPr="007F2770">
        <w:rPr>
          <w:lang w:eastAsia="zh-CN"/>
        </w:rPr>
        <w:tab/>
        <w:t>Handling of network rejection due to congestion control</w:t>
      </w:r>
      <w:bookmarkEnd w:id="5795"/>
      <w:bookmarkEnd w:id="5796"/>
      <w:bookmarkEnd w:id="5797"/>
      <w:bookmarkEnd w:id="5798"/>
      <w:bookmarkEnd w:id="5799"/>
      <w:bookmarkEnd w:id="5800"/>
      <w:bookmarkEnd w:id="5801"/>
      <w:bookmarkEnd w:id="5803"/>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656B98D4"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ins w:id="5804" w:author="24.501_CR6245R2_(Rel-18)_TEI17" w:date="2024-06-20T08:02:00Z">
        <w:r w:rsidR="003D19A2">
          <w:t xml:space="preserve"> </w:t>
        </w:r>
        <w:r w:rsidR="003D19A2">
          <w:t>as specified in clause</w:t>
        </w:r>
        <w:r w:rsidR="003D19A2" w:rsidRPr="007F2770">
          <w:rPr>
            <w:lang w:eastAsia="zh-TW"/>
          </w:rPr>
          <w:t> </w:t>
        </w:r>
        <w:r w:rsidR="003D19A2">
          <w:t>6.2.7</w:t>
        </w:r>
      </w:ins>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3E7D7DF9"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805" w:author="24.501_CR6245R2_(Rel-18)_TEI17" w:date="2024-06-20T08:02:00Z">
        <w:r w:rsidR="003D19A2">
          <w:t xml:space="preserve"> </w:t>
        </w:r>
        <w:r w:rsidR="003D19A2">
          <w:t>as specified in clause</w:t>
        </w:r>
        <w:r w:rsidR="003D19A2" w:rsidRPr="007F2770">
          <w:rPr>
            <w:lang w:eastAsia="zh-TW"/>
          </w:rPr>
          <w:t> </w:t>
        </w:r>
        <w:r w:rsidR="003D19A2">
          <w:t>6.2.8</w:t>
        </w:r>
        <w:del w:id="5806" w:author="Osama Lotfallah" w:date="2024-05-29T17:07:00Z">
          <w:r w:rsidR="003D19A2" w:rsidRPr="007F2770" w:rsidDel="00E40135">
            <w:delText>.</w:delText>
          </w:r>
        </w:del>
      </w:ins>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BD7C4AD"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ins w:id="5807" w:author="24.501_CR6245R2_(Rel-18)_TEI17" w:date="2024-06-20T08:03:00Z">
        <w:r w:rsidR="003D19A2">
          <w:t xml:space="preserve"> </w:t>
        </w:r>
        <w:r w:rsidR="003D19A2">
          <w:t>as specified in clause</w:t>
        </w:r>
        <w:r w:rsidR="003D19A2" w:rsidRPr="007F2770">
          <w:rPr>
            <w:lang w:eastAsia="zh-TW"/>
          </w:rPr>
          <w:t> </w:t>
        </w:r>
        <w:r w:rsidR="003D19A2">
          <w:t>6.2.8</w:t>
        </w:r>
      </w:ins>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808" w:name="_CR6_4_1_4_3"/>
      <w:bookmarkStart w:id="5809" w:name="_Toc20232828"/>
      <w:bookmarkStart w:id="5810" w:name="_Toc27746931"/>
      <w:bookmarkStart w:id="5811" w:name="_Toc36213115"/>
      <w:bookmarkStart w:id="5812" w:name="_Toc36657292"/>
      <w:bookmarkStart w:id="5813" w:name="_Toc45286957"/>
      <w:bookmarkStart w:id="5814" w:name="_Toc51948226"/>
      <w:bookmarkStart w:id="5815" w:name="_Toc51949318"/>
      <w:bookmarkStart w:id="5816" w:name="_Toc162971467"/>
      <w:bookmarkEnd w:id="5808"/>
      <w:r w:rsidRPr="007F2770">
        <w:rPr>
          <w:lang w:eastAsia="zh-CN"/>
        </w:rPr>
        <w:t>6.4.1.4.3</w:t>
      </w:r>
      <w:r w:rsidRPr="007F2770">
        <w:rPr>
          <w:lang w:eastAsia="zh-CN"/>
        </w:rPr>
        <w:tab/>
        <w:t>Handling of network rejection not due to congestion control</w:t>
      </w:r>
      <w:bookmarkEnd w:id="5809"/>
      <w:bookmarkEnd w:id="5810"/>
      <w:bookmarkEnd w:id="5811"/>
      <w:bookmarkEnd w:id="5812"/>
      <w:bookmarkEnd w:id="5813"/>
      <w:bookmarkEnd w:id="5814"/>
      <w:bookmarkEnd w:id="5815"/>
      <w:bookmarkEnd w:id="581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108E3841"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xml:space="preserve">, the UE behaviour regarding the start of a back-off timer is </w:t>
      </w:r>
      <w:del w:id="5817" w:author="24.501_CR6245R2_(Rel-18)_TEI17" w:date="2024-06-20T08:04:00Z">
        <w:r w:rsidR="004B00CB" w:rsidRPr="007F2770" w:rsidDel="003D19A2">
          <w:delText>un</w:delText>
        </w:r>
      </w:del>
      <w:r w:rsidR="004B00CB" w:rsidRPr="007F2770">
        <w:t>specified</w:t>
      </w:r>
      <w:ins w:id="5818" w:author="24.501_CR6245R2_(Rel-18)_TEI17" w:date="2024-06-20T08:04:00Z">
        <w:r w:rsidR="003D19A2">
          <w:t xml:space="preserve"> </w:t>
        </w:r>
        <w:r w:rsidR="003D19A2">
          <w:t>in clause</w:t>
        </w:r>
        <w:r w:rsidR="003D19A2" w:rsidRPr="007F2770">
          <w:rPr>
            <w:lang w:eastAsia="zh-TW"/>
          </w:rPr>
          <w:t> </w:t>
        </w:r>
        <w:r w:rsidR="003D19A2">
          <w:t>6.2.12</w:t>
        </w:r>
      </w:ins>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819" w:name="_Toc20232829"/>
      <w:bookmarkStart w:id="5820" w:name="_Toc27746932"/>
      <w:bookmarkStart w:id="5821" w:name="_Toc36213116"/>
      <w:bookmarkStart w:id="5822" w:name="_Toc36657293"/>
      <w:bookmarkStart w:id="5823" w:name="_Toc45286958"/>
      <w:bookmarkStart w:id="5824" w:name="_Toc51948227"/>
      <w:bookmarkStart w:id="582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826" w:name="_CR6_4_1_5"/>
      <w:bookmarkStart w:id="5827" w:name="_Toc162971468"/>
      <w:bookmarkEnd w:id="5826"/>
      <w:r w:rsidRPr="007F2770">
        <w:t>6.</w:t>
      </w:r>
      <w:r w:rsidRPr="007F2770">
        <w:rPr>
          <w:rFonts w:hint="eastAsia"/>
          <w:lang w:eastAsia="zh-CN"/>
        </w:rPr>
        <w:t>4</w:t>
      </w:r>
      <w:r w:rsidRPr="007F2770">
        <w:t>.1.5</w:t>
      </w:r>
      <w:r w:rsidRPr="007F2770">
        <w:tab/>
        <w:t>Handling the maximum number of established PDU sessions</w:t>
      </w:r>
      <w:bookmarkEnd w:id="5819"/>
      <w:bookmarkEnd w:id="5820"/>
      <w:bookmarkEnd w:id="5821"/>
      <w:bookmarkEnd w:id="5822"/>
      <w:bookmarkEnd w:id="5823"/>
      <w:bookmarkEnd w:id="5824"/>
      <w:bookmarkEnd w:id="5825"/>
      <w:bookmarkEnd w:id="582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828" w:name="_Toc27746933"/>
      <w:bookmarkStart w:id="5829" w:name="_Toc36213117"/>
      <w:bookmarkStart w:id="5830" w:name="_Toc36657294"/>
      <w:bookmarkStart w:id="5831" w:name="_Toc45286959"/>
      <w:bookmarkStart w:id="5832" w:name="_Toc51948228"/>
      <w:bookmarkStart w:id="5833" w:name="_Toc51949320"/>
      <w:bookmarkStart w:id="583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835" w:name="_CR6_4_1_5A"/>
      <w:bookmarkStart w:id="5836" w:name="_Toc162971469"/>
      <w:bookmarkEnd w:id="5835"/>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828"/>
      <w:bookmarkEnd w:id="5829"/>
      <w:bookmarkEnd w:id="5830"/>
      <w:bookmarkEnd w:id="5831"/>
      <w:bookmarkEnd w:id="5832"/>
      <w:bookmarkEnd w:id="5833"/>
      <w:bookmarkEnd w:id="583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837" w:name="_CR6_4_1_6"/>
      <w:bookmarkStart w:id="5838" w:name="_Toc27746934"/>
      <w:bookmarkStart w:id="5839" w:name="_Toc36213118"/>
      <w:bookmarkStart w:id="5840" w:name="_Toc36657295"/>
      <w:bookmarkStart w:id="5841" w:name="_Toc45286960"/>
      <w:bookmarkStart w:id="5842" w:name="_Toc51948229"/>
      <w:bookmarkStart w:id="5843" w:name="_Toc51949321"/>
      <w:bookmarkStart w:id="5844" w:name="_Toc162971470"/>
      <w:bookmarkEnd w:id="583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834"/>
      <w:bookmarkEnd w:id="5838"/>
      <w:bookmarkEnd w:id="5839"/>
      <w:bookmarkEnd w:id="5840"/>
      <w:bookmarkEnd w:id="5841"/>
      <w:bookmarkEnd w:id="5842"/>
      <w:bookmarkEnd w:id="5843"/>
      <w:bookmarkEnd w:id="584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5845" w:name="_Toc20232831"/>
      <w:bookmarkStart w:id="5846" w:name="_Toc27746935"/>
      <w:bookmarkStart w:id="5847" w:name="_Toc36213119"/>
      <w:bookmarkStart w:id="5848" w:name="_Toc36657296"/>
      <w:bookmarkStart w:id="5849" w:name="_Toc45286961"/>
      <w:bookmarkStart w:id="5850" w:name="_Toc51948230"/>
      <w:bookmarkStart w:id="5851"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852" w:name="_CR6_4_1_7"/>
      <w:bookmarkStart w:id="5853" w:name="_Toc162971471"/>
      <w:bookmarkEnd w:id="5852"/>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845"/>
      <w:bookmarkEnd w:id="5846"/>
      <w:bookmarkEnd w:id="5847"/>
      <w:bookmarkEnd w:id="5848"/>
      <w:bookmarkEnd w:id="5849"/>
      <w:bookmarkEnd w:id="5850"/>
      <w:bookmarkEnd w:id="5851"/>
      <w:bookmarkEnd w:id="585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854" w:name="_CR6_4_2"/>
      <w:bookmarkStart w:id="5855" w:name="_Toc20232832"/>
      <w:bookmarkStart w:id="5856" w:name="_Toc27746936"/>
      <w:bookmarkStart w:id="5857" w:name="_Toc36213120"/>
      <w:bookmarkStart w:id="5858" w:name="_Toc36657297"/>
      <w:bookmarkStart w:id="5859" w:name="_Toc45286962"/>
      <w:bookmarkStart w:id="5860" w:name="_Toc51948231"/>
      <w:bookmarkStart w:id="5861" w:name="_Toc51949323"/>
      <w:bookmarkStart w:id="5862" w:name="_Toc162971472"/>
      <w:bookmarkEnd w:id="585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855"/>
      <w:bookmarkEnd w:id="5856"/>
      <w:bookmarkEnd w:id="5857"/>
      <w:bookmarkEnd w:id="5858"/>
      <w:bookmarkEnd w:id="5859"/>
      <w:bookmarkEnd w:id="5860"/>
      <w:bookmarkEnd w:id="5861"/>
      <w:bookmarkEnd w:id="5862"/>
    </w:p>
    <w:p w14:paraId="40DB2E6E" w14:textId="77777777" w:rsidR="00B23F03" w:rsidRPr="007F2770" w:rsidRDefault="00691272" w:rsidP="00781477">
      <w:pPr>
        <w:pStyle w:val="Heading4"/>
        <w:rPr>
          <w:noProof/>
          <w:lang w:val="en-US" w:eastAsia="zh-CN"/>
        </w:rPr>
      </w:pPr>
      <w:bookmarkStart w:id="5863" w:name="_CR6_4_2_1"/>
      <w:bookmarkStart w:id="5864" w:name="_Toc20232833"/>
      <w:bookmarkStart w:id="5865" w:name="_Toc27746937"/>
      <w:bookmarkStart w:id="5866" w:name="_Toc36213121"/>
      <w:bookmarkStart w:id="5867" w:name="_Toc36657298"/>
      <w:bookmarkStart w:id="5868" w:name="_Toc45286963"/>
      <w:bookmarkStart w:id="5869" w:name="_Toc51948232"/>
      <w:bookmarkStart w:id="5870" w:name="_Toc51949324"/>
      <w:bookmarkStart w:id="5871" w:name="_Toc162971473"/>
      <w:bookmarkEnd w:id="586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864"/>
      <w:bookmarkEnd w:id="5865"/>
      <w:bookmarkEnd w:id="5866"/>
      <w:bookmarkEnd w:id="5867"/>
      <w:bookmarkEnd w:id="5868"/>
      <w:bookmarkEnd w:id="5869"/>
      <w:bookmarkEnd w:id="5870"/>
      <w:bookmarkEnd w:id="587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77F15DE9" w:rsidR="0048195C" w:rsidRDefault="0048195C" w:rsidP="00294B40">
      <w:pPr>
        <w:pStyle w:val="B1"/>
        <w:snapToGrid w:val="0"/>
        <w:rPr>
          <w:ins w:id="5872" w:author="24.501_CR6206R1_(Rel-18)_eUEPO" w:date="2024-06-13T20:30:00Z"/>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ins w:id="5873" w:author="24.501_CR6206R1_(Rel-18)_eUEPO" w:date="2024-06-13T20:29:00Z">
        <w:r w:rsidR="00AE7754" w:rsidRPr="00AE7754">
          <w:rPr>
            <w:lang w:eastAsia="zh-CN"/>
          </w:rPr>
          <w:t xml:space="preserve"> </w:t>
        </w:r>
        <w:r w:rsidR="00AE7754">
          <w:rPr>
            <w:lang w:eastAsia="zh-CN"/>
          </w:rPr>
          <w:t>associated to:</w:t>
        </w:r>
      </w:ins>
      <w:del w:id="5874" w:author="24.501_CR6206R1_(Rel-18)_eUEPO" w:date="2024-06-13T20:29:00Z">
        <w:r w:rsidDel="00AE7754">
          <w:rPr>
            <w:rFonts w:hint="eastAsia"/>
            <w:lang w:eastAsia="zh-CN"/>
          </w:rPr>
          <w:delText>.</w:delText>
        </w:r>
      </w:del>
    </w:p>
    <w:p w14:paraId="24290B09" w14:textId="77777777" w:rsidR="00AE7754" w:rsidRDefault="00AE7754" w:rsidP="00AE7754">
      <w:pPr>
        <w:pStyle w:val="B2"/>
        <w:overflowPunct/>
        <w:autoSpaceDE/>
        <w:autoSpaceDN/>
        <w:adjustRightInd/>
        <w:textAlignment w:val="auto"/>
        <w:rPr>
          <w:ins w:id="5875" w:author="24.501_CR6206R1_(Rel-18)_eUEPO" w:date="2024-06-13T20:30:00Z"/>
          <w:lang w:eastAsia="zh-CN"/>
        </w:rPr>
      </w:pPr>
      <w:ins w:id="5876" w:author="24.501_CR6206R1_(Rel-18)_eUEPO" w:date="2024-06-13T20:30:00Z">
        <w:r>
          <w:rPr>
            <w:lang w:eastAsia="zh-CN"/>
          </w:rPr>
          <w:t>1)</w:t>
        </w:r>
        <w:r>
          <w:rPr>
            <w:lang w:eastAsia="zh-CN"/>
          </w:rPr>
          <w:tab/>
          <w:t>an established PDU session; or</w:t>
        </w:r>
      </w:ins>
    </w:p>
    <w:p w14:paraId="4E35DCA6" w14:textId="559910FD" w:rsidR="00AE7754" w:rsidRPr="007F2770" w:rsidRDefault="00AE7754" w:rsidP="00AE7754">
      <w:pPr>
        <w:pStyle w:val="B2"/>
        <w:overflowPunct/>
        <w:autoSpaceDE/>
        <w:autoSpaceDN/>
        <w:adjustRightInd/>
        <w:textAlignment w:val="auto"/>
        <w:rPr>
          <w:lang w:eastAsia="zh-CN"/>
        </w:rPr>
      </w:pPr>
      <w:ins w:id="5877" w:author="24.501_CR6206R1_(Rel-18)_eUEPO" w:date="2024-06-13T20:30:00Z">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ins>
    </w:p>
    <w:p w14:paraId="7A4F6BFE" w14:textId="77777777" w:rsidR="00196D17" w:rsidRPr="007F2770" w:rsidRDefault="00196D17" w:rsidP="00196D17">
      <w:pPr>
        <w:pStyle w:val="NO"/>
        <w:rPr>
          <w:noProof/>
        </w:rPr>
      </w:pPr>
      <w:bookmarkStart w:id="5878" w:name="OLE_LINK46"/>
      <w:bookmarkStart w:id="5879"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878"/>
    <w:bookmarkEnd w:id="5879"/>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880" w:name="_Toc20232834"/>
      <w:bookmarkStart w:id="5881" w:name="_Toc27746938"/>
      <w:bookmarkStart w:id="5882" w:name="_Toc36213122"/>
      <w:bookmarkStart w:id="5883" w:name="_Toc36657299"/>
      <w:bookmarkStart w:id="5884" w:name="_Toc45286964"/>
      <w:bookmarkStart w:id="5885" w:name="_Toc51948233"/>
      <w:bookmarkStart w:id="5886"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887" w:name="_CR6_4_2_2"/>
      <w:bookmarkStart w:id="5888" w:name="_Toc162971474"/>
      <w:bookmarkEnd w:id="5887"/>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80"/>
      <w:bookmarkEnd w:id="5881"/>
      <w:bookmarkEnd w:id="5882"/>
      <w:bookmarkEnd w:id="5883"/>
      <w:bookmarkEnd w:id="5884"/>
      <w:bookmarkEnd w:id="5885"/>
      <w:bookmarkEnd w:id="5886"/>
      <w:bookmarkEnd w:id="5888"/>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889"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889"/>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rPr>
          <w:ins w:id="5890" w:author="24.501_CR6206R1_(Rel-18)_eUEPO" w:date="2024-06-13T20:32:00Z"/>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ins w:id="5891" w:author="24.501_CR6206R1_(Rel-18)_eUEPO" w:date="2024-06-13T20:32:00Z">
        <w:r w:rsidR="00AE7754">
          <w:t>the URSP rule enforcement report is associated to:</w:t>
        </w:r>
      </w:ins>
    </w:p>
    <w:p w14:paraId="6B500951" w14:textId="77777777" w:rsidR="00AE7754" w:rsidRDefault="00AE7754" w:rsidP="00AE7754">
      <w:pPr>
        <w:pStyle w:val="B1"/>
        <w:overflowPunct/>
        <w:autoSpaceDE/>
        <w:autoSpaceDN/>
        <w:adjustRightInd/>
        <w:textAlignment w:val="auto"/>
        <w:rPr>
          <w:ins w:id="5892" w:author="24.501_CR6206R1_(Rel-18)_eUEPO" w:date="2024-06-13T20:32:00Z"/>
          <w:lang w:eastAsia="en-US"/>
        </w:rPr>
      </w:pPr>
      <w:ins w:id="5893" w:author="24.501_CR6206R1_(Rel-18)_eUEPO" w:date="2024-06-13T20:32:00Z">
        <w:r>
          <w:rPr>
            <w:lang w:eastAsia="en-US"/>
          </w:rPr>
          <w:t>a)</w:t>
        </w:r>
        <w:r>
          <w:rPr>
            <w:lang w:eastAsia="en-US"/>
          </w:rPr>
          <w:tab/>
          <w:t>an established PDU session; or</w:t>
        </w:r>
      </w:ins>
    </w:p>
    <w:p w14:paraId="78DCB6E0" w14:textId="7882670E" w:rsidR="00AE7754" w:rsidRDefault="00AE7754" w:rsidP="00AE7754">
      <w:pPr>
        <w:pStyle w:val="B1"/>
        <w:overflowPunct/>
        <w:autoSpaceDE/>
        <w:autoSpaceDN/>
        <w:adjustRightInd/>
        <w:textAlignment w:val="auto"/>
        <w:rPr>
          <w:ins w:id="5894" w:author="24.501_CR6206R1_(Rel-18)_eUEPO" w:date="2024-06-13T20:32:00Z"/>
        </w:rPr>
      </w:pPr>
      <w:ins w:id="5895" w:author="24.501_CR6206R1_(Rel-18)_eUEPO" w:date="2024-06-13T20:32:00Z">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ins>
    </w:p>
    <w:p w14:paraId="6036ACE6" w14:textId="3E250861" w:rsidR="0048195C" w:rsidRPr="00294B40" w:rsidRDefault="00AE7754" w:rsidP="00D36DFE">
      <w:pPr>
        <w:snapToGrid w:val="0"/>
        <w:rPr>
          <w:noProof/>
          <w:lang w:val="en-US" w:eastAsia="zh-CN"/>
        </w:rPr>
      </w:pPr>
      <w:ins w:id="5896" w:author="24.501_CR6206R1_(Rel-18)_eUEPO" w:date="2024-06-13T20:33:00Z">
        <w:r>
          <w:t xml:space="preserve">then </w:t>
        </w:r>
      </w:ins>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77777777" w:rsidR="00992837" w:rsidRDefault="00DE5F58" w:rsidP="00DE5F58">
      <w:pPr>
        <w:pStyle w:val="B2"/>
        <w:rPr>
          <w:ins w:id="5897" w:author="24.501_CR6275R2_(Rel-18)_ATSSS_Ph3" w:date="2024-06-19T21:49: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ins w:id="5898" w:author="24.501_CR6275R2_(Rel-18)_ATSSS_Ph3" w:date="2024-06-19T21:48:00Z">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ins>
      <w:r>
        <w:t>, the SMF shall ensure that the modified PDU session has the capability of MPTCP with any steering mode and ATSSS-LL with</w:t>
      </w:r>
      <w:del w:id="5899" w:author="24.501_CR6275R2_(Rel-18)_ATSSS_Ph3" w:date="2024-06-19T21:49:00Z">
        <w:r w:rsidDel="00992837">
          <w:delText xml:space="preserve"> </w:delText>
        </w:r>
      </w:del>
      <w:del w:id="5900" w:author="24.501_CR6275R2_(Rel-18)_ATSSS_Ph3" w:date="2024-06-19T21:48:00Z">
        <w:r w:rsidDel="00992837">
          <w:delText>any</w:delText>
        </w:r>
      </w:del>
      <w:r>
        <w:t xml:space="preserve"> </w:t>
      </w:r>
      <w:ins w:id="5901" w:author="24.501_CR6275R2_(Rel-18)_ATSSS_Ph3" w:date="2024-06-19T21:48:00Z">
        <w:r w:rsidR="00992837">
          <w:t xml:space="preserve">only </w:t>
        </w:r>
        <w:r w:rsidR="00992837">
          <w:rPr>
            <w:lang w:val="en-US"/>
          </w:rPr>
          <w:t>a</w:t>
        </w:r>
        <w:r w:rsidR="00992837" w:rsidRPr="007462D3">
          <w:rPr>
            <w:lang w:val="en-US"/>
          </w:rPr>
          <w:t>ctive-standby</w:t>
        </w:r>
        <w:r w:rsidR="00992837">
          <w:t xml:space="preserve"> </w:t>
        </w:r>
      </w:ins>
      <w:r>
        <w:t>steering mode</w:t>
      </w:r>
      <w:ins w:id="5902" w:author="24.501_CR6275R2_(Rel-18)_ATSSS_Ph3" w:date="2024-06-19T21:49:00Z">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ins>
      <w:r>
        <w:t xml:space="preserve"> in the downlink and MPTCP with any steering mode and ATSSS-LL with only active-standby steering mode in the uplink;</w:t>
      </w:r>
    </w:p>
    <w:p w14:paraId="42B4B162" w14:textId="1AFACE90" w:rsidR="00DE5F58" w:rsidRDefault="00992837" w:rsidP="00DE5F58">
      <w:pPr>
        <w:pStyle w:val="B2"/>
      </w:pPr>
      <w:ins w:id="5903" w:author="24.501_CR6275R2_(Rel-18)_ATSSS_Ph3" w:date="2024-06-19T21:49:00Z">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del w:id="5904" w:author="24.501_CR6275R2_(Rel-18)_ATSSS_Ph3" w:date="2024-06-19T21:49:00Z">
        <w:r w:rsidR="00DE5F58" w:rsidDel="00992837">
          <w:delText xml:space="preserve"> or</w:delText>
        </w:r>
      </w:del>
    </w:p>
    <w:p w14:paraId="2905C4E9" w14:textId="5113E055" w:rsidR="00DE5F58" w:rsidRDefault="00DE5F58" w:rsidP="00DE5F58">
      <w:pPr>
        <w:pStyle w:val="B2"/>
      </w:pPr>
      <w:r>
        <w:t>i</w:t>
      </w:r>
      <w:ins w:id="5905" w:author="24.501_CR6275R2_(Rel-18)_ATSSS_Ph3" w:date="2024-06-19T21:49:00Z">
        <w:r w:rsidR="00992837">
          <w:t>i</w:t>
        </w:r>
      </w:ins>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77777777" w:rsidR="00992837" w:rsidRDefault="00DE5F58" w:rsidP="00DE5F58">
      <w:pPr>
        <w:pStyle w:val="B2"/>
        <w:rPr>
          <w:ins w:id="5906" w:author="24.501_CR6275R2_(Rel-18)_ATSSS_Ph3" w:date="2024-06-19T21:51: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07" w:author="24.501_CR6275R2_(Rel-18)_ATSSS_Ph3" w:date="2024-06-19T21:49:00Z">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ins>
      <w:r>
        <w:t xml:space="preserve">, the SMF shall ensure that the modified PDU session has the capability of MPQUIC with any steering mode and ATSSS-LL with </w:t>
      </w:r>
      <w:ins w:id="5908" w:author="24.501_CR6275R2_(Rel-18)_ATSSS_Ph3" w:date="2024-06-19T21:50:00Z">
        <w:r w:rsidR="00992837" w:rsidRPr="00C64789">
          <w:t xml:space="preserve">only </w:t>
        </w:r>
        <w:r w:rsidR="00992837" w:rsidRPr="00C64789">
          <w:rPr>
            <w:lang w:val="en-US"/>
          </w:rPr>
          <w:t>active-standby</w:t>
        </w:r>
        <w:r w:rsidR="00992837">
          <w:t xml:space="preserve"> </w:t>
        </w:r>
      </w:ins>
      <w:del w:id="5909" w:author="24.501_CR6275R2_(Rel-18)_ATSSS_Ph3" w:date="2024-06-19T21:50:00Z">
        <w:r w:rsidDel="00992837">
          <w:delText xml:space="preserve">any </w:delText>
        </w:r>
      </w:del>
      <w:r>
        <w:t>steering mode</w:t>
      </w:r>
      <w:ins w:id="5910" w:author="24.501_CR6275R2_(Rel-18)_ATSSS_Ph3" w:date="2024-06-19T21:51:00Z">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ins>
      <w:r>
        <w:t xml:space="preserve"> in the downlink and MPQUIC with any steering mode and ATSSS-LL with </w:t>
      </w:r>
      <w:r>
        <w:rPr>
          <w:lang w:eastAsia="zh-CN"/>
        </w:rPr>
        <w:t xml:space="preserve">only </w:t>
      </w:r>
      <w:r>
        <w:t>active-standby steering mode in the uplink;</w:t>
      </w:r>
    </w:p>
    <w:p w14:paraId="41AD8E2E" w14:textId="16B3C290" w:rsidR="00DE5F58" w:rsidRDefault="00992837" w:rsidP="00DE5F58">
      <w:pPr>
        <w:pStyle w:val="B2"/>
      </w:pPr>
      <w:ins w:id="5911" w:author="24.501_CR6275R2_(Rel-18)_ATSSS_Ph3" w:date="2024-06-19T21:51:00Z">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del w:id="5912" w:author="24.501_CR6275R2_(Rel-18)_ATSSS_Ph3" w:date="2024-06-19T21:51:00Z">
        <w:r w:rsidR="00DE5F58" w:rsidDel="00992837">
          <w:delText xml:space="preserve"> or</w:delText>
        </w:r>
      </w:del>
    </w:p>
    <w:p w14:paraId="3A34645C" w14:textId="1B28BAC2" w:rsidR="00DE5F58" w:rsidRDefault="00DE5F58" w:rsidP="00DE5F58">
      <w:pPr>
        <w:pStyle w:val="B2"/>
      </w:pPr>
      <w:r>
        <w:t>ii</w:t>
      </w:r>
      <w:ins w:id="5913" w:author="24.501_CR6275R2_(Rel-18)_ATSSS_Ph3" w:date="2024-06-19T21:51: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ins w:id="5914"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ins w:id="5915"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ins w:id="5916" w:author="24.501_CR6275R2_(Rel-18)_ATSSS_Ph3" w:date="2024-06-19T21:53:00Z">
        <w:r w:rsidR="00992837">
          <w:rPr>
            <w:lang w:eastAsia="zh-CN"/>
          </w:rPr>
          <w:t xml:space="preserve"> (</w:t>
        </w:r>
        <w:r w:rsidR="00992837" w:rsidRPr="00FF45AB">
          <w:rPr>
            <w:lang w:eastAsia="zh-CN"/>
          </w:rPr>
          <w:t>i.e., any steering mode allowed for ATSSS-LL functionality</w:t>
        </w:r>
        <w:r w:rsidR="00992837">
          <w:rPr>
            <w:lang w:eastAsia="zh-CN"/>
          </w:rPr>
          <w:t>)</w:t>
        </w:r>
      </w:ins>
      <w:r>
        <w:t>, the SMF shall ensure that the modified PDU session has the capability of MPTCP with any steering mode and ATSSS-LL with any steering mode</w:t>
      </w:r>
      <w:ins w:id="5917" w:author="24.501_CR6275R2_(Rel-18)_ATSSS_Ph3" w:date="2024-06-19T21:53:00Z">
        <w:r w:rsidR="00992837">
          <w:t xml:space="preserve"> (</w:t>
        </w:r>
        <w:r w:rsidR="00992837" w:rsidRPr="00FF45AB">
          <w:t>i.e., any steering mode allowed for ATSSS-LL functionality</w:t>
        </w:r>
        <w:r w:rsidR="00992837">
          <w:t>)</w:t>
        </w:r>
      </w:ins>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ins w:id="5918" w:author="24.501_CR6275R2_(Rel-18)_ATSSS_Ph3" w:date="2024-06-19T21:53:00Z">
        <w:r w:rsidR="00992837">
          <w:t>(</w:t>
        </w:r>
        <w:r w:rsidR="00992837" w:rsidRPr="00FF45AB">
          <w:t>i.e., any steering mode allowed for ATSSS-LL functionality</w:t>
        </w:r>
        <w:r w:rsidR="00992837">
          <w:t xml:space="preserve">) </w:t>
        </w:r>
      </w:ins>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39340660" w:rsidR="00DE5F58" w:rsidRDefault="00DE5F58" w:rsidP="00DE5F58">
      <w:pPr>
        <w:pStyle w:val="B2"/>
        <w:rPr>
          <w:ins w:id="5919" w:author="24.501_CR6275R2_(Rel-18)_ATSSS_Ph3" w:date="2024-06-19T21:5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20" w:author="24.501_CR6275R2_(Rel-18)_ATSSS_Ph3" w:date="2024-06-19T21:53:00Z">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ins>
      <w:r>
        <w:t xml:space="preserve">, the SMF shall ensure that the modified PDU session has the capability of MPTCP with any steering mode, MPQUIC with any steering mode and ATSSS-LL with </w:t>
      </w:r>
      <w:ins w:id="5921" w:author="24.501_CR6275R2_(Rel-18)_ATSSS_Ph3" w:date="2024-06-19T21:54:00Z">
        <w:r w:rsidR="00992837" w:rsidRPr="00264DF5">
          <w:t xml:space="preserve">only </w:t>
        </w:r>
        <w:r w:rsidR="00992837" w:rsidRPr="00264DF5">
          <w:rPr>
            <w:lang w:val="en-US"/>
          </w:rPr>
          <w:t>active-standby</w:t>
        </w:r>
        <w:r w:rsidR="00992837">
          <w:t xml:space="preserve"> </w:t>
        </w:r>
      </w:ins>
      <w:del w:id="5922" w:author="24.501_CR6275R2_(Rel-18)_ATSSS_Ph3" w:date="2024-06-19T21:54:00Z">
        <w:r w:rsidDel="00992837">
          <w:delText xml:space="preserve">any </w:delText>
        </w:r>
      </w:del>
      <w:r>
        <w:t>steering mode</w:t>
      </w:r>
      <w:ins w:id="5923" w:author="24.501_CR6275R2_(Rel-18)_ATSSS_Ph3" w:date="2024-06-19T21:54:00Z">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ins>
      <w:r>
        <w:t xml:space="preserve"> in the downlink and MPTCP with any steering mode, MPQUIC with steering mode and ATSSS-LL with </w:t>
      </w:r>
      <w:r>
        <w:rPr>
          <w:lang w:eastAsia="zh-CN"/>
        </w:rPr>
        <w:t xml:space="preserve">only </w:t>
      </w:r>
      <w:r>
        <w:t>active-standby steering mode in the uplink;</w:t>
      </w:r>
      <w:del w:id="5924" w:author="24.501_CR6275R2_(Rel-18)_ATSSS_Ph3" w:date="2024-06-19T21:55:00Z">
        <w:r w:rsidDel="00992837">
          <w:delText xml:space="preserve"> or</w:delText>
        </w:r>
      </w:del>
    </w:p>
    <w:p w14:paraId="2BA52872" w14:textId="3C5F078D" w:rsidR="00992837" w:rsidRDefault="00992837" w:rsidP="00DE5F58">
      <w:pPr>
        <w:pStyle w:val="B2"/>
      </w:pPr>
      <w:ins w:id="5925" w:author="24.501_CR6275R2_(Rel-18)_ATSSS_Ph3" w:date="2024-06-19T21:55:00Z">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p>
    <w:p w14:paraId="5EB9AB53" w14:textId="4F3E5412" w:rsidR="00DE5F58" w:rsidRPr="007F2770" w:rsidRDefault="00DE5F58" w:rsidP="00294B40">
      <w:pPr>
        <w:pStyle w:val="B2"/>
      </w:pPr>
      <w:r>
        <w:t>ii</w:t>
      </w:r>
      <w:ins w:id="5926" w:author="24.501_CR6275R2_(Rel-18)_ATSSS_Ph3" w:date="2024-06-19T21:55:00Z">
        <w:r w:rsidR="00992837">
          <w:t>i</w:t>
        </w:r>
      </w:ins>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15pt;height:208.95pt" o:ole="">
            <v:imagedata r:id="rId88" o:title=""/>
          </v:shape>
          <o:OLEObject Type="Embed" ProgID="Visio.Drawing.11" ShapeID="_x0000_i1063" DrawAspect="Content" ObjectID="_1780384896" r:id="rId89"/>
        </w:object>
      </w:r>
    </w:p>
    <w:p w14:paraId="5D4E48EF" w14:textId="77777777" w:rsidR="00B23F03" w:rsidRPr="007F2770" w:rsidRDefault="00B23F03" w:rsidP="00B23F03">
      <w:pPr>
        <w:pStyle w:val="TF"/>
      </w:pPr>
      <w:bookmarkStart w:id="5927" w:name="_CRFigure6_4_2_2_1"/>
      <w:r w:rsidRPr="007F2770">
        <w:rPr>
          <w:rFonts w:hint="eastAsia"/>
        </w:rPr>
        <w:t>Figure</w:t>
      </w:r>
      <w:r w:rsidRPr="007F2770">
        <w:t> </w:t>
      </w:r>
      <w:bookmarkEnd w:id="5927"/>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928" w:name="_CR6_4_2_3"/>
      <w:bookmarkStart w:id="5929" w:name="_Toc20232835"/>
      <w:bookmarkStart w:id="5930" w:name="_Toc27746939"/>
      <w:bookmarkStart w:id="5931" w:name="_Toc36213123"/>
      <w:bookmarkStart w:id="5932" w:name="_Toc36657300"/>
      <w:bookmarkStart w:id="5933" w:name="_Toc45286965"/>
      <w:bookmarkStart w:id="5934" w:name="_Toc51948234"/>
      <w:bookmarkStart w:id="5935" w:name="_Toc51949326"/>
      <w:bookmarkStart w:id="5936" w:name="_Toc162971475"/>
      <w:bookmarkEnd w:id="5928"/>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929"/>
      <w:bookmarkEnd w:id="5930"/>
      <w:bookmarkEnd w:id="5931"/>
      <w:bookmarkEnd w:id="5932"/>
      <w:bookmarkEnd w:id="5933"/>
      <w:bookmarkEnd w:id="5934"/>
      <w:bookmarkEnd w:id="5935"/>
      <w:bookmarkEnd w:id="5936"/>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937" w:name="_CR6_4_2_4"/>
      <w:bookmarkStart w:id="5938" w:name="_Toc20232836"/>
      <w:bookmarkStart w:id="5939" w:name="_Toc27746940"/>
      <w:bookmarkStart w:id="5940" w:name="_Toc36213124"/>
      <w:bookmarkStart w:id="5941" w:name="_Toc36657301"/>
      <w:bookmarkStart w:id="5942" w:name="_Toc45286966"/>
      <w:bookmarkStart w:id="5943" w:name="_Toc51948235"/>
      <w:bookmarkStart w:id="5944" w:name="_Toc51949327"/>
      <w:bookmarkStart w:id="5945" w:name="_Toc162971476"/>
      <w:bookmarkEnd w:id="5937"/>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938"/>
      <w:bookmarkEnd w:id="5939"/>
      <w:bookmarkEnd w:id="5940"/>
      <w:bookmarkEnd w:id="5941"/>
      <w:bookmarkEnd w:id="5942"/>
      <w:bookmarkEnd w:id="5943"/>
      <w:bookmarkEnd w:id="5944"/>
      <w:bookmarkEnd w:id="5945"/>
    </w:p>
    <w:p w14:paraId="40463CD9" w14:textId="77777777" w:rsidR="004B00CB" w:rsidRPr="007F2770" w:rsidRDefault="004B00CB" w:rsidP="00781477">
      <w:pPr>
        <w:pStyle w:val="Heading5"/>
        <w:rPr>
          <w:lang w:eastAsia="zh-CN"/>
        </w:rPr>
      </w:pPr>
      <w:bookmarkStart w:id="5946" w:name="_CR6_4_2_4_1"/>
      <w:bookmarkStart w:id="5947" w:name="_Toc20232837"/>
      <w:bookmarkStart w:id="5948" w:name="_Toc27746941"/>
      <w:bookmarkStart w:id="5949" w:name="_Toc36213125"/>
      <w:bookmarkStart w:id="5950" w:name="_Toc36657302"/>
      <w:bookmarkStart w:id="5951" w:name="_Toc45286967"/>
      <w:bookmarkStart w:id="5952" w:name="_Toc51948236"/>
      <w:bookmarkStart w:id="5953" w:name="_Toc51949328"/>
      <w:bookmarkStart w:id="5954" w:name="_Toc162971477"/>
      <w:bookmarkEnd w:id="5946"/>
      <w:r w:rsidRPr="007F2770">
        <w:rPr>
          <w:lang w:eastAsia="zh-CN"/>
        </w:rPr>
        <w:t>6.4.2.4.1</w:t>
      </w:r>
      <w:r w:rsidRPr="007F2770">
        <w:rPr>
          <w:lang w:eastAsia="zh-CN"/>
        </w:rPr>
        <w:tab/>
        <w:t>General</w:t>
      </w:r>
      <w:bookmarkEnd w:id="5947"/>
      <w:bookmarkEnd w:id="5948"/>
      <w:bookmarkEnd w:id="5949"/>
      <w:bookmarkEnd w:id="5950"/>
      <w:bookmarkEnd w:id="5951"/>
      <w:bookmarkEnd w:id="5952"/>
      <w:bookmarkEnd w:id="5953"/>
      <w:bookmarkEnd w:id="5954"/>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955" w:name="_CR6_4_2_4_2"/>
      <w:bookmarkStart w:id="5956" w:name="_Toc20232838"/>
      <w:bookmarkStart w:id="5957" w:name="_Toc27746942"/>
      <w:bookmarkStart w:id="5958" w:name="_Toc36213126"/>
      <w:bookmarkStart w:id="5959" w:name="_Toc36657303"/>
      <w:bookmarkStart w:id="5960" w:name="_Toc45286968"/>
      <w:bookmarkStart w:id="5961" w:name="_Toc51948237"/>
      <w:bookmarkStart w:id="5962" w:name="_Toc51949329"/>
      <w:bookmarkStart w:id="5963" w:name="_Toc162971478"/>
      <w:bookmarkEnd w:id="5955"/>
      <w:r w:rsidRPr="007F2770">
        <w:rPr>
          <w:lang w:eastAsia="zh-CN"/>
        </w:rPr>
        <w:t>6.4.2.4.2</w:t>
      </w:r>
      <w:r w:rsidRPr="007F2770">
        <w:rPr>
          <w:lang w:eastAsia="zh-CN"/>
        </w:rPr>
        <w:tab/>
        <w:t>Handling of network rejection due to congestion control</w:t>
      </w:r>
      <w:bookmarkEnd w:id="5956"/>
      <w:bookmarkEnd w:id="5957"/>
      <w:bookmarkEnd w:id="5958"/>
      <w:bookmarkEnd w:id="5959"/>
      <w:bookmarkEnd w:id="5960"/>
      <w:bookmarkEnd w:id="5961"/>
      <w:bookmarkEnd w:id="5962"/>
      <w:bookmarkEnd w:id="5963"/>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2189C9B9"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ins w:id="5964" w:author="24.501_CR6245R2_(Rel-18)_TEI17" w:date="2024-06-20T08:07:00Z">
        <w:r w:rsidR="00C24C06">
          <w:t xml:space="preserve"> </w:t>
        </w:r>
        <w:r w:rsidR="00C24C06">
          <w:t>as specified in clause</w:t>
        </w:r>
        <w:r w:rsidR="00C24C06" w:rsidRPr="007F2770">
          <w:rPr>
            <w:lang w:eastAsia="zh-TW"/>
          </w:rPr>
          <w:t> </w:t>
        </w:r>
        <w:r w:rsidR="00C24C06">
          <w:t>6.2.7</w:t>
        </w:r>
      </w:ins>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02FD2E32"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965" w:author="24.501_CR6245R2_(Rel-18)_TEI17" w:date="2024-06-20T08:14:00Z">
        <w:r w:rsidR="00C24C06">
          <w:t xml:space="preserve"> </w:t>
        </w:r>
        <w:r w:rsidR="00C24C06">
          <w:t>as specified in clause</w:t>
        </w:r>
        <w:r w:rsidR="00C24C06" w:rsidRPr="007F2770">
          <w:rPr>
            <w:lang w:eastAsia="zh-TW"/>
          </w:rPr>
          <w:t> </w:t>
        </w:r>
        <w:r w:rsidR="00C24C06">
          <w:t>6.2.8</w:t>
        </w:r>
      </w:ins>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1CE3B75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ins w:id="5966" w:author="24.501_CR6245R2_(Rel-18)_TEI17" w:date="2024-06-20T08:15:00Z">
        <w:r w:rsidR="00C24C06">
          <w:t xml:space="preserve"> </w:t>
        </w:r>
        <w:r w:rsidR="00C24C06">
          <w:t>as specified in clause</w:t>
        </w:r>
        <w:r w:rsidR="00C24C06" w:rsidRPr="007F2770">
          <w:rPr>
            <w:lang w:eastAsia="zh-TW"/>
          </w:rPr>
          <w:t> </w:t>
        </w:r>
        <w:r w:rsidR="00C24C06">
          <w:t>6.2.8</w:t>
        </w:r>
      </w:ins>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967" w:name="_Toc20232839"/>
      <w:bookmarkStart w:id="5968" w:name="_Toc27746943"/>
      <w:bookmarkStart w:id="5969" w:name="_Toc36213127"/>
      <w:bookmarkStart w:id="5970" w:name="_Toc36657304"/>
      <w:bookmarkStart w:id="5971" w:name="_Toc45286969"/>
      <w:bookmarkStart w:id="5972" w:name="_Toc51948238"/>
      <w:bookmarkStart w:id="597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974" w:name="_CR6_4_2_4_3"/>
      <w:bookmarkStart w:id="5975" w:name="_Toc162971479"/>
      <w:bookmarkEnd w:id="5974"/>
      <w:r w:rsidRPr="007F2770">
        <w:rPr>
          <w:lang w:eastAsia="zh-CN"/>
        </w:rPr>
        <w:t>6.4.2.4.3</w:t>
      </w:r>
      <w:r w:rsidRPr="007F2770">
        <w:rPr>
          <w:lang w:eastAsia="zh-CN"/>
        </w:rPr>
        <w:tab/>
        <w:t>Handling of network rejection not due to congestion control</w:t>
      </w:r>
      <w:bookmarkEnd w:id="5967"/>
      <w:bookmarkEnd w:id="5968"/>
      <w:bookmarkEnd w:id="5969"/>
      <w:bookmarkEnd w:id="5970"/>
      <w:bookmarkEnd w:id="5971"/>
      <w:bookmarkEnd w:id="5972"/>
      <w:bookmarkEnd w:id="5973"/>
      <w:bookmarkEnd w:id="5975"/>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97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977" w:name="_Hlk138887329"/>
      <w:bookmarkEnd w:id="59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97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97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979" w:name="_Hlk138887381"/>
      <w:bookmarkEnd w:id="597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97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98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98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5A5D4CF7" w:rsidR="004B00CB" w:rsidRPr="007F2770" w:rsidRDefault="004B00CB" w:rsidP="004B00CB">
      <w:pPr>
        <w:pStyle w:val="B1"/>
      </w:pPr>
      <w:r w:rsidRPr="007F2770">
        <w:t>b)</w:t>
      </w:r>
      <w:r w:rsidRPr="007F2770">
        <w:tab/>
        <w:t xml:space="preserve">For 5GSM cause values different from #32 "service option not supported", or #33 "requested service option not subscribed", the UE behaviour regarding the start of a back-off timer is </w:t>
      </w:r>
      <w:del w:id="5981" w:author="24.501_CR6245R2_(Rel-18)_TEI17" w:date="2024-06-20T08:16:00Z">
        <w:r w:rsidRPr="007F2770" w:rsidDel="00814224">
          <w:delText>un</w:delText>
        </w:r>
      </w:del>
      <w:r w:rsidRPr="007F2770">
        <w:t>specified</w:t>
      </w:r>
      <w:ins w:id="5982" w:author="24.501_CR6245R2_(Rel-18)_TEI17" w:date="2024-06-20T08:16:00Z">
        <w:r w:rsidR="00814224">
          <w:t xml:space="preserve"> </w:t>
        </w:r>
        <w:r w:rsidR="00814224">
          <w:t>in clause</w:t>
        </w:r>
        <w:r w:rsidR="00814224" w:rsidRPr="007F2770">
          <w:rPr>
            <w:lang w:eastAsia="zh-TW"/>
          </w:rPr>
          <w:t> </w:t>
        </w:r>
        <w:r w:rsidR="00814224">
          <w:t>6.2.12</w:t>
        </w:r>
      </w:ins>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983" w:name="_Toc20232840"/>
      <w:bookmarkStart w:id="5984" w:name="_Toc27746944"/>
      <w:bookmarkStart w:id="5985" w:name="_Toc36213128"/>
      <w:bookmarkStart w:id="5986"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987" w:name="_CR6_4_2_5"/>
      <w:bookmarkStart w:id="5988" w:name="_Toc45286970"/>
      <w:bookmarkStart w:id="5989" w:name="_Toc51948239"/>
      <w:bookmarkStart w:id="5990" w:name="_Toc51949331"/>
      <w:bookmarkStart w:id="5991" w:name="_Toc162971480"/>
      <w:bookmarkEnd w:id="598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983"/>
      <w:bookmarkEnd w:id="5984"/>
      <w:bookmarkEnd w:id="5985"/>
      <w:bookmarkEnd w:id="5986"/>
      <w:bookmarkEnd w:id="5988"/>
      <w:bookmarkEnd w:id="5989"/>
      <w:bookmarkEnd w:id="5990"/>
      <w:bookmarkEnd w:id="599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992" w:name="_Toc20232841"/>
      <w:bookmarkStart w:id="5993"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994" w:name="_Toc36213129"/>
      <w:bookmarkStart w:id="5995" w:name="_Toc36657306"/>
      <w:bookmarkStart w:id="5996" w:name="_Toc45286971"/>
      <w:bookmarkStart w:id="5997" w:name="_Toc51948240"/>
      <w:bookmarkStart w:id="5998"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999" w:name="_CR6_4_2_6"/>
      <w:bookmarkStart w:id="6000" w:name="_Toc162971481"/>
      <w:bookmarkEnd w:id="5999"/>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992"/>
      <w:bookmarkEnd w:id="5993"/>
      <w:bookmarkEnd w:id="5994"/>
      <w:bookmarkEnd w:id="5995"/>
      <w:bookmarkEnd w:id="5996"/>
      <w:bookmarkEnd w:id="5997"/>
      <w:bookmarkEnd w:id="5998"/>
      <w:bookmarkEnd w:id="6000"/>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6001" w:name="_CR6_4_3"/>
      <w:bookmarkStart w:id="6002" w:name="_Toc20232842"/>
      <w:bookmarkStart w:id="6003" w:name="_Toc27746946"/>
      <w:bookmarkStart w:id="6004" w:name="_Toc36213130"/>
      <w:bookmarkStart w:id="6005" w:name="_Toc36657307"/>
      <w:bookmarkStart w:id="6006" w:name="_Toc45286972"/>
      <w:bookmarkStart w:id="6007" w:name="_Toc51948241"/>
      <w:bookmarkStart w:id="6008" w:name="_Toc51949333"/>
      <w:bookmarkStart w:id="6009" w:name="_Toc162971482"/>
      <w:bookmarkEnd w:id="6001"/>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6002"/>
      <w:bookmarkEnd w:id="6003"/>
      <w:bookmarkEnd w:id="6004"/>
      <w:bookmarkEnd w:id="6005"/>
      <w:bookmarkEnd w:id="6006"/>
      <w:bookmarkEnd w:id="6007"/>
      <w:bookmarkEnd w:id="6008"/>
      <w:bookmarkEnd w:id="6009"/>
    </w:p>
    <w:p w14:paraId="2EE1994A" w14:textId="77777777" w:rsidR="00B23F03" w:rsidRPr="007F2770" w:rsidRDefault="00C83E64" w:rsidP="00781477">
      <w:pPr>
        <w:pStyle w:val="Heading4"/>
        <w:rPr>
          <w:noProof/>
          <w:lang w:val="en-US" w:eastAsia="zh-CN"/>
        </w:rPr>
      </w:pPr>
      <w:bookmarkStart w:id="6010" w:name="_CR6_4_3_1"/>
      <w:bookmarkStart w:id="6011" w:name="_Toc20232843"/>
      <w:bookmarkStart w:id="6012" w:name="_Toc27746947"/>
      <w:bookmarkStart w:id="6013" w:name="_Toc36213131"/>
      <w:bookmarkStart w:id="6014" w:name="_Toc36657308"/>
      <w:bookmarkStart w:id="6015" w:name="_Toc45286973"/>
      <w:bookmarkStart w:id="6016" w:name="_Toc51948242"/>
      <w:bookmarkStart w:id="6017" w:name="_Toc51949334"/>
      <w:bookmarkStart w:id="6018" w:name="_Toc162971483"/>
      <w:bookmarkEnd w:id="601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6011"/>
      <w:bookmarkEnd w:id="6012"/>
      <w:bookmarkEnd w:id="6013"/>
      <w:bookmarkEnd w:id="6014"/>
      <w:bookmarkEnd w:id="6015"/>
      <w:bookmarkEnd w:id="6016"/>
      <w:bookmarkEnd w:id="6017"/>
      <w:bookmarkEnd w:id="6018"/>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6019" w:name="_CR6_4_3_2"/>
      <w:bookmarkStart w:id="6020" w:name="_Toc20232844"/>
      <w:bookmarkStart w:id="6021" w:name="_Toc27746948"/>
      <w:bookmarkStart w:id="6022" w:name="_Toc36213132"/>
      <w:bookmarkStart w:id="6023" w:name="_Toc36657309"/>
      <w:bookmarkStart w:id="6024" w:name="_Toc45286974"/>
      <w:bookmarkStart w:id="6025" w:name="_Toc51948243"/>
      <w:bookmarkStart w:id="6026" w:name="_Toc51949335"/>
      <w:bookmarkStart w:id="6027" w:name="_Toc162971484"/>
      <w:bookmarkEnd w:id="601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020"/>
      <w:bookmarkEnd w:id="6021"/>
      <w:bookmarkEnd w:id="6022"/>
      <w:bookmarkEnd w:id="6023"/>
      <w:bookmarkEnd w:id="6024"/>
      <w:bookmarkEnd w:id="6025"/>
      <w:bookmarkEnd w:id="6026"/>
      <w:bookmarkEnd w:id="602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402" type="#_x0000_t75" style="width:458.35pt;height:207.65pt" o:ole="">
            <v:imagedata r:id="rId90" o:title=""/>
          </v:shape>
          <o:OLEObject Type="Embed" ProgID="Visio.Drawing.11" ShapeID="_x0000_i1402" DrawAspect="Content" ObjectID="_1780384897" r:id="rId91"/>
        </w:object>
      </w:r>
    </w:p>
    <w:p w14:paraId="2F924ABB" w14:textId="77777777" w:rsidR="00B23F03" w:rsidRPr="007F2770" w:rsidRDefault="00B23F03" w:rsidP="00B23F03">
      <w:pPr>
        <w:pStyle w:val="TF"/>
      </w:pPr>
      <w:bookmarkStart w:id="6028" w:name="_CRFigure6_4_3_2_1"/>
      <w:r w:rsidRPr="007F2770">
        <w:rPr>
          <w:rFonts w:hint="eastAsia"/>
        </w:rPr>
        <w:t>Figure</w:t>
      </w:r>
      <w:r w:rsidRPr="007F2770">
        <w:t> </w:t>
      </w:r>
      <w:bookmarkEnd w:id="6028"/>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6029" w:name="_CR6_4_3_3"/>
      <w:bookmarkStart w:id="6030" w:name="_Toc20232845"/>
      <w:bookmarkStart w:id="6031" w:name="_Toc27746949"/>
      <w:bookmarkStart w:id="6032" w:name="_Toc36213133"/>
      <w:bookmarkStart w:id="6033" w:name="_Toc36657310"/>
      <w:bookmarkStart w:id="6034" w:name="_Toc45286975"/>
      <w:bookmarkStart w:id="6035" w:name="_Toc51948244"/>
      <w:bookmarkStart w:id="6036" w:name="_Toc51949336"/>
      <w:bookmarkStart w:id="6037" w:name="_Toc162971485"/>
      <w:bookmarkEnd w:id="6029"/>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030"/>
      <w:bookmarkEnd w:id="6031"/>
      <w:bookmarkEnd w:id="6032"/>
      <w:bookmarkEnd w:id="6033"/>
      <w:bookmarkEnd w:id="6034"/>
      <w:bookmarkEnd w:id="6035"/>
      <w:bookmarkEnd w:id="6036"/>
      <w:bookmarkEnd w:id="603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6038" w:name="_CR6_4_3_4"/>
      <w:bookmarkStart w:id="6039" w:name="_Toc20232846"/>
      <w:bookmarkStart w:id="6040" w:name="_Toc27746950"/>
      <w:bookmarkStart w:id="6041" w:name="_Toc36213134"/>
      <w:bookmarkStart w:id="6042" w:name="_Toc36657311"/>
      <w:bookmarkStart w:id="6043" w:name="_Toc45286976"/>
      <w:bookmarkStart w:id="6044" w:name="_Toc51948245"/>
      <w:bookmarkStart w:id="6045" w:name="_Toc51949337"/>
      <w:bookmarkStart w:id="6046" w:name="_Toc162971486"/>
      <w:bookmarkEnd w:id="6038"/>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6039"/>
      <w:bookmarkEnd w:id="6040"/>
      <w:bookmarkEnd w:id="6041"/>
      <w:bookmarkEnd w:id="6042"/>
      <w:bookmarkEnd w:id="6043"/>
      <w:bookmarkEnd w:id="6044"/>
      <w:bookmarkEnd w:id="6045"/>
      <w:bookmarkEnd w:id="604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6047" w:name="_Toc20232847"/>
      <w:bookmarkStart w:id="6048" w:name="_Toc27746951"/>
      <w:bookmarkStart w:id="6049" w:name="_Toc36213135"/>
      <w:bookmarkStart w:id="6050" w:name="_Toc36657312"/>
      <w:bookmarkStart w:id="6051" w:name="_Toc45286977"/>
      <w:bookmarkStart w:id="6052" w:name="_Toc51948246"/>
      <w:bookmarkStart w:id="605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6054" w:name="_CR6_4_3_5"/>
      <w:bookmarkStart w:id="6055" w:name="_Toc162971487"/>
      <w:bookmarkEnd w:id="605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6047"/>
      <w:bookmarkEnd w:id="6048"/>
      <w:bookmarkEnd w:id="6049"/>
      <w:bookmarkEnd w:id="6050"/>
      <w:bookmarkEnd w:id="6051"/>
      <w:bookmarkEnd w:id="6052"/>
      <w:bookmarkEnd w:id="6053"/>
      <w:bookmarkEnd w:id="6055"/>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6056" w:name="_Toc20232848"/>
      <w:bookmarkStart w:id="6057" w:name="_Toc27746952"/>
      <w:bookmarkStart w:id="6058" w:name="_Toc36213136"/>
      <w:bookmarkStart w:id="6059" w:name="_Toc36657313"/>
      <w:bookmarkStart w:id="6060" w:name="_Toc45286978"/>
      <w:bookmarkStart w:id="6061" w:name="_Toc51948247"/>
      <w:bookmarkStart w:id="6062"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6063" w:name="_CR6_4_3_6"/>
      <w:bookmarkStart w:id="6064" w:name="_Toc162971488"/>
      <w:bookmarkEnd w:id="606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6056"/>
      <w:bookmarkEnd w:id="6057"/>
      <w:bookmarkEnd w:id="6058"/>
      <w:bookmarkEnd w:id="6059"/>
      <w:bookmarkEnd w:id="6060"/>
      <w:bookmarkEnd w:id="6061"/>
      <w:bookmarkEnd w:id="6062"/>
      <w:bookmarkEnd w:id="6064"/>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6065" w:name="_CR6_5"/>
      <w:bookmarkStart w:id="6066" w:name="_Toc20232849"/>
      <w:bookmarkStart w:id="6067" w:name="_Toc27746953"/>
      <w:bookmarkStart w:id="6068" w:name="_Toc36213137"/>
      <w:bookmarkStart w:id="6069" w:name="_Toc36657314"/>
      <w:bookmarkStart w:id="6070" w:name="_Toc45286979"/>
      <w:bookmarkStart w:id="6071" w:name="_Toc51948248"/>
      <w:bookmarkStart w:id="6072" w:name="_Toc51949340"/>
      <w:bookmarkStart w:id="6073" w:name="_Toc162971489"/>
      <w:bookmarkEnd w:id="6065"/>
      <w:r w:rsidRPr="007F2770">
        <w:t>6.5</w:t>
      </w:r>
      <w:r w:rsidRPr="007F2770">
        <w:tab/>
        <w:t>5GSM status procedure</w:t>
      </w:r>
      <w:bookmarkEnd w:id="6066"/>
      <w:bookmarkEnd w:id="6067"/>
      <w:bookmarkEnd w:id="6068"/>
      <w:bookmarkEnd w:id="6069"/>
      <w:bookmarkEnd w:id="6070"/>
      <w:bookmarkEnd w:id="6071"/>
      <w:bookmarkEnd w:id="6072"/>
      <w:bookmarkEnd w:id="6073"/>
    </w:p>
    <w:p w14:paraId="2C262D47" w14:textId="77777777" w:rsidR="003E0676" w:rsidRPr="007F2770" w:rsidRDefault="00C83E64" w:rsidP="00781477">
      <w:pPr>
        <w:pStyle w:val="Heading3"/>
        <w:rPr>
          <w:noProof/>
          <w:lang w:val="en-US" w:eastAsia="zh-CN"/>
        </w:rPr>
      </w:pPr>
      <w:bookmarkStart w:id="6074" w:name="_CR6_5_1"/>
      <w:bookmarkStart w:id="6075" w:name="_Toc20232850"/>
      <w:bookmarkStart w:id="6076" w:name="_Toc27746954"/>
      <w:bookmarkStart w:id="6077" w:name="_Toc36213138"/>
      <w:bookmarkStart w:id="6078" w:name="_Toc36657315"/>
      <w:bookmarkStart w:id="6079" w:name="_Toc45286980"/>
      <w:bookmarkStart w:id="6080" w:name="_Toc51948249"/>
      <w:bookmarkStart w:id="6081" w:name="_Toc51949341"/>
      <w:bookmarkStart w:id="6082" w:name="_Toc162971490"/>
      <w:bookmarkEnd w:id="6074"/>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6075"/>
      <w:bookmarkEnd w:id="6076"/>
      <w:bookmarkEnd w:id="6077"/>
      <w:bookmarkEnd w:id="6078"/>
      <w:bookmarkEnd w:id="6079"/>
      <w:bookmarkEnd w:id="6080"/>
      <w:bookmarkEnd w:id="6081"/>
      <w:bookmarkEnd w:id="6082"/>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403" type="#_x0000_t75" style="width:6in;height:154.95pt" o:ole="">
            <v:imagedata r:id="rId92" o:title=""/>
          </v:shape>
          <o:OLEObject Type="Embed" ProgID="Visio.Drawing.11" ShapeID="_x0000_i1403" DrawAspect="Content" ObjectID="_1780384898" r:id="rId93"/>
        </w:object>
      </w:r>
    </w:p>
    <w:p w14:paraId="7E9CBB3B" w14:textId="77777777" w:rsidR="00B23F03" w:rsidRPr="007F2770" w:rsidRDefault="00B23F03" w:rsidP="00B23F03">
      <w:pPr>
        <w:pStyle w:val="TF"/>
      </w:pPr>
      <w:bookmarkStart w:id="6083" w:name="_CRFigure6_5_1_1"/>
      <w:r w:rsidRPr="007F2770">
        <w:t>Figure </w:t>
      </w:r>
      <w:bookmarkEnd w:id="6083"/>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6084" w:name="_CR6_5_2"/>
      <w:bookmarkStart w:id="6085" w:name="_Toc20232851"/>
      <w:bookmarkStart w:id="6086" w:name="_Toc27746955"/>
      <w:bookmarkStart w:id="6087" w:name="_Toc36213139"/>
      <w:bookmarkStart w:id="6088" w:name="_Toc36657316"/>
      <w:bookmarkStart w:id="6089" w:name="_Toc45286981"/>
      <w:bookmarkStart w:id="6090" w:name="_Toc51948250"/>
      <w:bookmarkStart w:id="6091" w:name="_Toc51949342"/>
      <w:bookmarkStart w:id="6092" w:name="_Toc162971491"/>
      <w:bookmarkEnd w:id="6084"/>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6085"/>
      <w:bookmarkEnd w:id="6086"/>
      <w:bookmarkEnd w:id="6087"/>
      <w:bookmarkEnd w:id="6088"/>
      <w:bookmarkEnd w:id="6089"/>
      <w:bookmarkEnd w:id="6090"/>
      <w:bookmarkEnd w:id="6091"/>
      <w:bookmarkEnd w:id="6092"/>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6093" w:name="_Toc20232852"/>
      <w:bookmarkStart w:id="6094" w:name="_Toc27746956"/>
      <w:bookmarkStart w:id="6095" w:name="_Toc36213140"/>
      <w:bookmarkStart w:id="6096" w:name="_Toc36657317"/>
      <w:bookmarkStart w:id="6097" w:name="_Toc45286982"/>
      <w:bookmarkStart w:id="6098" w:name="_Toc51948251"/>
      <w:bookmarkStart w:id="6099" w:name="_Toc51949343"/>
    </w:p>
    <w:p w14:paraId="41581800" w14:textId="7DA9640F" w:rsidR="003E0676" w:rsidRPr="007F2770" w:rsidRDefault="00C83E64" w:rsidP="00781477">
      <w:pPr>
        <w:pStyle w:val="Heading3"/>
        <w:rPr>
          <w:noProof/>
          <w:lang w:val="en-US" w:eastAsia="zh-CN"/>
        </w:rPr>
      </w:pPr>
      <w:bookmarkStart w:id="6100" w:name="_CR6_5_3"/>
      <w:bookmarkStart w:id="6101" w:name="_Toc162971492"/>
      <w:bookmarkEnd w:id="6100"/>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6093"/>
      <w:bookmarkEnd w:id="6094"/>
      <w:bookmarkEnd w:id="6095"/>
      <w:bookmarkEnd w:id="6096"/>
      <w:bookmarkEnd w:id="6097"/>
      <w:bookmarkEnd w:id="6098"/>
      <w:bookmarkEnd w:id="6099"/>
      <w:bookmarkEnd w:id="610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6102" w:name="_CR6_6"/>
      <w:bookmarkStart w:id="6103" w:name="_Toc20232853"/>
      <w:bookmarkStart w:id="6104" w:name="_Toc27746957"/>
      <w:bookmarkStart w:id="6105" w:name="_Toc36213141"/>
      <w:bookmarkStart w:id="6106" w:name="_Toc36657318"/>
      <w:bookmarkStart w:id="6107" w:name="_Toc45286983"/>
      <w:bookmarkStart w:id="6108" w:name="_Toc51948252"/>
      <w:bookmarkStart w:id="6109" w:name="_Toc51949344"/>
      <w:bookmarkStart w:id="6110" w:name="_Toc162971493"/>
      <w:bookmarkEnd w:id="6102"/>
      <w:r w:rsidRPr="007F2770">
        <w:t>6.6</w:t>
      </w:r>
      <w:r w:rsidRPr="007F2770">
        <w:tab/>
        <w:t>Miscellaneous procedures</w:t>
      </w:r>
      <w:bookmarkEnd w:id="6103"/>
      <w:bookmarkEnd w:id="6104"/>
      <w:bookmarkEnd w:id="6105"/>
      <w:bookmarkEnd w:id="6106"/>
      <w:bookmarkEnd w:id="6107"/>
      <w:bookmarkEnd w:id="6108"/>
      <w:bookmarkEnd w:id="6109"/>
      <w:bookmarkEnd w:id="6110"/>
    </w:p>
    <w:p w14:paraId="72310C55" w14:textId="77777777" w:rsidR="00A41C5D" w:rsidRPr="007F2770" w:rsidRDefault="00A41C5D" w:rsidP="00781477">
      <w:pPr>
        <w:pStyle w:val="Heading3"/>
      </w:pPr>
      <w:bookmarkStart w:id="6111" w:name="_CR6_6_1"/>
      <w:bookmarkStart w:id="6112" w:name="_Toc20232854"/>
      <w:bookmarkStart w:id="6113" w:name="_Toc27746958"/>
      <w:bookmarkStart w:id="6114" w:name="_Toc36213142"/>
      <w:bookmarkStart w:id="6115" w:name="_Toc36657319"/>
      <w:bookmarkStart w:id="6116" w:name="_Toc45286984"/>
      <w:bookmarkStart w:id="6117" w:name="_Toc51948253"/>
      <w:bookmarkStart w:id="6118" w:name="_Toc51949345"/>
      <w:bookmarkStart w:id="6119" w:name="_Toc162971494"/>
      <w:bookmarkEnd w:id="611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6112"/>
      <w:bookmarkEnd w:id="6113"/>
      <w:bookmarkEnd w:id="6114"/>
      <w:bookmarkEnd w:id="6115"/>
      <w:bookmarkEnd w:id="6116"/>
      <w:bookmarkEnd w:id="6117"/>
      <w:bookmarkEnd w:id="6118"/>
      <w:bookmarkEnd w:id="611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6120" w:name="_CR6_6_2"/>
      <w:bookmarkStart w:id="6121" w:name="_Toc162971495"/>
      <w:bookmarkEnd w:id="6120"/>
      <w:r w:rsidRPr="007F2770">
        <w:t>6.6.2</w:t>
      </w:r>
      <w:r w:rsidRPr="007F2770">
        <w:tab/>
        <w:t>Remote UE report procedure</w:t>
      </w:r>
      <w:bookmarkEnd w:id="6121"/>
    </w:p>
    <w:p w14:paraId="35E45D90" w14:textId="5CA9A0D9" w:rsidR="00C40F8A" w:rsidRPr="007F2770" w:rsidRDefault="00C40F8A" w:rsidP="00781477">
      <w:pPr>
        <w:pStyle w:val="Heading4"/>
        <w:rPr>
          <w:noProof/>
          <w:lang w:val="en-US" w:eastAsia="zh-CN"/>
        </w:rPr>
      </w:pPr>
      <w:bookmarkStart w:id="6122" w:name="_CR6_6_2_1"/>
      <w:bookmarkStart w:id="6123" w:name="_Toc20218171"/>
      <w:bookmarkStart w:id="6124" w:name="_Toc27744056"/>
      <w:bookmarkStart w:id="6125" w:name="_Toc35959628"/>
      <w:bookmarkStart w:id="6126" w:name="_Toc45203061"/>
      <w:bookmarkStart w:id="6127" w:name="_Toc45700437"/>
      <w:bookmarkStart w:id="6128" w:name="_Toc51920173"/>
      <w:bookmarkStart w:id="6129" w:name="_Toc68251233"/>
      <w:bookmarkStart w:id="6130" w:name="_Toc74916210"/>
      <w:bookmarkStart w:id="6131" w:name="_Toc162971496"/>
      <w:bookmarkEnd w:id="6122"/>
      <w:r w:rsidRPr="007F2770">
        <w:rPr>
          <w:noProof/>
          <w:lang w:val="en-US" w:eastAsia="zh-CN"/>
        </w:rPr>
        <w:t>6.6.2.1</w:t>
      </w:r>
      <w:r w:rsidRPr="007F2770">
        <w:rPr>
          <w:noProof/>
          <w:lang w:val="en-US" w:eastAsia="zh-CN"/>
        </w:rPr>
        <w:tab/>
        <w:t>General</w:t>
      </w:r>
      <w:bookmarkEnd w:id="6123"/>
      <w:bookmarkEnd w:id="6124"/>
      <w:bookmarkEnd w:id="6125"/>
      <w:bookmarkEnd w:id="6126"/>
      <w:bookmarkEnd w:id="6127"/>
      <w:bookmarkEnd w:id="6128"/>
      <w:bookmarkEnd w:id="6129"/>
      <w:bookmarkEnd w:id="6130"/>
      <w:bookmarkEnd w:id="6131"/>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6132" w:name="_CR6_6_2_2"/>
      <w:bookmarkStart w:id="6133" w:name="_Toc20218172"/>
      <w:bookmarkStart w:id="6134" w:name="_Toc27744057"/>
      <w:bookmarkStart w:id="6135" w:name="_Toc35959629"/>
      <w:bookmarkStart w:id="6136" w:name="_Toc45203062"/>
      <w:bookmarkStart w:id="6137" w:name="_Toc45700438"/>
      <w:bookmarkStart w:id="6138" w:name="_Toc51920174"/>
      <w:bookmarkStart w:id="6139" w:name="_Toc68251234"/>
      <w:bookmarkStart w:id="6140" w:name="_Toc74916211"/>
      <w:bookmarkStart w:id="6141" w:name="_Toc162971497"/>
      <w:bookmarkEnd w:id="6132"/>
      <w:r w:rsidRPr="007F2770">
        <w:rPr>
          <w:rFonts w:hint="eastAsia"/>
          <w:noProof/>
          <w:lang w:val="en-US"/>
        </w:rPr>
        <w:t>6.6.2</w:t>
      </w:r>
      <w:r w:rsidRPr="007F2770">
        <w:rPr>
          <w:noProof/>
          <w:lang w:val="en-US"/>
        </w:rPr>
        <w:t>.2</w:t>
      </w:r>
      <w:r w:rsidRPr="007F2770">
        <w:rPr>
          <w:noProof/>
          <w:lang w:val="en-US"/>
        </w:rPr>
        <w:tab/>
        <w:t xml:space="preserve">Remote UE report </w:t>
      </w:r>
      <w:bookmarkEnd w:id="6133"/>
      <w:bookmarkEnd w:id="6134"/>
      <w:bookmarkEnd w:id="6135"/>
      <w:bookmarkEnd w:id="6136"/>
      <w:bookmarkEnd w:id="6137"/>
      <w:bookmarkEnd w:id="6138"/>
      <w:bookmarkEnd w:id="6139"/>
      <w:bookmarkEnd w:id="6140"/>
      <w:r w:rsidRPr="007F2770">
        <w:rPr>
          <w:noProof/>
          <w:lang w:val="en-US"/>
        </w:rPr>
        <w:t>procedure initiation</w:t>
      </w:r>
      <w:bookmarkEnd w:id="6141"/>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404" type="#_x0000_t75" style="width:6in;height:2in" o:ole="">
            <v:imagedata r:id="rId94" o:title=""/>
          </v:shape>
          <o:OLEObject Type="Embed" ProgID="Visio.Drawing.11" ShapeID="_x0000_i1404" DrawAspect="Content" ObjectID="_1780384899" r:id="rId95"/>
        </w:object>
      </w:r>
    </w:p>
    <w:p w14:paraId="05E7F311" w14:textId="6597839C" w:rsidR="00C40F8A" w:rsidRPr="007F2770" w:rsidRDefault="00C40F8A" w:rsidP="00C40F8A">
      <w:pPr>
        <w:pStyle w:val="TF"/>
      </w:pPr>
      <w:bookmarkStart w:id="6142" w:name="_CRFigure6_6_2_2_1"/>
      <w:r w:rsidRPr="007F2770">
        <w:t>Figure </w:t>
      </w:r>
      <w:bookmarkEnd w:id="6142"/>
      <w:r w:rsidRPr="007F2770">
        <w:t>6.6.2.2.1: Remote UE report procedure</w:t>
      </w:r>
    </w:p>
    <w:p w14:paraId="2E64903E" w14:textId="354A57FC" w:rsidR="00C40F8A" w:rsidRPr="007F2770" w:rsidRDefault="00C40F8A" w:rsidP="00781477">
      <w:pPr>
        <w:pStyle w:val="Heading4"/>
        <w:rPr>
          <w:noProof/>
          <w:lang w:val="en-US"/>
        </w:rPr>
      </w:pPr>
      <w:bookmarkStart w:id="6143" w:name="_CR6_6_2_3"/>
      <w:bookmarkStart w:id="6144" w:name="_Toc20218173"/>
      <w:bookmarkStart w:id="6145" w:name="_Toc27744058"/>
      <w:bookmarkStart w:id="6146" w:name="_Toc35959630"/>
      <w:bookmarkStart w:id="6147" w:name="_Toc45203063"/>
      <w:bookmarkStart w:id="6148" w:name="_Toc45700439"/>
      <w:bookmarkStart w:id="6149" w:name="_Toc51920175"/>
      <w:bookmarkStart w:id="6150" w:name="_Toc68251235"/>
      <w:bookmarkStart w:id="6151" w:name="_Toc74916212"/>
      <w:bookmarkStart w:id="6152" w:name="_Toc162971498"/>
      <w:bookmarkEnd w:id="614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6144"/>
      <w:bookmarkEnd w:id="6145"/>
      <w:bookmarkEnd w:id="6146"/>
      <w:bookmarkEnd w:id="6147"/>
      <w:bookmarkEnd w:id="6148"/>
      <w:bookmarkEnd w:id="6149"/>
      <w:bookmarkEnd w:id="6150"/>
      <w:bookmarkEnd w:id="6151"/>
      <w:r w:rsidRPr="007F2770">
        <w:rPr>
          <w:noProof/>
          <w:lang w:val="en-US"/>
        </w:rPr>
        <w:t>procedure accepted by the network</w:t>
      </w:r>
      <w:bookmarkEnd w:id="6152"/>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6153" w:name="_Toc20218175"/>
      <w:bookmarkStart w:id="6154" w:name="_Toc27744060"/>
      <w:bookmarkStart w:id="6155" w:name="_Toc35959632"/>
      <w:bookmarkStart w:id="6156" w:name="_Toc45203065"/>
      <w:bookmarkStart w:id="6157" w:name="_Toc45700441"/>
      <w:bookmarkStart w:id="6158" w:name="_Toc51920177"/>
      <w:bookmarkStart w:id="6159" w:name="_Toc68251237"/>
      <w:bookmarkStart w:id="6160" w:name="_Toc74916214"/>
    </w:p>
    <w:p w14:paraId="3D236ED1" w14:textId="230CC3A4" w:rsidR="00C40F8A" w:rsidRPr="007F2770" w:rsidRDefault="00C40F8A" w:rsidP="00781477">
      <w:pPr>
        <w:pStyle w:val="Heading4"/>
      </w:pPr>
      <w:bookmarkStart w:id="6161" w:name="_CR6_6_2_4"/>
      <w:bookmarkStart w:id="6162" w:name="_Toc162971499"/>
      <w:bookmarkEnd w:id="6161"/>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6153"/>
      <w:bookmarkEnd w:id="6154"/>
      <w:bookmarkEnd w:id="6155"/>
      <w:bookmarkEnd w:id="6156"/>
      <w:bookmarkEnd w:id="6157"/>
      <w:bookmarkEnd w:id="6158"/>
      <w:bookmarkEnd w:id="6159"/>
      <w:bookmarkEnd w:id="6160"/>
      <w:bookmarkEnd w:id="6162"/>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6163" w:name="_Toc20218176"/>
      <w:bookmarkStart w:id="6164" w:name="_Toc27744061"/>
      <w:bookmarkStart w:id="6165" w:name="_Toc35959633"/>
      <w:bookmarkStart w:id="6166" w:name="_Toc45203066"/>
      <w:bookmarkStart w:id="6167" w:name="_Toc45700442"/>
      <w:bookmarkStart w:id="6168" w:name="_Toc51920178"/>
      <w:bookmarkStart w:id="6169" w:name="_Toc68251238"/>
      <w:bookmarkStart w:id="6170"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6171" w:name="OLE_LINK3"/>
      <w:r>
        <w:rPr>
          <w:lang w:val="en-US" w:eastAsia="ko-KR"/>
        </w:rPr>
        <w:t>REMOTE UE REPORT message</w:t>
      </w:r>
      <w:bookmarkEnd w:id="6171"/>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6172" w:name="_CR6_6_2_5"/>
      <w:bookmarkStart w:id="6173" w:name="_Toc162971500"/>
      <w:bookmarkEnd w:id="6172"/>
      <w:r w:rsidRPr="007F2770">
        <w:t>6.6.2.5</w:t>
      </w:r>
      <w:r w:rsidRPr="007F2770">
        <w:tab/>
        <w:t>Abnormal cases on the network side</w:t>
      </w:r>
      <w:bookmarkEnd w:id="6163"/>
      <w:bookmarkEnd w:id="6164"/>
      <w:bookmarkEnd w:id="6165"/>
      <w:bookmarkEnd w:id="6166"/>
      <w:bookmarkEnd w:id="6167"/>
      <w:bookmarkEnd w:id="6168"/>
      <w:bookmarkEnd w:id="6169"/>
      <w:bookmarkEnd w:id="6170"/>
      <w:bookmarkEnd w:id="6173"/>
    </w:p>
    <w:p w14:paraId="09EAE74B" w14:textId="571F7ACB" w:rsidR="000A7F1B" w:rsidRPr="007F2770" w:rsidRDefault="000A7F1B" w:rsidP="000A7F1B">
      <w:bookmarkStart w:id="6174" w:name="_Toc20232855"/>
      <w:bookmarkStart w:id="6175" w:name="_Toc27746959"/>
      <w:bookmarkStart w:id="6176" w:name="_Toc36213143"/>
      <w:bookmarkStart w:id="6177" w:name="_Toc36657320"/>
      <w:bookmarkStart w:id="6178" w:name="_Toc45286985"/>
      <w:bookmarkStart w:id="6179" w:name="_Toc51948254"/>
      <w:bookmarkStart w:id="618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6181" w:name="_CR7"/>
      <w:bookmarkStart w:id="6182" w:name="_Toc162971501"/>
      <w:bookmarkEnd w:id="6181"/>
      <w:r w:rsidRPr="007F2770">
        <w:t>7</w:t>
      </w:r>
      <w:r w:rsidRPr="007F2770">
        <w:tab/>
        <w:t>Handling of unknown, unforeseen, and erroneous protocol data</w:t>
      </w:r>
      <w:bookmarkEnd w:id="6174"/>
      <w:bookmarkEnd w:id="6175"/>
      <w:bookmarkEnd w:id="6176"/>
      <w:bookmarkEnd w:id="6177"/>
      <w:bookmarkEnd w:id="6178"/>
      <w:bookmarkEnd w:id="6179"/>
      <w:bookmarkEnd w:id="6180"/>
      <w:bookmarkEnd w:id="6182"/>
    </w:p>
    <w:p w14:paraId="4736E28A" w14:textId="77777777" w:rsidR="003E0676" w:rsidRPr="007F2770" w:rsidRDefault="00D100D1" w:rsidP="00781477">
      <w:pPr>
        <w:pStyle w:val="Heading2"/>
      </w:pPr>
      <w:bookmarkStart w:id="6183" w:name="_CR7_1"/>
      <w:bookmarkStart w:id="6184" w:name="_Toc20232856"/>
      <w:bookmarkStart w:id="6185" w:name="_Toc27746960"/>
      <w:bookmarkStart w:id="6186" w:name="_Toc36213144"/>
      <w:bookmarkStart w:id="6187" w:name="_Toc36657321"/>
      <w:bookmarkStart w:id="6188" w:name="_Toc45286986"/>
      <w:bookmarkStart w:id="6189" w:name="_Toc51948255"/>
      <w:bookmarkStart w:id="6190" w:name="_Toc51949347"/>
      <w:bookmarkStart w:id="6191" w:name="_Toc162971502"/>
      <w:bookmarkEnd w:id="6183"/>
      <w:r w:rsidRPr="007F2770">
        <w:t>7.1</w:t>
      </w:r>
      <w:r w:rsidRPr="007F2770">
        <w:tab/>
        <w:t>General</w:t>
      </w:r>
      <w:bookmarkEnd w:id="6184"/>
      <w:bookmarkEnd w:id="6185"/>
      <w:bookmarkEnd w:id="6186"/>
      <w:bookmarkEnd w:id="6187"/>
      <w:bookmarkEnd w:id="6188"/>
      <w:bookmarkEnd w:id="6189"/>
      <w:bookmarkEnd w:id="6190"/>
      <w:bookmarkEnd w:id="619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6192" w:name="_CR7_2"/>
      <w:bookmarkStart w:id="6193" w:name="_Toc20232857"/>
      <w:bookmarkStart w:id="6194" w:name="_Toc27746961"/>
      <w:bookmarkStart w:id="6195" w:name="_Toc36213145"/>
      <w:bookmarkStart w:id="6196" w:name="_Toc36657322"/>
      <w:bookmarkStart w:id="6197" w:name="_Toc45286987"/>
      <w:bookmarkStart w:id="6198" w:name="_Toc51948256"/>
      <w:bookmarkStart w:id="6199" w:name="_Toc51949348"/>
      <w:bookmarkStart w:id="6200" w:name="_Toc162971503"/>
      <w:bookmarkEnd w:id="6192"/>
      <w:r w:rsidRPr="007F2770">
        <w:t>7.2</w:t>
      </w:r>
      <w:r w:rsidRPr="007F2770">
        <w:tab/>
        <w:t>Message too short</w:t>
      </w:r>
      <w:r w:rsidR="003E1730" w:rsidRPr="007F2770">
        <w:t xml:space="preserve"> or too long</w:t>
      </w:r>
      <w:bookmarkEnd w:id="6193"/>
      <w:bookmarkEnd w:id="6194"/>
      <w:bookmarkEnd w:id="6195"/>
      <w:bookmarkEnd w:id="6196"/>
      <w:bookmarkEnd w:id="6197"/>
      <w:bookmarkEnd w:id="6198"/>
      <w:bookmarkEnd w:id="6199"/>
      <w:bookmarkEnd w:id="6200"/>
    </w:p>
    <w:p w14:paraId="4191B357" w14:textId="77777777" w:rsidR="003E1730" w:rsidRPr="007F2770" w:rsidRDefault="003E1730" w:rsidP="00781477">
      <w:pPr>
        <w:pStyle w:val="Heading3"/>
      </w:pPr>
      <w:bookmarkStart w:id="6201" w:name="_CR7_2_1"/>
      <w:bookmarkStart w:id="6202" w:name="_Toc20232858"/>
      <w:bookmarkStart w:id="6203" w:name="_Toc27746962"/>
      <w:bookmarkStart w:id="6204" w:name="_Toc36213146"/>
      <w:bookmarkStart w:id="6205" w:name="_Toc36657323"/>
      <w:bookmarkStart w:id="6206" w:name="_Toc45286988"/>
      <w:bookmarkStart w:id="6207" w:name="_Toc51948257"/>
      <w:bookmarkStart w:id="6208" w:name="_Toc51949349"/>
      <w:bookmarkStart w:id="6209" w:name="_Toc162971504"/>
      <w:bookmarkEnd w:id="6201"/>
      <w:r w:rsidRPr="007F2770">
        <w:t>7.2.1</w:t>
      </w:r>
      <w:r w:rsidRPr="007F2770">
        <w:tab/>
        <w:t>Message too short</w:t>
      </w:r>
      <w:bookmarkEnd w:id="6202"/>
      <w:bookmarkEnd w:id="6203"/>
      <w:bookmarkEnd w:id="6204"/>
      <w:bookmarkEnd w:id="6205"/>
      <w:bookmarkEnd w:id="6206"/>
      <w:bookmarkEnd w:id="6207"/>
      <w:bookmarkEnd w:id="6208"/>
      <w:bookmarkEnd w:id="6209"/>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210" w:name="_CR7_2_2"/>
      <w:bookmarkStart w:id="6211" w:name="_Toc20232859"/>
      <w:bookmarkStart w:id="6212" w:name="_Toc27746963"/>
      <w:bookmarkStart w:id="6213" w:name="_Toc36213147"/>
      <w:bookmarkStart w:id="6214" w:name="_Toc36657324"/>
      <w:bookmarkStart w:id="6215" w:name="_Toc45286989"/>
      <w:bookmarkStart w:id="6216" w:name="_Toc51948258"/>
      <w:bookmarkStart w:id="6217" w:name="_Toc51949350"/>
      <w:bookmarkStart w:id="6218" w:name="_Toc162971505"/>
      <w:bookmarkEnd w:id="6210"/>
      <w:r w:rsidRPr="007F2770">
        <w:rPr>
          <w:noProof/>
        </w:rPr>
        <w:t>7.2.2</w:t>
      </w:r>
      <w:r w:rsidRPr="007F2770">
        <w:rPr>
          <w:noProof/>
        </w:rPr>
        <w:tab/>
        <w:t>Message too long</w:t>
      </w:r>
      <w:bookmarkEnd w:id="6211"/>
      <w:bookmarkEnd w:id="6212"/>
      <w:bookmarkEnd w:id="6213"/>
      <w:bookmarkEnd w:id="6214"/>
      <w:bookmarkEnd w:id="6215"/>
      <w:bookmarkEnd w:id="6216"/>
      <w:bookmarkEnd w:id="6217"/>
      <w:bookmarkEnd w:id="6218"/>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219" w:name="_Toc20232860"/>
      <w:bookmarkStart w:id="6220" w:name="_Toc27746964"/>
      <w:bookmarkStart w:id="6221" w:name="_Toc36213148"/>
      <w:bookmarkStart w:id="6222" w:name="_Toc36657325"/>
      <w:bookmarkStart w:id="6223" w:name="_Toc45286990"/>
      <w:bookmarkStart w:id="6224" w:name="_Toc51948259"/>
      <w:bookmarkStart w:id="6225" w:name="_Toc51949351"/>
    </w:p>
    <w:p w14:paraId="5B3A23CA" w14:textId="6B184342" w:rsidR="003E0676" w:rsidRPr="007F2770" w:rsidRDefault="00D100D1" w:rsidP="00781477">
      <w:pPr>
        <w:pStyle w:val="Heading2"/>
      </w:pPr>
      <w:bookmarkStart w:id="6226" w:name="_CR7_3"/>
      <w:bookmarkStart w:id="6227" w:name="_Toc162971506"/>
      <w:bookmarkEnd w:id="6226"/>
      <w:r w:rsidRPr="007F2770">
        <w:t>7.3</w:t>
      </w:r>
      <w:r w:rsidRPr="007F2770">
        <w:tab/>
        <w:t>Unknown or unforeseen procedure transaction identity or PDU Session identity</w:t>
      </w:r>
      <w:bookmarkEnd w:id="6219"/>
      <w:bookmarkEnd w:id="6220"/>
      <w:bookmarkEnd w:id="6221"/>
      <w:bookmarkEnd w:id="6222"/>
      <w:bookmarkEnd w:id="6223"/>
      <w:bookmarkEnd w:id="6224"/>
      <w:bookmarkEnd w:id="6225"/>
      <w:bookmarkEnd w:id="6227"/>
    </w:p>
    <w:p w14:paraId="607BE415" w14:textId="77777777" w:rsidR="003E0676" w:rsidRPr="007F2770" w:rsidRDefault="00D100D1" w:rsidP="00781477">
      <w:pPr>
        <w:pStyle w:val="Heading3"/>
      </w:pPr>
      <w:bookmarkStart w:id="6228" w:name="_CR7_3_1"/>
      <w:bookmarkStart w:id="6229" w:name="_Toc20232861"/>
      <w:bookmarkStart w:id="6230" w:name="_Toc27746965"/>
      <w:bookmarkStart w:id="6231" w:name="_Toc36213149"/>
      <w:bookmarkStart w:id="6232" w:name="_Toc36657326"/>
      <w:bookmarkStart w:id="6233" w:name="_Toc45286991"/>
      <w:bookmarkStart w:id="6234" w:name="_Toc51948260"/>
      <w:bookmarkStart w:id="6235" w:name="_Toc51949352"/>
      <w:bookmarkStart w:id="6236" w:name="_Toc162971507"/>
      <w:bookmarkEnd w:id="6228"/>
      <w:r w:rsidRPr="007F2770">
        <w:t>7.3.1</w:t>
      </w:r>
      <w:r w:rsidRPr="007F2770">
        <w:tab/>
        <w:t>Procedure transaction identity</w:t>
      </w:r>
      <w:bookmarkEnd w:id="6229"/>
      <w:bookmarkEnd w:id="6230"/>
      <w:bookmarkEnd w:id="6231"/>
      <w:bookmarkEnd w:id="6232"/>
      <w:bookmarkEnd w:id="6233"/>
      <w:bookmarkEnd w:id="6234"/>
      <w:bookmarkEnd w:id="6235"/>
      <w:bookmarkEnd w:id="6236"/>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237" w:name="_CR7_3_2"/>
      <w:bookmarkStart w:id="6238" w:name="_Toc20232862"/>
      <w:bookmarkStart w:id="6239" w:name="_Toc27746966"/>
      <w:bookmarkStart w:id="6240" w:name="_Toc36213150"/>
      <w:bookmarkStart w:id="6241" w:name="_Toc36657327"/>
      <w:bookmarkStart w:id="6242" w:name="_Toc45286992"/>
      <w:bookmarkStart w:id="6243" w:name="_Toc51948261"/>
      <w:bookmarkStart w:id="6244" w:name="_Toc51949353"/>
      <w:bookmarkStart w:id="6245" w:name="_Toc162971508"/>
      <w:bookmarkEnd w:id="6237"/>
      <w:r w:rsidRPr="007F2770">
        <w:t>7.3.2</w:t>
      </w:r>
      <w:r w:rsidRPr="007F2770">
        <w:tab/>
        <w:t>PDU Session identity</w:t>
      </w:r>
      <w:bookmarkEnd w:id="6238"/>
      <w:bookmarkEnd w:id="6239"/>
      <w:bookmarkEnd w:id="6240"/>
      <w:bookmarkEnd w:id="6241"/>
      <w:bookmarkEnd w:id="6242"/>
      <w:bookmarkEnd w:id="6243"/>
      <w:bookmarkEnd w:id="6244"/>
      <w:bookmarkEnd w:id="6245"/>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246" w:name="_CR7_4"/>
      <w:bookmarkStart w:id="6247" w:name="_Toc20232863"/>
      <w:bookmarkStart w:id="6248" w:name="_Toc27746967"/>
      <w:bookmarkStart w:id="6249" w:name="_Toc36213151"/>
      <w:bookmarkStart w:id="6250" w:name="_Toc36657328"/>
      <w:bookmarkStart w:id="6251" w:name="_Toc45286993"/>
      <w:bookmarkStart w:id="6252" w:name="_Toc51948262"/>
      <w:bookmarkStart w:id="6253" w:name="_Toc51949354"/>
      <w:bookmarkStart w:id="6254" w:name="_Toc162971509"/>
      <w:bookmarkEnd w:id="6246"/>
      <w:r w:rsidRPr="007F2770">
        <w:t>7.4</w:t>
      </w:r>
      <w:r w:rsidRPr="007F2770">
        <w:tab/>
        <w:t>Unknown or unforeseen message type</w:t>
      </w:r>
      <w:bookmarkEnd w:id="6247"/>
      <w:bookmarkEnd w:id="6248"/>
      <w:bookmarkEnd w:id="6249"/>
      <w:bookmarkEnd w:id="6250"/>
      <w:bookmarkEnd w:id="6251"/>
      <w:bookmarkEnd w:id="6252"/>
      <w:bookmarkEnd w:id="6253"/>
      <w:bookmarkEnd w:id="625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255" w:name="_CR7_5"/>
      <w:bookmarkStart w:id="6256" w:name="_Toc20232864"/>
      <w:bookmarkStart w:id="6257" w:name="_Toc27746968"/>
      <w:bookmarkStart w:id="6258" w:name="_Toc36213152"/>
      <w:bookmarkStart w:id="6259" w:name="_Toc36657329"/>
      <w:bookmarkStart w:id="6260" w:name="_Toc45286994"/>
      <w:bookmarkStart w:id="6261" w:name="_Toc51948263"/>
      <w:bookmarkStart w:id="6262" w:name="_Toc51949355"/>
      <w:bookmarkStart w:id="6263" w:name="_Toc162971510"/>
      <w:bookmarkEnd w:id="6255"/>
      <w:r w:rsidRPr="007F2770">
        <w:t>7.5</w:t>
      </w:r>
      <w:r w:rsidRPr="007F2770">
        <w:tab/>
        <w:t>Non-semantical mandatory information element errors</w:t>
      </w:r>
      <w:bookmarkEnd w:id="6256"/>
      <w:bookmarkEnd w:id="6257"/>
      <w:bookmarkEnd w:id="6258"/>
      <w:bookmarkEnd w:id="6259"/>
      <w:bookmarkEnd w:id="6260"/>
      <w:bookmarkEnd w:id="6261"/>
      <w:bookmarkEnd w:id="6262"/>
      <w:bookmarkEnd w:id="6263"/>
    </w:p>
    <w:p w14:paraId="42E1E8E5" w14:textId="77777777" w:rsidR="003E0676" w:rsidRPr="007F2770" w:rsidRDefault="00D100D1" w:rsidP="00781477">
      <w:pPr>
        <w:pStyle w:val="Heading3"/>
      </w:pPr>
      <w:bookmarkStart w:id="6264" w:name="_CR7_5_1"/>
      <w:bookmarkStart w:id="6265" w:name="_Toc20232865"/>
      <w:bookmarkStart w:id="6266" w:name="_Toc27746969"/>
      <w:bookmarkStart w:id="6267" w:name="_Toc36213153"/>
      <w:bookmarkStart w:id="6268" w:name="_Toc36657330"/>
      <w:bookmarkStart w:id="6269" w:name="_Toc45286995"/>
      <w:bookmarkStart w:id="6270" w:name="_Toc51948264"/>
      <w:bookmarkStart w:id="6271" w:name="_Toc51949356"/>
      <w:bookmarkStart w:id="6272" w:name="_Toc162971511"/>
      <w:bookmarkEnd w:id="6264"/>
      <w:r w:rsidRPr="007F2770">
        <w:t>7.5.1</w:t>
      </w:r>
      <w:r w:rsidRPr="007F2770">
        <w:tab/>
        <w:t>Common procedures</w:t>
      </w:r>
      <w:bookmarkEnd w:id="6265"/>
      <w:bookmarkEnd w:id="6266"/>
      <w:bookmarkEnd w:id="6267"/>
      <w:bookmarkEnd w:id="6268"/>
      <w:bookmarkEnd w:id="6269"/>
      <w:bookmarkEnd w:id="6270"/>
      <w:bookmarkEnd w:id="6271"/>
      <w:bookmarkEnd w:id="627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273" w:name="_CR7_5_2"/>
      <w:bookmarkStart w:id="6274" w:name="_Toc20232866"/>
      <w:bookmarkStart w:id="6275" w:name="_Toc27746970"/>
      <w:bookmarkStart w:id="6276" w:name="_Toc36213154"/>
      <w:bookmarkStart w:id="6277" w:name="_Toc36657331"/>
      <w:bookmarkStart w:id="6278" w:name="_Toc45286996"/>
      <w:bookmarkStart w:id="6279" w:name="_Toc51948265"/>
      <w:bookmarkStart w:id="6280" w:name="_Toc51949357"/>
      <w:bookmarkStart w:id="6281" w:name="_Toc162971512"/>
      <w:bookmarkEnd w:id="6273"/>
      <w:r w:rsidRPr="007F2770">
        <w:t>7.5.2</w:t>
      </w:r>
      <w:r w:rsidRPr="007F2770">
        <w:tab/>
        <w:t>5GS mobility management</w:t>
      </w:r>
      <w:bookmarkEnd w:id="6274"/>
      <w:bookmarkEnd w:id="6275"/>
      <w:bookmarkEnd w:id="6276"/>
      <w:bookmarkEnd w:id="6277"/>
      <w:bookmarkEnd w:id="6278"/>
      <w:bookmarkEnd w:id="6279"/>
      <w:bookmarkEnd w:id="6280"/>
      <w:bookmarkEnd w:id="628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282" w:name="_CR7_5_3"/>
      <w:bookmarkStart w:id="6283" w:name="_Toc20232867"/>
      <w:bookmarkStart w:id="6284" w:name="_Toc27746971"/>
      <w:bookmarkStart w:id="6285" w:name="_Toc36213155"/>
      <w:bookmarkStart w:id="6286" w:name="_Toc36657332"/>
      <w:bookmarkStart w:id="6287" w:name="_Toc45286997"/>
      <w:bookmarkStart w:id="6288" w:name="_Toc51948266"/>
      <w:bookmarkStart w:id="6289" w:name="_Toc51949358"/>
      <w:bookmarkStart w:id="6290" w:name="_Toc162971513"/>
      <w:bookmarkEnd w:id="6282"/>
      <w:r w:rsidRPr="007F2770">
        <w:t>7.5.3</w:t>
      </w:r>
      <w:r w:rsidRPr="007F2770">
        <w:tab/>
        <w:t>5GS session management</w:t>
      </w:r>
      <w:bookmarkEnd w:id="6283"/>
      <w:bookmarkEnd w:id="6284"/>
      <w:bookmarkEnd w:id="6285"/>
      <w:bookmarkEnd w:id="6286"/>
      <w:bookmarkEnd w:id="6287"/>
      <w:bookmarkEnd w:id="6288"/>
      <w:bookmarkEnd w:id="6289"/>
      <w:bookmarkEnd w:id="629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291" w:name="_CR7_6"/>
      <w:bookmarkStart w:id="6292" w:name="_Toc20232868"/>
      <w:bookmarkStart w:id="6293" w:name="_Toc27746972"/>
      <w:bookmarkStart w:id="6294" w:name="_Toc36213156"/>
      <w:bookmarkStart w:id="6295" w:name="_Toc36657333"/>
      <w:bookmarkStart w:id="6296" w:name="_Toc45286998"/>
      <w:bookmarkStart w:id="6297" w:name="_Toc51948267"/>
      <w:bookmarkStart w:id="6298" w:name="_Toc51949359"/>
      <w:bookmarkStart w:id="6299" w:name="_Toc162971514"/>
      <w:bookmarkEnd w:id="6291"/>
      <w:r w:rsidRPr="007F2770">
        <w:t>7.6</w:t>
      </w:r>
      <w:r w:rsidRPr="007F2770">
        <w:tab/>
        <w:t>Unknown and unforeseen IEs in the non-imperative message part</w:t>
      </w:r>
      <w:bookmarkEnd w:id="6292"/>
      <w:bookmarkEnd w:id="6293"/>
      <w:bookmarkEnd w:id="6294"/>
      <w:bookmarkEnd w:id="6295"/>
      <w:bookmarkEnd w:id="6296"/>
      <w:bookmarkEnd w:id="6297"/>
      <w:bookmarkEnd w:id="6298"/>
      <w:bookmarkEnd w:id="6299"/>
    </w:p>
    <w:p w14:paraId="37C31B92" w14:textId="77777777" w:rsidR="003E0676" w:rsidRPr="007F2770" w:rsidRDefault="00D100D1" w:rsidP="00781477">
      <w:pPr>
        <w:pStyle w:val="Heading3"/>
      </w:pPr>
      <w:bookmarkStart w:id="6300" w:name="_CR7_6_1"/>
      <w:bookmarkStart w:id="6301" w:name="_Toc20232869"/>
      <w:bookmarkStart w:id="6302" w:name="_Toc27746973"/>
      <w:bookmarkStart w:id="6303" w:name="_Toc36213157"/>
      <w:bookmarkStart w:id="6304" w:name="_Toc36657334"/>
      <w:bookmarkStart w:id="6305" w:name="_Toc45286999"/>
      <w:bookmarkStart w:id="6306" w:name="_Toc51948268"/>
      <w:bookmarkStart w:id="6307" w:name="_Toc51949360"/>
      <w:bookmarkStart w:id="6308" w:name="_Toc162971515"/>
      <w:bookmarkEnd w:id="6300"/>
      <w:r w:rsidRPr="007F2770">
        <w:t>7.6.1</w:t>
      </w:r>
      <w:r w:rsidRPr="007F2770">
        <w:tab/>
        <w:t>IEIs unknown in the message</w:t>
      </w:r>
      <w:bookmarkEnd w:id="6301"/>
      <w:bookmarkEnd w:id="6302"/>
      <w:bookmarkEnd w:id="6303"/>
      <w:bookmarkEnd w:id="6304"/>
      <w:bookmarkEnd w:id="6305"/>
      <w:bookmarkEnd w:id="6306"/>
      <w:bookmarkEnd w:id="6307"/>
      <w:bookmarkEnd w:id="630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309" w:name="_CR7_6_2"/>
      <w:bookmarkStart w:id="6310" w:name="_Toc20232870"/>
      <w:bookmarkStart w:id="6311" w:name="_Toc27746974"/>
      <w:bookmarkStart w:id="6312" w:name="_Toc36213158"/>
      <w:bookmarkStart w:id="6313" w:name="_Toc36657335"/>
      <w:bookmarkStart w:id="6314" w:name="_Toc45287000"/>
      <w:bookmarkStart w:id="6315" w:name="_Toc51948269"/>
      <w:bookmarkStart w:id="6316" w:name="_Toc51949361"/>
      <w:bookmarkStart w:id="6317" w:name="_Toc162971516"/>
      <w:bookmarkEnd w:id="6309"/>
      <w:r w:rsidRPr="007F2770">
        <w:t>7.6.2</w:t>
      </w:r>
      <w:r w:rsidRPr="007F2770">
        <w:tab/>
        <w:t>Out of sequence IEs</w:t>
      </w:r>
      <w:bookmarkEnd w:id="6310"/>
      <w:bookmarkEnd w:id="6311"/>
      <w:bookmarkEnd w:id="6312"/>
      <w:bookmarkEnd w:id="6313"/>
      <w:bookmarkEnd w:id="6314"/>
      <w:bookmarkEnd w:id="6315"/>
      <w:bookmarkEnd w:id="6316"/>
      <w:bookmarkEnd w:id="631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318" w:name="_CR7_6_3"/>
      <w:bookmarkStart w:id="6319" w:name="_Toc20232871"/>
      <w:bookmarkStart w:id="6320" w:name="_Toc27746975"/>
      <w:bookmarkStart w:id="6321" w:name="_Toc36213159"/>
      <w:bookmarkStart w:id="6322" w:name="_Toc36657336"/>
      <w:bookmarkStart w:id="6323" w:name="_Toc45287001"/>
      <w:bookmarkStart w:id="6324" w:name="_Toc51948270"/>
      <w:bookmarkStart w:id="6325" w:name="_Toc51949362"/>
      <w:bookmarkStart w:id="6326" w:name="_Toc162971517"/>
      <w:bookmarkEnd w:id="6318"/>
      <w:r w:rsidRPr="007F2770">
        <w:t>7.6.3</w:t>
      </w:r>
      <w:r w:rsidRPr="007F2770">
        <w:tab/>
        <w:t>Repeated IEs</w:t>
      </w:r>
      <w:bookmarkEnd w:id="6319"/>
      <w:bookmarkEnd w:id="6320"/>
      <w:bookmarkEnd w:id="6321"/>
      <w:bookmarkEnd w:id="6322"/>
      <w:bookmarkEnd w:id="6323"/>
      <w:bookmarkEnd w:id="6324"/>
      <w:bookmarkEnd w:id="6325"/>
      <w:bookmarkEnd w:id="632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327" w:name="_CR7_6_4"/>
      <w:bookmarkStart w:id="6328" w:name="_Toc162971518"/>
      <w:bookmarkEnd w:id="6327"/>
      <w:r w:rsidRPr="007F2770">
        <w:t>7.6.4</w:t>
      </w:r>
      <w:r w:rsidRPr="007F2770">
        <w:tab/>
        <w:t>Unknown and unforeseen IEs in a Type 6 IE container information element</w:t>
      </w:r>
      <w:bookmarkEnd w:id="6328"/>
    </w:p>
    <w:p w14:paraId="23DED380" w14:textId="77777777" w:rsidR="00292BA2" w:rsidRPr="007F2770" w:rsidRDefault="00292BA2" w:rsidP="00E876FF">
      <w:pPr>
        <w:pStyle w:val="Heading4"/>
      </w:pPr>
      <w:bookmarkStart w:id="6329" w:name="_CR7_6_4_1"/>
      <w:bookmarkStart w:id="6330" w:name="_Toc162971519"/>
      <w:bookmarkEnd w:id="6329"/>
      <w:r w:rsidRPr="007F2770">
        <w:t>7.6.4.1</w:t>
      </w:r>
      <w:r w:rsidRPr="007F2770">
        <w:tab/>
        <w:t>IEIs unknown in the Type 6 IE container information element</w:t>
      </w:r>
      <w:bookmarkEnd w:id="633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331" w:name="_CR7_6_4_2"/>
      <w:bookmarkStart w:id="6332" w:name="_Toc162971520"/>
      <w:bookmarkEnd w:id="6331"/>
      <w:r w:rsidRPr="007F2770">
        <w:t>7.6.4.2</w:t>
      </w:r>
      <w:r w:rsidRPr="007F2770">
        <w:tab/>
        <w:t>Out of sequence IEs</w:t>
      </w:r>
      <w:bookmarkEnd w:id="633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333" w:name="_CR7_6_4_3"/>
      <w:bookmarkStart w:id="6334" w:name="_Toc162971521"/>
      <w:bookmarkEnd w:id="6333"/>
      <w:r w:rsidRPr="007F2770">
        <w:t>7.6.4.3</w:t>
      </w:r>
      <w:r w:rsidRPr="007F2770">
        <w:tab/>
        <w:t>Repeated IEs</w:t>
      </w:r>
      <w:bookmarkEnd w:id="633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335" w:name="_CR7_7"/>
      <w:bookmarkStart w:id="6336" w:name="_Toc20232872"/>
      <w:bookmarkStart w:id="6337" w:name="_Toc27746976"/>
      <w:bookmarkStart w:id="6338" w:name="_Toc36213160"/>
      <w:bookmarkStart w:id="6339" w:name="_Toc36657337"/>
      <w:bookmarkStart w:id="6340" w:name="_Toc45287002"/>
      <w:bookmarkStart w:id="6341" w:name="_Toc51948271"/>
      <w:bookmarkStart w:id="6342" w:name="_Toc51949363"/>
      <w:bookmarkStart w:id="6343" w:name="_Toc162971522"/>
      <w:bookmarkEnd w:id="6335"/>
      <w:r w:rsidRPr="007F2770">
        <w:t>7.7</w:t>
      </w:r>
      <w:r w:rsidRPr="007F2770">
        <w:tab/>
        <w:t>Non-imperative message part errors</w:t>
      </w:r>
      <w:bookmarkEnd w:id="6336"/>
      <w:bookmarkEnd w:id="6337"/>
      <w:bookmarkEnd w:id="6338"/>
      <w:bookmarkEnd w:id="6339"/>
      <w:bookmarkEnd w:id="6340"/>
      <w:bookmarkEnd w:id="6341"/>
      <w:bookmarkEnd w:id="6342"/>
      <w:bookmarkEnd w:id="634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344" w:name="_CR7_7_1"/>
      <w:bookmarkStart w:id="6345" w:name="_Toc20232873"/>
      <w:bookmarkStart w:id="6346" w:name="_Toc27746977"/>
      <w:bookmarkStart w:id="6347" w:name="_Toc36213161"/>
      <w:bookmarkStart w:id="6348" w:name="_Toc36657338"/>
      <w:bookmarkStart w:id="6349" w:name="_Toc45287003"/>
      <w:bookmarkStart w:id="6350" w:name="_Toc51948272"/>
      <w:bookmarkStart w:id="6351" w:name="_Toc51949364"/>
      <w:bookmarkStart w:id="6352" w:name="_Toc162971523"/>
      <w:bookmarkEnd w:id="6344"/>
      <w:r w:rsidRPr="007F2770">
        <w:t>7.7.1</w:t>
      </w:r>
      <w:r w:rsidRPr="007F2770">
        <w:tab/>
        <w:t>Syntactically incorrect optional IEs</w:t>
      </w:r>
      <w:bookmarkEnd w:id="6345"/>
      <w:bookmarkEnd w:id="6346"/>
      <w:bookmarkEnd w:id="6347"/>
      <w:bookmarkEnd w:id="6348"/>
      <w:bookmarkEnd w:id="6349"/>
      <w:bookmarkEnd w:id="6350"/>
      <w:bookmarkEnd w:id="6351"/>
      <w:bookmarkEnd w:id="635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353" w:name="_CR7_7_2"/>
      <w:bookmarkStart w:id="6354" w:name="_Toc20232874"/>
      <w:bookmarkStart w:id="6355" w:name="_Toc27746978"/>
      <w:bookmarkStart w:id="6356" w:name="_Toc36213162"/>
      <w:bookmarkStart w:id="6357" w:name="_Toc36657339"/>
      <w:bookmarkStart w:id="6358" w:name="_Toc45287004"/>
      <w:bookmarkStart w:id="6359" w:name="_Toc51948273"/>
      <w:bookmarkStart w:id="6360" w:name="_Toc51949365"/>
      <w:bookmarkStart w:id="6361" w:name="_Toc162971524"/>
      <w:bookmarkEnd w:id="6353"/>
      <w:r w:rsidRPr="007F2770">
        <w:t>7.7.2</w:t>
      </w:r>
      <w:r w:rsidRPr="007F2770">
        <w:tab/>
        <w:t>Conditional IE errors</w:t>
      </w:r>
      <w:bookmarkEnd w:id="6354"/>
      <w:bookmarkEnd w:id="6355"/>
      <w:bookmarkEnd w:id="6356"/>
      <w:bookmarkEnd w:id="6357"/>
      <w:bookmarkEnd w:id="6358"/>
      <w:bookmarkEnd w:id="6359"/>
      <w:bookmarkEnd w:id="6360"/>
      <w:bookmarkEnd w:id="636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362" w:name="_CR7_7_3"/>
      <w:bookmarkStart w:id="6363" w:name="_Toc162971525"/>
      <w:bookmarkEnd w:id="6362"/>
      <w:r w:rsidRPr="007F2770">
        <w:t>7.7.3</w:t>
      </w:r>
      <w:r w:rsidRPr="007F2770">
        <w:tab/>
        <w:t>Errors in a Type 6 IE container information element</w:t>
      </w:r>
      <w:bookmarkEnd w:id="6363"/>
    </w:p>
    <w:p w14:paraId="3F0A68B0" w14:textId="77777777" w:rsidR="00CB0AD1" w:rsidRPr="007F2770" w:rsidRDefault="00CB0AD1" w:rsidP="00E876FF">
      <w:pPr>
        <w:pStyle w:val="Heading4"/>
      </w:pPr>
      <w:bookmarkStart w:id="6364" w:name="_CR7_7_3_1"/>
      <w:bookmarkStart w:id="6365" w:name="_Toc162971526"/>
      <w:bookmarkEnd w:id="6364"/>
      <w:r w:rsidRPr="007F2770">
        <w:t>7.7.3.1</w:t>
      </w:r>
      <w:r w:rsidRPr="007F2770">
        <w:tab/>
        <w:t>Syntactically incorrect optional IEs</w:t>
      </w:r>
      <w:bookmarkEnd w:id="636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366" w:name="_CR7_7_3_2"/>
      <w:bookmarkStart w:id="6367" w:name="_Toc162971527"/>
      <w:bookmarkEnd w:id="6366"/>
      <w:r w:rsidRPr="007F2770">
        <w:t>7.7.3.2</w:t>
      </w:r>
      <w:r w:rsidRPr="007F2770">
        <w:tab/>
        <w:t>Conditional IE errors</w:t>
      </w:r>
      <w:bookmarkEnd w:id="636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368" w:name="_CR7_8"/>
      <w:bookmarkStart w:id="6369" w:name="_Toc20232875"/>
      <w:bookmarkStart w:id="6370" w:name="_Toc27746979"/>
      <w:bookmarkStart w:id="6371" w:name="_Toc36213163"/>
      <w:bookmarkStart w:id="6372" w:name="_Toc36657340"/>
      <w:bookmarkStart w:id="6373" w:name="_Toc45287005"/>
      <w:bookmarkStart w:id="6374" w:name="_Toc51948274"/>
      <w:bookmarkStart w:id="6375" w:name="_Toc51949366"/>
      <w:bookmarkStart w:id="6376" w:name="_Toc162971528"/>
      <w:bookmarkEnd w:id="6368"/>
      <w:r w:rsidRPr="007F2770">
        <w:t>7.8</w:t>
      </w:r>
      <w:r w:rsidRPr="007F2770">
        <w:tab/>
        <w:t>Messages with semantically incorrect contents</w:t>
      </w:r>
      <w:bookmarkEnd w:id="6369"/>
      <w:bookmarkEnd w:id="6370"/>
      <w:bookmarkEnd w:id="6371"/>
      <w:bookmarkEnd w:id="6372"/>
      <w:bookmarkEnd w:id="6373"/>
      <w:bookmarkEnd w:id="6374"/>
      <w:bookmarkEnd w:id="6375"/>
      <w:bookmarkEnd w:id="637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377" w:name="_CR8"/>
      <w:bookmarkStart w:id="6378" w:name="_Toc20232876"/>
      <w:bookmarkStart w:id="6379" w:name="_Toc27746980"/>
      <w:bookmarkStart w:id="6380" w:name="_Toc36213164"/>
      <w:bookmarkStart w:id="6381" w:name="_Toc36657341"/>
      <w:bookmarkStart w:id="6382" w:name="_Toc45287006"/>
      <w:bookmarkStart w:id="6383" w:name="_Toc51948275"/>
      <w:bookmarkStart w:id="6384" w:name="_Toc51949367"/>
      <w:bookmarkStart w:id="6385" w:name="_Toc162971529"/>
      <w:bookmarkEnd w:id="6377"/>
      <w:r w:rsidRPr="007F2770">
        <w:t>8</w:t>
      </w:r>
      <w:r w:rsidRPr="007F2770">
        <w:tab/>
        <w:t>Message functional definitions and contents</w:t>
      </w:r>
      <w:bookmarkEnd w:id="6378"/>
      <w:bookmarkEnd w:id="6379"/>
      <w:bookmarkEnd w:id="6380"/>
      <w:bookmarkEnd w:id="6381"/>
      <w:bookmarkEnd w:id="6382"/>
      <w:bookmarkEnd w:id="6383"/>
      <w:bookmarkEnd w:id="6384"/>
      <w:bookmarkEnd w:id="6385"/>
    </w:p>
    <w:p w14:paraId="7190817F" w14:textId="77777777" w:rsidR="00A41C5D" w:rsidRPr="007F2770" w:rsidRDefault="00A41C5D" w:rsidP="00781477">
      <w:pPr>
        <w:pStyle w:val="Heading2"/>
      </w:pPr>
      <w:bookmarkStart w:id="6386" w:name="_CR8_1"/>
      <w:bookmarkStart w:id="6387" w:name="_Toc20232877"/>
      <w:bookmarkStart w:id="6388" w:name="_Toc27746981"/>
      <w:bookmarkStart w:id="6389" w:name="_Toc36213165"/>
      <w:bookmarkStart w:id="6390" w:name="_Toc36657342"/>
      <w:bookmarkStart w:id="6391" w:name="_Toc45287007"/>
      <w:bookmarkStart w:id="6392" w:name="_Toc51948276"/>
      <w:bookmarkStart w:id="6393" w:name="_Toc51949368"/>
      <w:bookmarkStart w:id="6394" w:name="_Toc162971530"/>
      <w:bookmarkEnd w:id="6386"/>
      <w:r w:rsidRPr="007F2770">
        <w:t>8.1</w:t>
      </w:r>
      <w:r w:rsidRPr="007F2770">
        <w:tab/>
        <w:t>Overview</w:t>
      </w:r>
      <w:bookmarkEnd w:id="6387"/>
      <w:bookmarkEnd w:id="6388"/>
      <w:bookmarkEnd w:id="6389"/>
      <w:bookmarkEnd w:id="6390"/>
      <w:bookmarkEnd w:id="6391"/>
      <w:bookmarkEnd w:id="6392"/>
      <w:bookmarkEnd w:id="6393"/>
      <w:bookmarkEnd w:id="639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395" w:name="_CR8_2"/>
      <w:bookmarkStart w:id="6396" w:name="_Toc20232878"/>
      <w:bookmarkStart w:id="6397" w:name="_Toc27746982"/>
      <w:bookmarkStart w:id="6398" w:name="_Toc36213166"/>
      <w:bookmarkStart w:id="6399" w:name="_Toc36657343"/>
      <w:bookmarkStart w:id="6400" w:name="_Toc45287008"/>
      <w:bookmarkStart w:id="6401" w:name="_Toc51948277"/>
      <w:bookmarkStart w:id="6402" w:name="_Toc51949369"/>
      <w:bookmarkStart w:id="6403" w:name="_Toc162971531"/>
      <w:bookmarkEnd w:id="6395"/>
      <w:r w:rsidRPr="007F2770">
        <w:t>8</w:t>
      </w:r>
      <w:r w:rsidR="004B5A6C" w:rsidRPr="007F2770">
        <w:t>.2</w:t>
      </w:r>
      <w:r w:rsidR="004B5A6C" w:rsidRPr="007F2770">
        <w:tab/>
        <w:t>5G</w:t>
      </w:r>
      <w:r w:rsidRPr="007F2770">
        <w:t>S mobility management messages</w:t>
      </w:r>
      <w:bookmarkEnd w:id="6396"/>
      <w:bookmarkEnd w:id="6397"/>
      <w:bookmarkEnd w:id="6398"/>
      <w:bookmarkEnd w:id="6399"/>
      <w:bookmarkEnd w:id="6400"/>
      <w:bookmarkEnd w:id="6401"/>
      <w:bookmarkEnd w:id="6402"/>
      <w:bookmarkEnd w:id="6403"/>
    </w:p>
    <w:p w14:paraId="50542447" w14:textId="77777777" w:rsidR="00650712" w:rsidRPr="007F2770" w:rsidRDefault="00650712" w:rsidP="00781477">
      <w:pPr>
        <w:pStyle w:val="Heading3"/>
      </w:pPr>
      <w:bookmarkStart w:id="6404" w:name="_CR8_2_1"/>
      <w:bookmarkStart w:id="6405" w:name="_Toc20232879"/>
      <w:bookmarkStart w:id="6406" w:name="_Toc27746983"/>
      <w:bookmarkStart w:id="6407" w:name="_Toc36213167"/>
      <w:bookmarkStart w:id="6408" w:name="_Toc36657344"/>
      <w:bookmarkStart w:id="6409" w:name="_Toc45287009"/>
      <w:bookmarkStart w:id="6410" w:name="_Toc51948278"/>
      <w:bookmarkStart w:id="6411" w:name="_Toc51949370"/>
      <w:bookmarkStart w:id="6412" w:name="_Toc162971532"/>
      <w:bookmarkEnd w:id="6404"/>
      <w:r w:rsidRPr="007F2770">
        <w:t>8.2.1</w:t>
      </w:r>
      <w:r w:rsidRPr="007F2770">
        <w:tab/>
        <w:t>Authentication request</w:t>
      </w:r>
      <w:bookmarkEnd w:id="6405"/>
      <w:bookmarkEnd w:id="6406"/>
      <w:bookmarkEnd w:id="6407"/>
      <w:bookmarkEnd w:id="6408"/>
      <w:bookmarkEnd w:id="6409"/>
      <w:bookmarkEnd w:id="6410"/>
      <w:bookmarkEnd w:id="6411"/>
      <w:bookmarkEnd w:id="6412"/>
    </w:p>
    <w:p w14:paraId="4700A809" w14:textId="77777777" w:rsidR="00650712" w:rsidRPr="007F2770" w:rsidRDefault="00650712" w:rsidP="00781477">
      <w:pPr>
        <w:pStyle w:val="Heading4"/>
      </w:pPr>
      <w:bookmarkStart w:id="6413" w:name="_CR8_2_1_1"/>
      <w:bookmarkStart w:id="6414" w:name="_Toc20232880"/>
      <w:bookmarkStart w:id="6415" w:name="_Toc27746984"/>
      <w:bookmarkStart w:id="6416" w:name="_Toc36213168"/>
      <w:bookmarkStart w:id="6417" w:name="_Toc36657345"/>
      <w:bookmarkStart w:id="6418" w:name="_Toc45287010"/>
      <w:bookmarkStart w:id="6419" w:name="_Toc51948279"/>
      <w:bookmarkStart w:id="6420" w:name="_Toc51949371"/>
      <w:bookmarkStart w:id="6421" w:name="_Toc162971533"/>
      <w:bookmarkEnd w:id="6413"/>
      <w:r w:rsidRPr="007F2770">
        <w:t>8.2.1.1</w:t>
      </w:r>
      <w:r w:rsidRPr="007F2770">
        <w:tab/>
        <w:t>Message definition</w:t>
      </w:r>
      <w:bookmarkEnd w:id="6414"/>
      <w:bookmarkEnd w:id="6415"/>
      <w:bookmarkEnd w:id="6416"/>
      <w:bookmarkEnd w:id="6417"/>
      <w:bookmarkEnd w:id="6418"/>
      <w:bookmarkEnd w:id="6419"/>
      <w:bookmarkEnd w:id="6420"/>
      <w:bookmarkEnd w:id="642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422" w:name="_CRTable8_2_1_1_1"/>
      <w:r w:rsidRPr="007F2770">
        <w:t>Table </w:t>
      </w:r>
      <w:bookmarkEnd w:id="6422"/>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423" w:name="_CR8_2_1_2"/>
      <w:bookmarkStart w:id="6424" w:name="_Toc20232881"/>
      <w:bookmarkStart w:id="6425" w:name="_Toc27746985"/>
      <w:bookmarkStart w:id="6426" w:name="_Toc36213169"/>
      <w:bookmarkStart w:id="6427" w:name="_Toc36657346"/>
      <w:bookmarkStart w:id="6428" w:name="_Toc45287011"/>
      <w:bookmarkStart w:id="6429" w:name="_Toc51948280"/>
      <w:bookmarkStart w:id="6430" w:name="_Toc51949372"/>
      <w:bookmarkStart w:id="6431" w:name="_Toc162971534"/>
      <w:bookmarkEnd w:id="6423"/>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424"/>
      <w:bookmarkEnd w:id="6425"/>
      <w:bookmarkEnd w:id="6426"/>
      <w:bookmarkEnd w:id="6427"/>
      <w:bookmarkEnd w:id="6428"/>
      <w:bookmarkEnd w:id="6429"/>
      <w:bookmarkEnd w:id="6430"/>
      <w:bookmarkEnd w:id="6431"/>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432" w:name="_CR8_2_1_3"/>
      <w:bookmarkStart w:id="6433" w:name="_Toc20232882"/>
      <w:bookmarkStart w:id="6434" w:name="_Toc27746986"/>
      <w:bookmarkStart w:id="6435" w:name="_Toc36213170"/>
      <w:bookmarkStart w:id="6436" w:name="_Toc36657347"/>
      <w:bookmarkStart w:id="6437" w:name="_Toc45287012"/>
      <w:bookmarkStart w:id="6438" w:name="_Toc51948281"/>
      <w:bookmarkStart w:id="6439" w:name="_Toc51949373"/>
      <w:bookmarkStart w:id="6440" w:name="_Toc162971535"/>
      <w:bookmarkEnd w:id="6432"/>
      <w:r w:rsidRPr="007F2770">
        <w:t>8.2.1</w:t>
      </w:r>
      <w:r w:rsidRPr="007F2770">
        <w:rPr>
          <w:rFonts w:hint="eastAsia"/>
        </w:rPr>
        <w:t>.</w:t>
      </w:r>
      <w:r w:rsidRPr="007F2770">
        <w:t>3</w:t>
      </w:r>
      <w:r w:rsidRPr="007F2770">
        <w:rPr>
          <w:rFonts w:hint="eastAsia"/>
        </w:rPr>
        <w:tab/>
      </w:r>
      <w:r w:rsidRPr="007F2770">
        <w:t>Authentication parameter AUTN</w:t>
      </w:r>
      <w:bookmarkEnd w:id="6433"/>
      <w:bookmarkEnd w:id="6434"/>
      <w:bookmarkEnd w:id="6435"/>
      <w:bookmarkEnd w:id="6436"/>
      <w:bookmarkEnd w:id="6437"/>
      <w:bookmarkEnd w:id="6438"/>
      <w:bookmarkEnd w:id="6439"/>
      <w:bookmarkEnd w:id="6440"/>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441" w:name="_CR8_2_1_4"/>
      <w:bookmarkStart w:id="6442" w:name="_Toc20232883"/>
      <w:bookmarkStart w:id="6443" w:name="_Toc27746987"/>
      <w:bookmarkStart w:id="6444" w:name="_Toc36213171"/>
      <w:bookmarkStart w:id="6445" w:name="_Toc36657348"/>
      <w:bookmarkStart w:id="6446" w:name="_Toc45287013"/>
      <w:bookmarkStart w:id="6447" w:name="_Toc51948282"/>
      <w:bookmarkStart w:id="6448" w:name="_Toc51949374"/>
      <w:bookmarkStart w:id="6449" w:name="_Toc162971536"/>
      <w:bookmarkEnd w:id="644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442"/>
      <w:bookmarkEnd w:id="6443"/>
      <w:bookmarkEnd w:id="6444"/>
      <w:bookmarkEnd w:id="6445"/>
      <w:bookmarkEnd w:id="6446"/>
      <w:bookmarkEnd w:id="6447"/>
      <w:bookmarkEnd w:id="6448"/>
      <w:bookmarkEnd w:id="6449"/>
    </w:p>
    <w:p w14:paraId="022CCBCD" w14:textId="77777777" w:rsidR="00650712" w:rsidRPr="007F2770" w:rsidRDefault="00650712" w:rsidP="00781477">
      <w:pPr>
        <w:pStyle w:val="Heading4"/>
        <w:rPr>
          <w:lang w:eastAsia="ko-KR"/>
        </w:rPr>
      </w:pPr>
      <w:bookmarkStart w:id="6450" w:name="_CR8_2_1_5"/>
      <w:bookmarkStart w:id="6451" w:name="_Toc20232884"/>
      <w:bookmarkStart w:id="6452" w:name="_Toc27746988"/>
      <w:bookmarkStart w:id="6453" w:name="_Toc36213172"/>
      <w:bookmarkStart w:id="6454" w:name="_Toc36657349"/>
      <w:bookmarkStart w:id="6455" w:name="_Toc45287014"/>
      <w:bookmarkStart w:id="6456" w:name="_Toc51948283"/>
      <w:bookmarkStart w:id="6457" w:name="_Toc51949375"/>
      <w:bookmarkStart w:id="6458" w:name="_Toc162971537"/>
      <w:bookmarkEnd w:id="6450"/>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451"/>
      <w:bookmarkEnd w:id="6452"/>
      <w:bookmarkEnd w:id="6453"/>
      <w:bookmarkEnd w:id="6454"/>
      <w:bookmarkEnd w:id="6455"/>
      <w:bookmarkEnd w:id="6456"/>
      <w:bookmarkEnd w:id="6457"/>
      <w:bookmarkEnd w:id="6458"/>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459" w:name="_CR8_2_2"/>
      <w:bookmarkStart w:id="6460" w:name="_Toc20232885"/>
      <w:bookmarkStart w:id="6461" w:name="_Toc27746989"/>
      <w:bookmarkStart w:id="6462" w:name="_Toc36213173"/>
      <w:bookmarkStart w:id="6463" w:name="_Toc36657350"/>
      <w:bookmarkStart w:id="6464" w:name="_Toc45287015"/>
      <w:bookmarkStart w:id="6465" w:name="_Toc51948284"/>
      <w:bookmarkStart w:id="6466" w:name="_Toc51949376"/>
      <w:bookmarkStart w:id="6467" w:name="_Toc162971538"/>
      <w:bookmarkEnd w:id="6459"/>
      <w:r w:rsidRPr="007F2770">
        <w:t>8.2.2</w:t>
      </w:r>
      <w:r w:rsidRPr="007F2770">
        <w:tab/>
        <w:t>Authentication response</w:t>
      </w:r>
      <w:bookmarkEnd w:id="6460"/>
      <w:bookmarkEnd w:id="6461"/>
      <w:bookmarkEnd w:id="6462"/>
      <w:bookmarkEnd w:id="6463"/>
      <w:bookmarkEnd w:id="6464"/>
      <w:bookmarkEnd w:id="6465"/>
      <w:bookmarkEnd w:id="6466"/>
      <w:bookmarkEnd w:id="6467"/>
    </w:p>
    <w:p w14:paraId="3274244B" w14:textId="77777777" w:rsidR="00650712" w:rsidRPr="007F2770" w:rsidRDefault="00650712" w:rsidP="00781477">
      <w:pPr>
        <w:pStyle w:val="Heading4"/>
      </w:pPr>
      <w:bookmarkStart w:id="6468" w:name="_CR8_2_2_1"/>
      <w:bookmarkStart w:id="6469" w:name="_Toc20232886"/>
      <w:bookmarkStart w:id="6470" w:name="_Toc27746990"/>
      <w:bookmarkStart w:id="6471" w:name="_Toc36213174"/>
      <w:bookmarkStart w:id="6472" w:name="_Toc36657351"/>
      <w:bookmarkStart w:id="6473" w:name="_Toc45287016"/>
      <w:bookmarkStart w:id="6474" w:name="_Toc51948285"/>
      <w:bookmarkStart w:id="6475" w:name="_Toc51949377"/>
      <w:bookmarkStart w:id="6476" w:name="_Toc162971539"/>
      <w:bookmarkEnd w:id="6468"/>
      <w:r w:rsidRPr="007F2770">
        <w:t>8.2.2.1</w:t>
      </w:r>
      <w:r w:rsidRPr="007F2770">
        <w:tab/>
        <w:t>Message definition</w:t>
      </w:r>
      <w:bookmarkEnd w:id="6469"/>
      <w:bookmarkEnd w:id="6470"/>
      <w:bookmarkEnd w:id="6471"/>
      <w:bookmarkEnd w:id="6472"/>
      <w:bookmarkEnd w:id="6473"/>
      <w:bookmarkEnd w:id="6474"/>
      <w:bookmarkEnd w:id="6475"/>
      <w:bookmarkEnd w:id="647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477" w:name="_CRTable8_2_2_1_1"/>
      <w:r w:rsidRPr="007F2770">
        <w:t>Table </w:t>
      </w:r>
      <w:bookmarkEnd w:id="6477"/>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478" w:name="_CR8_2_2_2"/>
      <w:bookmarkStart w:id="6479" w:name="_Toc20232887"/>
      <w:bookmarkStart w:id="6480" w:name="_Toc27746991"/>
      <w:bookmarkStart w:id="6481" w:name="_Toc36213175"/>
      <w:bookmarkStart w:id="6482" w:name="_Toc36657352"/>
      <w:bookmarkStart w:id="6483" w:name="_Toc45287017"/>
      <w:bookmarkStart w:id="6484" w:name="_Toc51948286"/>
      <w:bookmarkStart w:id="6485" w:name="_Toc51949378"/>
      <w:bookmarkStart w:id="6486" w:name="_Toc162971540"/>
      <w:bookmarkEnd w:id="6478"/>
      <w:r w:rsidRPr="007F2770">
        <w:t>8.2.2.</w:t>
      </w:r>
      <w:r w:rsidR="00D423FE" w:rsidRPr="007F2770">
        <w:t>2</w:t>
      </w:r>
      <w:r w:rsidRPr="007F2770">
        <w:rPr>
          <w:rFonts w:hint="eastAsia"/>
        </w:rPr>
        <w:tab/>
      </w:r>
      <w:r w:rsidRPr="007F2770">
        <w:t>Authentication response parameter</w:t>
      </w:r>
      <w:bookmarkEnd w:id="6479"/>
      <w:bookmarkEnd w:id="6480"/>
      <w:bookmarkEnd w:id="6481"/>
      <w:bookmarkEnd w:id="6482"/>
      <w:bookmarkEnd w:id="6483"/>
      <w:bookmarkEnd w:id="6484"/>
      <w:bookmarkEnd w:id="6485"/>
      <w:bookmarkEnd w:id="648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487" w:name="_CR8_2_2_3"/>
      <w:bookmarkStart w:id="6488" w:name="_Toc20232888"/>
      <w:bookmarkStart w:id="6489" w:name="_Toc27746992"/>
      <w:bookmarkStart w:id="6490" w:name="_Toc36213176"/>
      <w:bookmarkStart w:id="6491" w:name="_Toc36657353"/>
      <w:bookmarkStart w:id="6492" w:name="_Toc45287018"/>
      <w:bookmarkStart w:id="6493" w:name="_Toc51948287"/>
      <w:bookmarkStart w:id="6494" w:name="_Toc51949379"/>
      <w:bookmarkStart w:id="6495" w:name="_Toc162971541"/>
      <w:bookmarkEnd w:id="6487"/>
      <w:r w:rsidRPr="007F2770">
        <w:t>8.2.2.</w:t>
      </w:r>
      <w:r w:rsidR="00D423FE" w:rsidRPr="007F2770">
        <w:t>3</w:t>
      </w:r>
      <w:r w:rsidRPr="007F2770">
        <w:rPr>
          <w:rFonts w:hint="eastAsia"/>
        </w:rPr>
        <w:tab/>
      </w:r>
      <w:r w:rsidRPr="007F2770">
        <w:t>EAP message</w:t>
      </w:r>
      <w:bookmarkEnd w:id="6488"/>
      <w:bookmarkEnd w:id="6489"/>
      <w:bookmarkEnd w:id="6490"/>
      <w:bookmarkEnd w:id="6491"/>
      <w:bookmarkEnd w:id="6492"/>
      <w:bookmarkEnd w:id="6493"/>
      <w:bookmarkEnd w:id="6494"/>
      <w:bookmarkEnd w:id="649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496" w:name="_CR8_2_3"/>
      <w:bookmarkStart w:id="6497" w:name="_Toc20232889"/>
      <w:bookmarkStart w:id="6498" w:name="_Toc27746993"/>
      <w:bookmarkStart w:id="6499" w:name="_Toc36213177"/>
      <w:bookmarkStart w:id="6500" w:name="_Toc36657354"/>
      <w:bookmarkStart w:id="6501" w:name="_Toc45287019"/>
      <w:bookmarkStart w:id="6502" w:name="_Toc51948288"/>
      <w:bookmarkStart w:id="6503" w:name="_Toc51949380"/>
      <w:bookmarkStart w:id="6504" w:name="_Toc162971542"/>
      <w:bookmarkEnd w:id="6496"/>
      <w:r w:rsidRPr="007F2770">
        <w:t>8.2.3</w:t>
      </w:r>
      <w:r w:rsidRPr="007F2770">
        <w:tab/>
        <w:t>Authentication result</w:t>
      </w:r>
      <w:bookmarkEnd w:id="6497"/>
      <w:bookmarkEnd w:id="6498"/>
      <w:bookmarkEnd w:id="6499"/>
      <w:bookmarkEnd w:id="6500"/>
      <w:bookmarkEnd w:id="6501"/>
      <w:bookmarkEnd w:id="6502"/>
      <w:bookmarkEnd w:id="6503"/>
      <w:bookmarkEnd w:id="6504"/>
    </w:p>
    <w:p w14:paraId="7326F3AD" w14:textId="77777777" w:rsidR="00260D19" w:rsidRPr="007F2770" w:rsidRDefault="00260D19" w:rsidP="00781477">
      <w:pPr>
        <w:pStyle w:val="Heading4"/>
      </w:pPr>
      <w:bookmarkStart w:id="6505" w:name="_CR8_2_3_1"/>
      <w:bookmarkStart w:id="6506" w:name="_Toc20232890"/>
      <w:bookmarkStart w:id="6507" w:name="_Toc27746994"/>
      <w:bookmarkStart w:id="6508" w:name="_Toc36213178"/>
      <w:bookmarkStart w:id="6509" w:name="_Toc36657355"/>
      <w:bookmarkStart w:id="6510" w:name="_Toc45287020"/>
      <w:bookmarkStart w:id="6511" w:name="_Toc51948289"/>
      <w:bookmarkStart w:id="6512" w:name="_Toc51949381"/>
      <w:bookmarkStart w:id="6513" w:name="_Toc162971543"/>
      <w:bookmarkEnd w:id="6505"/>
      <w:r w:rsidRPr="007F2770">
        <w:t>8.2.3.1</w:t>
      </w:r>
      <w:r w:rsidRPr="007F2770">
        <w:tab/>
        <w:t>Message definition</w:t>
      </w:r>
      <w:bookmarkEnd w:id="6506"/>
      <w:bookmarkEnd w:id="6507"/>
      <w:bookmarkEnd w:id="6508"/>
      <w:bookmarkEnd w:id="6509"/>
      <w:bookmarkEnd w:id="6510"/>
      <w:bookmarkEnd w:id="6511"/>
      <w:bookmarkEnd w:id="6512"/>
      <w:bookmarkEnd w:id="6513"/>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514" w:name="_CRTable8_2_3_1_1"/>
      <w:r w:rsidRPr="007F2770">
        <w:t>Table </w:t>
      </w:r>
      <w:bookmarkEnd w:id="6514"/>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515" w:name="_CR8_2_3_2"/>
      <w:bookmarkStart w:id="6516" w:name="_Toc20232891"/>
      <w:bookmarkStart w:id="6517" w:name="_Toc27746995"/>
      <w:bookmarkStart w:id="6518" w:name="_Toc36213179"/>
      <w:bookmarkStart w:id="6519" w:name="_Toc36657356"/>
      <w:bookmarkStart w:id="6520" w:name="_Toc45287021"/>
      <w:bookmarkStart w:id="6521" w:name="_Toc51948290"/>
      <w:bookmarkStart w:id="6522" w:name="_Toc51949382"/>
      <w:bookmarkStart w:id="6523" w:name="_Toc162971544"/>
      <w:bookmarkEnd w:id="6515"/>
      <w:r w:rsidRPr="007F2770">
        <w:t>8.2.3</w:t>
      </w:r>
      <w:r w:rsidRPr="007F2770">
        <w:rPr>
          <w:lang w:eastAsia="ko-KR"/>
        </w:rPr>
        <w:t>.2</w:t>
      </w:r>
      <w:r w:rsidRPr="007F2770">
        <w:tab/>
        <w:t>ABBA</w:t>
      </w:r>
      <w:bookmarkEnd w:id="6516"/>
      <w:bookmarkEnd w:id="6517"/>
      <w:bookmarkEnd w:id="6518"/>
      <w:bookmarkEnd w:id="6519"/>
      <w:bookmarkEnd w:id="6520"/>
      <w:bookmarkEnd w:id="6521"/>
      <w:bookmarkEnd w:id="6522"/>
      <w:bookmarkEnd w:id="6523"/>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524" w:name="_CR8_2_3_3"/>
      <w:bookmarkStart w:id="6525" w:name="_Toc139050384"/>
      <w:bookmarkStart w:id="6526" w:name="_Toc162971545"/>
      <w:bookmarkEnd w:id="6524"/>
      <w:r w:rsidRPr="0042506B">
        <w:t>8.2.3</w:t>
      </w:r>
      <w:r w:rsidRPr="0042506B">
        <w:rPr>
          <w:lang w:eastAsia="ko-KR"/>
        </w:rPr>
        <w:t>.</w:t>
      </w:r>
      <w:r>
        <w:rPr>
          <w:lang w:eastAsia="ko-KR"/>
        </w:rPr>
        <w:t>3</w:t>
      </w:r>
      <w:r w:rsidRPr="0042506B">
        <w:tab/>
      </w:r>
      <w:bookmarkEnd w:id="6525"/>
      <w:r w:rsidR="00AB69A1" w:rsidRPr="00BD0E46">
        <w:t xml:space="preserve">AUN3 device security </w:t>
      </w:r>
      <w:r w:rsidR="00AB69A1">
        <w:t>key</w:t>
      </w:r>
      <w:bookmarkEnd w:id="6526"/>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527" w:name="_CR8_2_4"/>
      <w:bookmarkStart w:id="6528" w:name="_Toc20232892"/>
      <w:bookmarkStart w:id="6529" w:name="_Toc27746996"/>
      <w:bookmarkStart w:id="6530" w:name="_Toc36213180"/>
      <w:bookmarkStart w:id="6531" w:name="_Toc36657357"/>
      <w:bookmarkStart w:id="6532" w:name="_Toc45287022"/>
      <w:bookmarkStart w:id="6533" w:name="_Toc51948291"/>
      <w:bookmarkStart w:id="6534" w:name="_Toc51949383"/>
      <w:bookmarkStart w:id="6535" w:name="_Toc162971546"/>
      <w:bookmarkEnd w:id="6527"/>
      <w:r w:rsidRPr="007F2770">
        <w:t>8.</w:t>
      </w:r>
      <w:r w:rsidR="00F34410" w:rsidRPr="007F2770">
        <w:t>2</w:t>
      </w:r>
      <w:r w:rsidRPr="007F2770">
        <w:t>.</w:t>
      </w:r>
      <w:r w:rsidR="00260D19" w:rsidRPr="007F2770">
        <w:t>4</w:t>
      </w:r>
      <w:r w:rsidRPr="007F2770">
        <w:tab/>
        <w:t>Authentication failure</w:t>
      </w:r>
      <w:bookmarkStart w:id="6536" w:name="_Toc20232893"/>
      <w:bookmarkStart w:id="6537" w:name="_Toc27746997"/>
      <w:bookmarkStart w:id="6538" w:name="_Toc36213181"/>
      <w:bookmarkStart w:id="6539" w:name="_Toc36657358"/>
      <w:bookmarkStart w:id="6540" w:name="_Toc45287023"/>
      <w:bookmarkStart w:id="6541" w:name="_Toc51948292"/>
      <w:bookmarkStart w:id="6542" w:name="_Toc51949384"/>
      <w:bookmarkEnd w:id="6528"/>
      <w:bookmarkEnd w:id="6529"/>
      <w:bookmarkEnd w:id="6530"/>
      <w:bookmarkEnd w:id="6531"/>
      <w:bookmarkEnd w:id="6532"/>
      <w:bookmarkEnd w:id="6533"/>
      <w:bookmarkEnd w:id="6534"/>
      <w:bookmarkEnd w:id="6535"/>
    </w:p>
    <w:p w14:paraId="329614C5" w14:textId="03E58B1B" w:rsidR="002E27BF" w:rsidRPr="007F2770" w:rsidRDefault="002E27BF" w:rsidP="00781477">
      <w:pPr>
        <w:pStyle w:val="Heading4"/>
      </w:pPr>
      <w:bookmarkStart w:id="6543" w:name="_CR8_2_4_1"/>
      <w:bookmarkStart w:id="6544" w:name="_Toc162971547"/>
      <w:bookmarkEnd w:id="6543"/>
      <w:r w:rsidRPr="007F2770">
        <w:t>8.</w:t>
      </w:r>
      <w:r w:rsidR="00F34410" w:rsidRPr="007F2770">
        <w:t>2</w:t>
      </w:r>
      <w:r w:rsidRPr="007F2770">
        <w:t>.</w:t>
      </w:r>
      <w:r w:rsidR="00260D19" w:rsidRPr="007F2770">
        <w:t>4</w:t>
      </w:r>
      <w:r w:rsidRPr="007F2770">
        <w:t>.1</w:t>
      </w:r>
      <w:r w:rsidRPr="007F2770">
        <w:tab/>
        <w:t>Message definition</w:t>
      </w:r>
      <w:bookmarkEnd w:id="6536"/>
      <w:bookmarkEnd w:id="6537"/>
      <w:bookmarkEnd w:id="6538"/>
      <w:bookmarkEnd w:id="6539"/>
      <w:bookmarkEnd w:id="6540"/>
      <w:bookmarkEnd w:id="6541"/>
      <w:bookmarkEnd w:id="6542"/>
      <w:bookmarkEnd w:id="654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545" w:name="_CRTable8_2_4_1_1"/>
      <w:r w:rsidRPr="007F2770">
        <w:t>Table </w:t>
      </w:r>
      <w:bookmarkEnd w:id="6545"/>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546" w:name="_CR8_2_4_2"/>
      <w:bookmarkStart w:id="6547" w:name="_Toc20232894"/>
      <w:bookmarkStart w:id="6548" w:name="_Toc27746998"/>
      <w:bookmarkStart w:id="6549" w:name="_Toc36213182"/>
      <w:bookmarkStart w:id="6550" w:name="_Toc36657359"/>
      <w:bookmarkStart w:id="6551" w:name="_Toc45287024"/>
      <w:bookmarkStart w:id="6552" w:name="_Toc51948293"/>
      <w:bookmarkStart w:id="6553" w:name="_Toc51949385"/>
      <w:bookmarkStart w:id="6554" w:name="_Toc162971548"/>
      <w:bookmarkEnd w:id="6546"/>
      <w:r w:rsidRPr="007F2770">
        <w:t>8.2.4.</w:t>
      </w:r>
      <w:r w:rsidR="00C073E6" w:rsidRPr="007F2770">
        <w:t>2</w:t>
      </w:r>
      <w:r w:rsidRPr="007F2770">
        <w:tab/>
        <w:t>Authentication failure parameter</w:t>
      </w:r>
      <w:bookmarkEnd w:id="6547"/>
      <w:bookmarkEnd w:id="6548"/>
      <w:bookmarkEnd w:id="6549"/>
      <w:bookmarkEnd w:id="6550"/>
      <w:bookmarkEnd w:id="6551"/>
      <w:bookmarkEnd w:id="6552"/>
      <w:bookmarkEnd w:id="6553"/>
      <w:bookmarkEnd w:id="655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555" w:name="_CR8_2_5"/>
      <w:bookmarkStart w:id="6556" w:name="_Toc20232895"/>
      <w:bookmarkStart w:id="6557" w:name="_Toc27746999"/>
      <w:bookmarkStart w:id="6558" w:name="_Toc36213183"/>
      <w:bookmarkStart w:id="6559" w:name="_Toc36657360"/>
      <w:bookmarkStart w:id="6560" w:name="_Toc45287025"/>
      <w:bookmarkStart w:id="6561" w:name="_Toc51948294"/>
      <w:bookmarkStart w:id="6562" w:name="_Toc51949386"/>
      <w:bookmarkStart w:id="6563" w:name="_Toc162971549"/>
      <w:bookmarkEnd w:id="6555"/>
      <w:r w:rsidRPr="007F2770">
        <w:t>8.</w:t>
      </w:r>
      <w:r w:rsidR="00F34410" w:rsidRPr="007F2770">
        <w:t>2</w:t>
      </w:r>
      <w:r w:rsidRPr="007F2770">
        <w:t>.</w:t>
      </w:r>
      <w:r w:rsidR="00260D19" w:rsidRPr="007F2770">
        <w:t>5</w:t>
      </w:r>
      <w:r w:rsidRPr="007F2770">
        <w:tab/>
        <w:t>Authentication reject</w:t>
      </w:r>
      <w:bookmarkEnd w:id="6556"/>
      <w:bookmarkEnd w:id="6557"/>
      <w:bookmarkEnd w:id="6558"/>
      <w:bookmarkEnd w:id="6559"/>
      <w:bookmarkEnd w:id="6560"/>
      <w:bookmarkEnd w:id="6561"/>
      <w:bookmarkEnd w:id="6562"/>
      <w:bookmarkEnd w:id="6563"/>
    </w:p>
    <w:p w14:paraId="5766926B" w14:textId="77777777" w:rsidR="002E27BF" w:rsidRPr="007F2770" w:rsidRDefault="002E27BF" w:rsidP="00781477">
      <w:pPr>
        <w:pStyle w:val="Heading4"/>
      </w:pPr>
      <w:bookmarkStart w:id="6564" w:name="_CR8_2_5_1"/>
      <w:bookmarkStart w:id="6565" w:name="_Toc20232896"/>
      <w:bookmarkStart w:id="6566" w:name="_Toc27747000"/>
      <w:bookmarkStart w:id="6567" w:name="_Toc36213184"/>
      <w:bookmarkStart w:id="6568" w:name="_Toc36657361"/>
      <w:bookmarkStart w:id="6569" w:name="_Toc45287026"/>
      <w:bookmarkStart w:id="6570" w:name="_Toc51948295"/>
      <w:bookmarkStart w:id="6571" w:name="_Toc51949387"/>
      <w:bookmarkStart w:id="6572" w:name="_Toc162971550"/>
      <w:bookmarkEnd w:id="6564"/>
      <w:r w:rsidRPr="007F2770">
        <w:t>8.</w:t>
      </w:r>
      <w:r w:rsidR="00F34410" w:rsidRPr="007F2770">
        <w:t>2</w:t>
      </w:r>
      <w:r w:rsidRPr="007F2770">
        <w:t>.</w:t>
      </w:r>
      <w:r w:rsidR="00260D19" w:rsidRPr="007F2770">
        <w:t>5</w:t>
      </w:r>
      <w:r w:rsidRPr="007F2770">
        <w:t>.1</w:t>
      </w:r>
      <w:r w:rsidRPr="007F2770">
        <w:tab/>
        <w:t>Message definition</w:t>
      </w:r>
      <w:bookmarkEnd w:id="6565"/>
      <w:bookmarkEnd w:id="6566"/>
      <w:bookmarkEnd w:id="6567"/>
      <w:bookmarkEnd w:id="6568"/>
      <w:bookmarkEnd w:id="6569"/>
      <w:bookmarkEnd w:id="6570"/>
      <w:bookmarkEnd w:id="6571"/>
      <w:bookmarkEnd w:id="6572"/>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573" w:name="_CRTable8_2_5_1_1"/>
      <w:r w:rsidRPr="007F2770">
        <w:t>Table </w:t>
      </w:r>
      <w:bookmarkEnd w:id="6573"/>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574" w:name="_CR8_2_5_2"/>
      <w:bookmarkStart w:id="6575" w:name="_Toc20232897"/>
      <w:bookmarkStart w:id="6576" w:name="_Toc27747001"/>
      <w:bookmarkStart w:id="6577" w:name="_Toc36213185"/>
      <w:bookmarkStart w:id="6578" w:name="_Toc36657362"/>
      <w:bookmarkStart w:id="6579" w:name="_Toc45287027"/>
      <w:bookmarkStart w:id="6580" w:name="_Toc51948296"/>
      <w:bookmarkStart w:id="6581" w:name="_Toc51949388"/>
      <w:bookmarkStart w:id="6582" w:name="_Toc162971551"/>
      <w:bookmarkEnd w:id="6574"/>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575"/>
      <w:bookmarkEnd w:id="6576"/>
      <w:bookmarkEnd w:id="6577"/>
      <w:bookmarkEnd w:id="6578"/>
      <w:bookmarkEnd w:id="6579"/>
      <w:bookmarkEnd w:id="6580"/>
      <w:bookmarkEnd w:id="6581"/>
      <w:bookmarkEnd w:id="6582"/>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583" w:name="_CR8_2_6"/>
      <w:bookmarkStart w:id="6584" w:name="_Toc20232898"/>
      <w:bookmarkStart w:id="6585" w:name="_Toc27747002"/>
      <w:bookmarkStart w:id="6586" w:name="_Toc36213186"/>
      <w:bookmarkStart w:id="6587" w:name="_Toc36657363"/>
      <w:bookmarkStart w:id="6588" w:name="_Toc45287028"/>
      <w:bookmarkStart w:id="6589" w:name="_Toc51948297"/>
      <w:bookmarkStart w:id="6590" w:name="_Toc51949389"/>
      <w:bookmarkStart w:id="6591" w:name="_Toc162971552"/>
      <w:bookmarkEnd w:id="6583"/>
      <w:r w:rsidRPr="007F2770">
        <w:t>8.</w:t>
      </w:r>
      <w:r w:rsidR="00F34410" w:rsidRPr="007F2770">
        <w:t>2</w:t>
      </w:r>
      <w:r w:rsidRPr="007F2770">
        <w:t>.</w:t>
      </w:r>
      <w:r w:rsidR="00260D19" w:rsidRPr="007F2770">
        <w:t>6</w:t>
      </w:r>
      <w:r w:rsidRPr="007F2770">
        <w:tab/>
        <w:t>Registration request</w:t>
      </w:r>
      <w:bookmarkEnd w:id="6584"/>
      <w:bookmarkEnd w:id="6585"/>
      <w:bookmarkEnd w:id="6586"/>
      <w:bookmarkEnd w:id="6587"/>
      <w:bookmarkEnd w:id="6588"/>
      <w:bookmarkEnd w:id="6589"/>
      <w:bookmarkEnd w:id="6590"/>
      <w:bookmarkEnd w:id="6591"/>
    </w:p>
    <w:p w14:paraId="6B5311EA" w14:textId="77777777" w:rsidR="002E27BF" w:rsidRPr="007F2770" w:rsidRDefault="002E27BF" w:rsidP="00781477">
      <w:pPr>
        <w:pStyle w:val="Heading4"/>
        <w:rPr>
          <w:lang w:eastAsia="ko-KR"/>
        </w:rPr>
      </w:pPr>
      <w:bookmarkStart w:id="6592" w:name="_CR8_2_6_1"/>
      <w:bookmarkStart w:id="6593" w:name="_Toc20232899"/>
      <w:bookmarkStart w:id="6594" w:name="_Toc27747003"/>
      <w:bookmarkStart w:id="6595" w:name="_Toc36213187"/>
      <w:bookmarkStart w:id="6596" w:name="_Toc36657364"/>
      <w:bookmarkStart w:id="6597" w:name="_Toc45287029"/>
      <w:bookmarkStart w:id="6598" w:name="_Toc51948298"/>
      <w:bookmarkStart w:id="6599" w:name="_Toc51949390"/>
      <w:bookmarkStart w:id="6600" w:name="_Toc162971553"/>
      <w:bookmarkEnd w:id="6592"/>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93"/>
      <w:bookmarkEnd w:id="6594"/>
      <w:bookmarkEnd w:id="6595"/>
      <w:bookmarkEnd w:id="6596"/>
      <w:bookmarkEnd w:id="6597"/>
      <w:bookmarkEnd w:id="6598"/>
      <w:bookmarkEnd w:id="6599"/>
      <w:bookmarkEnd w:id="6600"/>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601" w:name="_CRTable8_2_6_1_1"/>
      <w:r w:rsidRPr="007F2770">
        <w:t>Table</w:t>
      </w:r>
      <w:r w:rsidR="00F34410" w:rsidRPr="007F2770">
        <w:t> </w:t>
      </w:r>
      <w:bookmarkEnd w:id="6601"/>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76F39432" w:rsidR="00170E0E" w:rsidRPr="007F2770" w:rsidRDefault="00B81D53" w:rsidP="00170E0E">
            <w:pPr>
              <w:pStyle w:val="TAL"/>
            </w:pPr>
            <w:ins w:id="6602" w:author="24.501_CR6242R1_(Rel-18)_TEI18, MINT" w:date="2024-06-19T18:24:00Z">
              <w:r>
                <w:t>UE</w:t>
              </w:r>
            </w:ins>
            <w:del w:id="6603" w:author="24.501_CR6242R1_(Rel-18)_TEI18, MINT" w:date="2024-06-19T18:24:00Z">
              <w:r w:rsidR="00C01D95" w:rsidRPr="007F2770" w:rsidDel="00B81D53">
                <w:delText>MS</w:delText>
              </w:r>
            </w:del>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604"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604"/>
    </w:tbl>
    <w:p w14:paraId="33C3D2AF" w14:textId="77777777" w:rsidR="00A06609" w:rsidRPr="007F2770" w:rsidRDefault="00A06609" w:rsidP="00920167"/>
    <w:p w14:paraId="7A765FCF" w14:textId="77777777" w:rsidR="00F9664C" w:rsidRPr="007F2770" w:rsidRDefault="00F9664C" w:rsidP="00781477">
      <w:pPr>
        <w:pStyle w:val="Heading4"/>
      </w:pPr>
      <w:bookmarkStart w:id="6605" w:name="_CR8_2_6_2"/>
      <w:bookmarkStart w:id="6606" w:name="_Toc20232900"/>
      <w:bookmarkStart w:id="6607" w:name="_Toc27747004"/>
      <w:bookmarkStart w:id="6608" w:name="_Toc36213188"/>
      <w:bookmarkStart w:id="6609" w:name="_Toc36657365"/>
      <w:bookmarkStart w:id="6610" w:name="_Toc45287030"/>
      <w:bookmarkStart w:id="6611" w:name="_Toc51948299"/>
      <w:bookmarkStart w:id="6612" w:name="_Toc51949391"/>
      <w:bookmarkStart w:id="6613" w:name="_Toc162971554"/>
      <w:bookmarkEnd w:id="6605"/>
      <w:r w:rsidRPr="007F2770">
        <w:t>8.2.6.2</w:t>
      </w:r>
      <w:r w:rsidRPr="007F2770">
        <w:rPr>
          <w:lang w:val="en-US" w:eastAsia="ko-KR"/>
        </w:rPr>
        <w:tab/>
      </w:r>
      <w:r w:rsidRPr="007F2770">
        <w:t>Non-current native NAS key set identifier</w:t>
      </w:r>
      <w:bookmarkEnd w:id="6606"/>
      <w:bookmarkEnd w:id="6607"/>
      <w:bookmarkEnd w:id="6608"/>
      <w:bookmarkEnd w:id="6609"/>
      <w:bookmarkEnd w:id="6610"/>
      <w:bookmarkEnd w:id="6611"/>
      <w:bookmarkEnd w:id="6612"/>
      <w:bookmarkEnd w:id="6613"/>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614" w:name="_CR8_2_6_3"/>
      <w:bookmarkStart w:id="6615" w:name="_Toc20232901"/>
      <w:bookmarkStart w:id="6616" w:name="_Toc27747005"/>
      <w:bookmarkStart w:id="6617" w:name="_Toc36213189"/>
      <w:bookmarkStart w:id="6618" w:name="_Toc36657366"/>
      <w:bookmarkStart w:id="6619" w:name="_Toc45287031"/>
      <w:bookmarkStart w:id="6620" w:name="_Toc51948300"/>
      <w:bookmarkStart w:id="6621" w:name="_Toc51949392"/>
      <w:bookmarkStart w:id="6622" w:name="_Toc162971555"/>
      <w:bookmarkEnd w:id="6614"/>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615"/>
      <w:bookmarkEnd w:id="6616"/>
      <w:bookmarkEnd w:id="6617"/>
      <w:bookmarkEnd w:id="6618"/>
      <w:bookmarkEnd w:id="6619"/>
      <w:bookmarkEnd w:id="6620"/>
      <w:bookmarkEnd w:id="6621"/>
      <w:bookmarkEnd w:id="6622"/>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623" w:name="_CR8_2_6_4"/>
      <w:bookmarkStart w:id="6624" w:name="_Toc20232902"/>
      <w:bookmarkStart w:id="6625" w:name="_Toc27747006"/>
      <w:bookmarkStart w:id="6626" w:name="_Toc36213190"/>
      <w:bookmarkStart w:id="6627" w:name="_Toc36657367"/>
      <w:bookmarkStart w:id="6628" w:name="_Toc45287032"/>
      <w:bookmarkStart w:id="6629" w:name="_Toc51948301"/>
      <w:bookmarkStart w:id="6630" w:name="_Toc51949393"/>
      <w:bookmarkStart w:id="6631" w:name="_Toc162971556"/>
      <w:bookmarkEnd w:id="6623"/>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624"/>
      <w:bookmarkEnd w:id="6625"/>
      <w:bookmarkEnd w:id="6626"/>
      <w:bookmarkEnd w:id="6627"/>
      <w:bookmarkEnd w:id="6628"/>
      <w:bookmarkEnd w:id="6629"/>
      <w:bookmarkEnd w:id="6630"/>
      <w:bookmarkEnd w:id="6631"/>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632" w:name="_CR8_2_6_5"/>
      <w:bookmarkStart w:id="6633" w:name="_Toc20232903"/>
      <w:bookmarkStart w:id="6634" w:name="_Toc27747007"/>
      <w:bookmarkStart w:id="6635" w:name="_Toc36213191"/>
      <w:bookmarkStart w:id="6636" w:name="_Toc36657368"/>
      <w:bookmarkStart w:id="6637" w:name="_Toc45287033"/>
      <w:bookmarkStart w:id="6638" w:name="_Toc51948302"/>
      <w:bookmarkStart w:id="6639" w:name="_Toc51949394"/>
      <w:bookmarkStart w:id="6640" w:name="_Toc162971557"/>
      <w:bookmarkEnd w:id="6632"/>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633"/>
      <w:bookmarkEnd w:id="6634"/>
      <w:bookmarkEnd w:id="6635"/>
      <w:bookmarkEnd w:id="6636"/>
      <w:bookmarkEnd w:id="6637"/>
      <w:bookmarkEnd w:id="6638"/>
      <w:bookmarkEnd w:id="6639"/>
      <w:bookmarkEnd w:id="6640"/>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6641" w:name="_CR8_2_6_6"/>
      <w:bookmarkStart w:id="6642" w:name="_Toc20232904"/>
      <w:bookmarkStart w:id="6643" w:name="_Toc27747008"/>
      <w:bookmarkStart w:id="6644" w:name="_Toc36213192"/>
      <w:bookmarkStart w:id="6645" w:name="_Toc36657369"/>
      <w:bookmarkStart w:id="6646" w:name="_Toc45287034"/>
      <w:bookmarkStart w:id="6647" w:name="_Toc51948303"/>
      <w:bookmarkStart w:id="6648" w:name="_Toc51949395"/>
      <w:bookmarkStart w:id="6649" w:name="_Toc162971558"/>
      <w:bookmarkEnd w:id="6641"/>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642"/>
      <w:bookmarkEnd w:id="6643"/>
      <w:bookmarkEnd w:id="6644"/>
      <w:bookmarkEnd w:id="6645"/>
      <w:bookmarkEnd w:id="6646"/>
      <w:bookmarkEnd w:id="6647"/>
      <w:bookmarkEnd w:id="6648"/>
      <w:bookmarkEnd w:id="6649"/>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650" w:name="_CR8_2_6_7"/>
      <w:bookmarkStart w:id="6651" w:name="_Toc20232905"/>
      <w:bookmarkStart w:id="6652" w:name="_Toc27747009"/>
      <w:bookmarkStart w:id="6653" w:name="_Toc36213193"/>
      <w:bookmarkStart w:id="6654" w:name="_Toc36657370"/>
      <w:bookmarkStart w:id="6655" w:name="_Toc45287035"/>
      <w:bookmarkStart w:id="6656" w:name="_Toc51948304"/>
      <w:bookmarkStart w:id="6657" w:name="_Toc51949396"/>
      <w:bookmarkStart w:id="6658" w:name="_Toc162971559"/>
      <w:bookmarkEnd w:id="66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651"/>
      <w:bookmarkEnd w:id="6652"/>
      <w:bookmarkEnd w:id="6653"/>
      <w:bookmarkEnd w:id="6654"/>
      <w:bookmarkEnd w:id="6655"/>
      <w:bookmarkEnd w:id="6656"/>
      <w:bookmarkEnd w:id="6657"/>
      <w:bookmarkEnd w:id="6658"/>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659" w:name="_CR8_2_6_8"/>
      <w:bookmarkStart w:id="6660" w:name="_Toc20232906"/>
      <w:bookmarkStart w:id="6661" w:name="_Toc27747010"/>
      <w:bookmarkStart w:id="6662" w:name="_Toc36213194"/>
      <w:bookmarkStart w:id="6663" w:name="_Toc36657371"/>
      <w:bookmarkStart w:id="6664" w:name="_Toc45287036"/>
      <w:bookmarkStart w:id="6665" w:name="_Toc51948305"/>
      <w:bookmarkStart w:id="6666" w:name="_Toc51949397"/>
      <w:bookmarkStart w:id="6667" w:name="_Toc162971560"/>
      <w:bookmarkEnd w:id="6659"/>
      <w:r w:rsidRPr="007F2770">
        <w:t>8.</w:t>
      </w:r>
      <w:r w:rsidR="00F34410" w:rsidRPr="007F2770">
        <w:t>2</w:t>
      </w:r>
      <w:r w:rsidRPr="007F2770">
        <w:t>.</w:t>
      </w:r>
      <w:r w:rsidR="00260D19" w:rsidRPr="007F2770">
        <w:t>6</w:t>
      </w:r>
      <w:r w:rsidRPr="007F2770">
        <w:t>.8</w:t>
      </w:r>
      <w:r w:rsidRPr="007F2770">
        <w:tab/>
        <w:t>Uplink data status</w:t>
      </w:r>
      <w:bookmarkEnd w:id="6660"/>
      <w:bookmarkEnd w:id="6661"/>
      <w:bookmarkEnd w:id="6662"/>
      <w:bookmarkEnd w:id="6663"/>
      <w:bookmarkEnd w:id="6664"/>
      <w:bookmarkEnd w:id="6665"/>
      <w:bookmarkEnd w:id="6666"/>
      <w:bookmarkEnd w:id="6667"/>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668" w:name="_CR8_2_6_9"/>
      <w:bookmarkStart w:id="6669" w:name="_Toc20232907"/>
      <w:bookmarkStart w:id="6670" w:name="_Toc27747011"/>
      <w:bookmarkStart w:id="6671" w:name="_Toc36213195"/>
      <w:bookmarkStart w:id="6672" w:name="_Toc36657372"/>
      <w:bookmarkStart w:id="6673" w:name="_Toc45287037"/>
      <w:bookmarkStart w:id="6674" w:name="_Toc51948306"/>
      <w:bookmarkStart w:id="6675" w:name="_Toc51949398"/>
      <w:bookmarkStart w:id="6676" w:name="_Toc162971561"/>
      <w:bookmarkEnd w:id="6668"/>
      <w:r w:rsidRPr="007F2770">
        <w:t>8.</w:t>
      </w:r>
      <w:r w:rsidR="00F34410" w:rsidRPr="007F2770">
        <w:t>2</w:t>
      </w:r>
      <w:r w:rsidRPr="007F2770">
        <w:t>.</w:t>
      </w:r>
      <w:r w:rsidR="00260D19" w:rsidRPr="007F2770">
        <w:t>6</w:t>
      </w:r>
      <w:r w:rsidRPr="007F2770">
        <w:t>.9</w:t>
      </w:r>
      <w:r w:rsidRPr="007F2770">
        <w:tab/>
        <w:t>PDU session status</w:t>
      </w:r>
      <w:bookmarkEnd w:id="6669"/>
      <w:bookmarkEnd w:id="6670"/>
      <w:bookmarkEnd w:id="6671"/>
      <w:bookmarkEnd w:id="6672"/>
      <w:bookmarkEnd w:id="6673"/>
      <w:bookmarkEnd w:id="6674"/>
      <w:bookmarkEnd w:id="6675"/>
      <w:bookmarkEnd w:id="6676"/>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677" w:name="_CR8_2_6_10"/>
      <w:bookmarkStart w:id="6678" w:name="_Toc20232908"/>
      <w:bookmarkStart w:id="6679" w:name="_Toc27747012"/>
      <w:bookmarkStart w:id="6680" w:name="_Toc36213196"/>
      <w:bookmarkStart w:id="6681" w:name="_Toc36657373"/>
      <w:bookmarkStart w:id="6682" w:name="_Toc45287038"/>
      <w:bookmarkStart w:id="6683" w:name="_Toc51948307"/>
      <w:bookmarkStart w:id="6684" w:name="_Toc51949399"/>
      <w:bookmarkStart w:id="6685" w:name="_Toc162971562"/>
      <w:bookmarkEnd w:id="6677"/>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678"/>
      <w:bookmarkEnd w:id="6679"/>
      <w:bookmarkEnd w:id="6680"/>
      <w:bookmarkEnd w:id="6681"/>
      <w:bookmarkEnd w:id="6682"/>
      <w:bookmarkEnd w:id="6683"/>
      <w:bookmarkEnd w:id="6684"/>
      <w:bookmarkEnd w:id="6685"/>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686" w:name="_CR8_2_6_11"/>
      <w:bookmarkStart w:id="6687" w:name="_Toc20232909"/>
      <w:bookmarkStart w:id="6688" w:name="_Toc27747013"/>
      <w:bookmarkStart w:id="6689" w:name="_Toc36213197"/>
      <w:bookmarkStart w:id="6690" w:name="_Toc36657374"/>
      <w:bookmarkStart w:id="6691" w:name="_Toc45287039"/>
      <w:bookmarkStart w:id="6692" w:name="_Toc51948308"/>
      <w:bookmarkStart w:id="6693" w:name="_Toc51949400"/>
      <w:bookmarkStart w:id="6694" w:name="_Toc162971563"/>
      <w:bookmarkEnd w:id="6686"/>
      <w:r w:rsidRPr="007F2770">
        <w:t>8.2.</w:t>
      </w:r>
      <w:r w:rsidR="00260D19" w:rsidRPr="007F2770">
        <w:t>6</w:t>
      </w:r>
      <w:r w:rsidRPr="007F2770">
        <w:t>.11</w:t>
      </w:r>
      <w:r w:rsidRPr="007F2770">
        <w:tab/>
        <w:t>UE status</w:t>
      </w:r>
      <w:bookmarkEnd w:id="6687"/>
      <w:bookmarkEnd w:id="6688"/>
      <w:bookmarkEnd w:id="6689"/>
      <w:bookmarkEnd w:id="6690"/>
      <w:bookmarkEnd w:id="6691"/>
      <w:bookmarkEnd w:id="6692"/>
      <w:bookmarkEnd w:id="6693"/>
      <w:bookmarkEnd w:id="6694"/>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695" w:name="_CR8_2_6_12"/>
      <w:bookmarkStart w:id="6696" w:name="_Toc20232910"/>
      <w:bookmarkStart w:id="6697" w:name="_Toc27747014"/>
      <w:bookmarkStart w:id="6698" w:name="_Toc36213198"/>
      <w:bookmarkStart w:id="6699" w:name="_Toc36657375"/>
      <w:bookmarkStart w:id="6700" w:name="_Toc45287040"/>
      <w:bookmarkStart w:id="6701" w:name="_Toc51948309"/>
      <w:bookmarkStart w:id="6702" w:name="_Toc51949401"/>
      <w:bookmarkStart w:id="6703" w:name="_Toc162971564"/>
      <w:bookmarkEnd w:id="6695"/>
      <w:r w:rsidRPr="007F2770">
        <w:t>8.2.</w:t>
      </w:r>
      <w:r w:rsidR="00260D19" w:rsidRPr="007F2770">
        <w:t>6</w:t>
      </w:r>
      <w:r w:rsidRPr="007F2770">
        <w:t>.</w:t>
      </w:r>
      <w:r w:rsidR="00916234" w:rsidRPr="007F2770">
        <w:t>12</w:t>
      </w:r>
      <w:r w:rsidRPr="007F2770">
        <w:tab/>
        <w:t>Additional GUTI</w:t>
      </w:r>
      <w:bookmarkEnd w:id="6696"/>
      <w:bookmarkEnd w:id="6697"/>
      <w:bookmarkEnd w:id="6698"/>
      <w:bookmarkEnd w:id="6699"/>
      <w:bookmarkEnd w:id="6700"/>
      <w:bookmarkEnd w:id="6701"/>
      <w:bookmarkEnd w:id="6702"/>
      <w:bookmarkEnd w:id="6703"/>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704" w:name="_CR8_2_6_13"/>
      <w:bookmarkStart w:id="6705" w:name="_Toc20232911"/>
      <w:bookmarkStart w:id="6706" w:name="_Toc27747015"/>
      <w:bookmarkStart w:id="6707" w:name="_Toc36213199"/>
      <w:bookmarkStart w:id="6708" w:name="_Toc36657376"/>
      <w:bookmarkStart w:id="6709" w:name="_Toc45287041"/>
      <w:bookmarkStart w:id="6710" w:name="_Toc51948310"/>
      <w:bookmarkStart w:id="6711" w:name="_Toc51949402"/>
      <w:bookmarkStart w:id="6712" w:name="_Toc162971565"/>
      <w:bookmarkEnd w:id="6704"/>
      <w:r w:rsidRPr="007F2770">
        <w:t>8.2.6.13</w:t>
      </w:r>
      <w:r w:rsidRPr="007F2770">
        <w:tab/>
        <w:t>Allowed PDU session status</w:t>
      </w:r>
      <w:bookmarkEnd w:id="6705"/>
      <w:bookmarkEnd w:id="6706"/>
      <w:bookmarkEnd w:id="6707"/>
      <w:bookmarkEnd w:id="6708"/>
      <w:bookmarkEnd w:id="6709"/>
      <w:bookmarkEnd w:id="6710"/>
      <w:bookmarkEnd w:id="6711"/>
      <w:bookmarkEnd w:id="6712"/>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713" w:name="_CR8_2_6_14"/>
      <w:bookmarkStart w:id="6714" w:name="_Toc20232912"/>
      <w:bookmarkStart w:id="6715" w:name="_Toc27747016"/>
      <w:bookmarkStart w:id="6716" w:name="_Toc36213200"/>
      <w:bookmarkStart w:id="6717" w:name="_Toc36657377"/>
      <w:bookmarkStart w:id="6718" w:name="_Toc45287042"/>
      <w:bookmarkStart w:id="6719" w:name="_Toc51948311"/>
      <w:bookmarkStart w:id="6720" w:name="_Toc51949403"/>
      <w:bookmarkStart w:id="6721" w:name="_Toc162971566"/>
      <w:bookmarkEnd w:id="6713"/>
      <w:r w:rsidRPr="007F2770">
        <w:t>8.2.6.1</w:t>
      </w:r>
      <w:r w:rsidR="001A03B2" w:rsidRPr="007F2770">
        <w:t>4</w:t>
      </w:r>
      <w:r w:rsidRPr="007F2770">
        <w:rPr>
          <w:lang w:val="en-US"/>
        </w:rPr>
        <w:tab/>
        <w:t>UE's usage setting</w:t>
      </w:r>
      <w:bookmarkEnd w:id="6714"/>
      <w:bookmarkEnd w:id="6715"/>
      <w:bookmarkEnd w:id="6716"/>
      <w:bookmarkEnd w:id="6717"/>
      <w:bookmarkEnd w:id="6718"/>
      <w:bookmarkEnd w:id="6719"/>
      <w:bookmarkEnd w:id="6720"/>
      <w:bookmarkEnd w:id="6721"/>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722" w:name="_CR8_2_6_15"/>
      <w:bookmarkStart w:id="6723" w:name="_Toc20232913"/>
      <w:bookmarkStart w:id="6724" w:name="_Toc27747017"/>
      <w:bookmarkStart w:id="6725" w:name="_Toc36213201"/>
      <w:bookmarkStart w:id="6726" w:name="_Toc36657378"/>
      <w:bookmarkStart w:id="6727" w:name="_Toc45287043"/>
      <w:bookmarkStart w:id="6728" w:name="_Toc51948312"/>
      <w:bookmarkStart w:id="6729" w:name="_Toc51949404"/>
      <w:bookmarkStart w:id="6730" w:name="_Toc162971567"/>
      <w:bookmarkEnd w:id="6722"/>
      <w:r w:rsidRPr="007F2770">
        <w:t>8.2.6</w:t>
      </w:r>
      <w:r w:rsidRPr="007F2770">
        <w:rPr>
          <w:rFonts w:hint="eastAsia"/>
        </w:rPr>
        <w:t>.</w:t>
      </w:r>
      <w:r w:rsidR="001A03B2" w:rsidRPr="007F2770">
        <w:t>15</w:t>
      </w:r>
      <w:r w:rsidRPr="007F2770">
        <w:tab/>
        <w:t>Requested DRX parameters</w:t>
      </w:r>
      <w:bookmarkEnd w:id="6723"/>
      <w:bookmarkEnd w:id="6724"/>
      <w:bookmarkEnd w:id="6725"/>
      <w:bookmarkEnd w:id="6726"/>
      <w:bookmarkEnd w:id="6727"/>
      <w:bookmarkEnd w:id="6728"/>
      <w:bookmarkEnd w:id="6729"/>
      <w:bookmarkEnd w:id="6730"/>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731" w:name="_CR8_2_6_16"/>
      <w:bookmarkStart w:id="6732" w:name="_Toc20232914"/>
      <w:bookmarkStart w:id="6733" w:name="_Toc27747018"/>
      <w:bookmarkStart w:id="6734" w:name="_Toc36213202"/>
      <w:bookmarkStart w:id="6735" w:name="_Toc36657379"/>
      <w:bookmarkStart w:id="6736" w:name="_Toc45287044"/>
      <w:bookmarkStart w:id="6737" w:name="_Toc51948313"/>
      <w:bookmarkStart w:id="6738" w:name="_Toc51949405"/>
      <w:bookmarkStart w:id="6739" w:name="_Toc162971568"/>
      <w:bookmarkEnd w:id="6731"/>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732"/>
      <w:bookmarkEnd w:id="6733"/>
      <w:bookmarkEnd w:id="6734"/>
      <w:bookmarkEnd w:id="6735"/>
      <w:bookmarkEnd w:id="6736"/>
      <w:bookmarkEnd w:id="6737"/>
      <w:bookmarkEnd w:id="6738"/>
      <w:bookmarkEnd w:id="6739"/>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740" w:name="_Toc20232915"/>
      <w:bookmarkStart w:id="6741" w:name="_Toc27747019"/>
      <w:bookmarkStart w:id="6742" w:name="_Toc36213203"/>
      <w:bookmarkStart w:id="6743"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744" w:name="_CR8_2_6_17"/>
      <w:bookmarkStart w:id="6745" w:name="_Toc45287045"/>
      <w:bookmarkStart w:id="6746" w:name="_Toc51948314"/>
      <w:bookmarkStart w:id="6747" w:name="_Toc51949406"/>
      <w:bookmarkStart w:id="6748" w:name="_Toc162971569"/>
      <w:bookmarkEnd w:id="6744"/>
      <w:r w:rsidRPr="007F2770">
        <w:t>8.2.6.17</w:t>
      </w:r>
      <w:r w:rsidRPr="007F2770">
        <w:tab/>
        <w:t>LADN indication</w:t>
      </w:r>
      <w:bookmarkEnd w:id="6740"/>
      <w:bookmarkEnd w:id="6741"/>
      <w:bookmarkEnd w:id="6742"/>
      <w:bookmarkEnd w:id="6743"/>
      <w:bookmarkEnd w:id="6745"/>
      <w:bookmarkEnd w:id="6746"/>
      <w:bookmarkEnd w:id="6747"/>
      <w:bookmarkEnd w:id="6748"/>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749" w:name="_CR8_2_6_17A"/>
      <w:bookmarkStart w:id="6750" w:name="_Toc20232916"/>
      <w:bookmarkStart w:id="6751" w:name="_Toc27747020"/>
      <w:bookmarkStart w:id="6752" w:name="_Toc36213204"/>
      <w:bookmarkStart w:id="6753" w:name="_Toc36657381"/>
      <w:bookmarkStart w:id="6754" w:name="_Toc45287046"/>
      <w:bookmarkStart w:id="6755" w:name="_Toc51948315"/>
      <w:bookmarkStart w:id="6756" w:name="_Toc51949407"/>
      <w:bookmarkStart w:id="6757" w:name="_Toc162971570"/>
      <w:bookmarkEnd w:id="6749"/>
      <w:r w:rsidRPr="007F2770">
        <w:t>8.2.6.17A</w:t>
      </w:r>
      <w:r w:rsidRPr="007F2770">
        <w:tab/>
        <w:t>Payload container type</w:t>
      </w:r>
      <w:bookmarkEnd w:id="6750"/>
      <w:bookmarkEnd w:id="6751"/>
      <w:bookmarkEnd w:id="6752"/>
      <w:bookmarkEnd w:id="6753"/>
      <w:bookmarkEnd w:id="6754"/>
      <w:bookmarkEnd w:id="6755"/>
      <w:bookmarkEnd w:id="6756"/>
      <w:bookmarkEnd w:id="6757"/>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758" w:name="_CR8_2_6_18"/>
      <w:bookmarkStart w:id="6759" w:name="_Toc20232917"/>
      <w:bookmarkStart w:id="6760" w:name="_Toc27747021"/>
      <w:bookmarkStart w:id="6761" w:name="_Toc36213205"/>
      <w:bookmarkStart w:id="6762" w:name="_Toc36657382"/>
      <w:bookmarkStart w:id="6763" w:name="_Toc45287047"/>
      <w:bookmarkStart w:id="6764" w:name="_Toc51948316"/>
      <w:bookmarkStart w:id="6765" w:name="_Toc51949408"/>
      <w:bookmarkStart w:id="6766" w:name="_Toc162971571"/>
      <w:bookmarkEnd w:id="6758"/>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759"/>
      <w:bookmarkEnd w:id="6760"/>
      <w:bookmarkEnd w:id="6761"/>
      <w:bookmarkEnd w:id="6762"/>
      <w:bookmarkEnd w:id="6763"/>
      <w:bookmarkEnd w:id="6764"/>
      <w:bookmarkEnd w:id="6765"/>
      <w:bookmarkEnd w:id="6766"/>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767" w:name="_CR8_2_6_19"/>
      <w:bookmarkStart w:id="6768" w:name="_Toc20232918"/>
      <w:bookmarkStart w:id="6769" w:name="_Toc27747022"/>
      <w:bookmarkStart w:id="6770" w:name="_Toc36213206"/>
      <w:bookmarkStart w:id="6771" w:name="_Toc36657383"/>
      <w:bookmarkStart w:id="6772" w:name="_Toc45287048"/>
      <w:bookmarkStart w:id="6773" w:name="_Toc51948317"/>
      <w:bookmarkStart w:id="6774" w:name="_Toc51949409"/>
      <w:bookmarkStart w:id="6775" w:name="_Toc162971572"/>
      <w:bookmarkEnd w:id="6767"/>
      <w:r w:rsidRPr="007F2770">
        <w:t>8.2.6.19</w:t>
      </w:r>
      <w:r w:rsidRPr="007F2770">
        <w:rPr>
          <w:lang w:val="en-US" w:eastAsia="ko-KR"/>
        </w:rPr>
        <w:tab/>
      </w:r>
      <w:r w:rsidRPr="007F2770">
        <w:t>Network slicing indication</w:t>
      </w:r>
      <w:bookmarkEnd w:id="6768"/>
      <w:bookmarkEnd w:id="6769"/>
      <w:bookmarkEnd w:id="6770"/>
      <w:bookmarkEnd w:id="6771"/>
      <w:bookmarkEnd w:id="6772"/>
      <w:bookmarkEnd w:id="6773"/>
      <w:bookmarkEnd w:id="6774"/>
      <w:bookmarkEnd w:id="6775"/>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776" w:name="_CR8_2_6_20"/>
      <w:bookmarkStart w:id="6777" w:name="_Toc20232919"/>
      <w:bookmarkStart w:id="6778" w:name="_Toc27747023"/>
      <w:bookmarkStart w:id="6779" w:name="_Toc36213207"/>
      <w:bookmarkStart w:id="6780" w:name="_Toc36657384"/>
      <w:bookmarkStart w:id="6781" w:name="_Toc45287049"/>
      <w:bookmarkStart w:id="6782" w:name="_Toc51948318"/>
      <w:bookmarkStart w:id="6783" w:name="_Toc51949410"/>
      <w:bookmarkStart w:id="6784" w:name="_Toc162971573"/>
      <w:bookmarkEnd w:id="6776"/>
      <w:r w:rsidRPr="007F2770">
        <w:t>8.2.6.2</w:t>
      </w:r>
      <w:r w:rsidR="00312523" w:rsidRPr="007F2770">
        <w:t>0</w:t>
      </w:r>
      <w:r w:rsidRPr="007F2770">
        <w:tab/>
        <w:t>5GS update type</w:t>
      </w:r>
      <w:bookmarkEnd w:id="6777"/>
      <w:bookmarkEnd w:id="6778"/>
      <w:bookmarkEnd w:id="6779"/>
      <w:bookmarkEnd w:id="6780"/>
      <w:bookmarkEnd w:id="6781"/>
      <w:bookmarkEnd w:id="6782"/>
      <w:bookmarkEnd w:id="6783"/>
      <w:bookmarkEnd w:id="6784"/>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785" w:name="_CR8_2_6_21"/>
      <w:bookmarkStart w:id="6786" w:name="_Toc20232920"/>
      <w:bookmarkStart w:id="6787" w:name="_Toc27747024"/>
      <w:bookmarkStart w:id="6788" w:name="_Toc36213208"/>
      <w:bookmarkStart w:id="6789" w:name="_Toc36657385"/>
      <w:bookmarkStart w:id="6790" w:name="_Toc45287050"/>
      <w:bookmarkStart w:id="6791" w:name="_Toc51948319"/>
      <w:bookmarkStart w:id="6792" w:name="_Toc51949411"/>
      <w:bookmarkStart w:id="6793" w:name="_Toc162971574"/>
      <w:bookmarkEnd w:id="6785"/>
      <w:r w:rsidRPr="007F2770">
        <w:t>8.2.6.21</w:t>
      </w:r>
      <w:r w:rsidRPr="007F2770">
        <w:rPr>
          <w:lang w:val="en-US"/>
        </w:rPr>
        <w:tab/>
      </w:r>
      <w:r w:rsidRPr="007F2770">
        <w:t>NAS message container</w:t>
      </w:r>
      <w:bookmarkEnd w:id="6786"/>
      <w:bookmarkEnd w:id="6787"/>
      <w:bookmarkEnd w:id="6788"/>
      <w:bookmarkEnd w:id="6789"/>
      <w:bookmarkEnd w:id="6790"/>
      <w:bookmarkEnd w:id="6791"/>
      <w:bookmarkEnd w:id="6792"/>
      <w:bookmarkEnd w:id="6793"/>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794" w:name="_CR8_2_6_22"/>
      <w:bookmarkStart w:id="6795" w:name="_Toc20232921"/>
      <w:bookmarkStart w:id="6796" w:name="_Toc27747025"/>
      <w:bookmarkStart w:id="6797" w:name="_Toc36213209"/>
      <w:bookmarkStart w:id="6798" w:name="_Toc36657386"/>
      <w:bookmarkStart w:id="6799" w:name="_Toc45287051"/>
      <w:bookmarkStart w:id="6800" w:name="_Toc51948320"/>
      <w:bookmarkStart w:id="6801" w:name="_Toc51949412"/>
      <w:bookmarkStart w:id="6802" w:name="_Toc162971575"/>
      <w:bookmarkEnd w:id="6794"/>
      <w:r w:rsidRPr="007F2770">
        <w:t>8.2.6.22</w:t>
      </w:r>
      <w:r w:rsidRPr="007F2770">
        <w:rPr>
          <w:lang w:val="en-US" w:eastAsia="ko-KR"/>
        </w:rPr>
        <w:tab/>
      </w:r>
      <w:r w:rsidRPr="007F2770">
        <w:t>Requested extended DRX parameters</w:t>
      </w:r>
      <w:bookmarkEnd w:id="6795"/>
      <w:bookmarkEnd w:id="6796"/>
      <w:bookmarkEnd w:id="6797"/>
      <w:bookmarkEnd w:id="6798"/>
      <w:bookmarkEnd w:id="6799"/>
      <w:bookmarkEnd w:id="6800"/>
      <w:bookmarkEnd w:id="6801"/>
      <w:bookmarkEnd w:id="6802"/>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803" w:name="_CR8_2_6_23"/>
      <w:bookmarkStart w:id="6804" w:name="_Toc20232922"/>
      <w:bookmarkStart w:id="6805" w:name="_Toc27747026"/>
      <w:bookmarkStart w:id="6806" w:name="_Toc36213210"/>
      <w:bookmarkStart w:id="6807" w:name="_Toc36657387"/>
      <w:bookmarkStart w:id="6808" w:name="_Toc45287052"/>
      <w:bookmarkStart w:id="6809" w:name="_Toc51948321"/>
      <w:bookmarkStart w:id="6810" w:name="_Toc51949413"/>
      <w:bookmarkStart w:id="6811" w:name="_Toc162971576"/>
      <w:bookmarkEnd w:id="6803"/>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804"/>
      <w:bookmarkEnd w:id="6805"/>
      <w:bookmarkEnd w:id="6806"/>
      <w:bookmarkEnd w:id="6807"/>
      <w:bookmarkEnd w:id="6808"/>
      <w:bookmarkEnd w:id="6809"/>
      <w:bookmarkEnd w:id="6810"/>
      <w:bookmarkEnd w:id="6811"/>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812" w:name="_CR8_2_6_24"/>
      <w:bookmarkStart w:id="6813" w:name="_Toc20232923"/>
      <w:bookmarkStart w:id="6814" w:name="_Toc27747027"/>
      <w:bookmarkStart w:id="6815" w:name="_Toc36213211"/>
      <w:bookmarkStart w:id="6816" w:name="_Toc36657388"/>
      <w:bookmarkStart w:id="6817" w:name="_Toc45287053"/>
      <w:bookmarkStart w:id="6818" w:name="_Toc51948322"/>
      <w:bookmarkStart w:id="6819" w:name="_Toc51949414"/>
      <w:bookmarkStart w:id="6820" w:name="_Toc162971577"/>
      <w:bookmarkEnd w:id="6812"/>
      <w:r w:rsidRPr="007F2770">
        <w:t>8.2.6.24</w:t>
      </w:r>
      <w:r w:rsidRPr="007F2770">
        <w:tab/>
        <w:t>T3324 value</w:t>
      </w:r>
      <w:bookmarkEnd w:id="6813"/>
      <w:bookmarkEnd w:id="6814"/>
      <w:bookmarkEnd w:id="6815"/>
      <w:bookmarkEnd w:id="6816"/>
      <w:bookmarkEnd w:id="6817"/>
      <w:bookmarkEnd w:id="6818"/>
      <w:bookmarkEnd w:id="6819"/>
      <w:bookmarkEnd w:id="6820"/>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821" w:name="_CR8_2_6_25"/>
      <w:bookmarkStart w:id="6822" w:name="_Toc20232924"/>
      <w:bookmarkStart w:id="6823" w:name="_Toc27747028"/>
      <w:bookmarkStart w:id="6824" w:name="_Toc36213212"/>
      <w:bookmarkStart w:id="6825" w:name="_Toc36657389"/>
      <w:bookmarkStart w:id="6826" w:name="_Toc45287054"/>
      <w:bookmarkStart w:id="6827" w:name="_Toc51948323"/>
      <w:bookmarkStart w:id="6828" w:name="_Toc51949415"/>
      <w:bookmarkStart w:id="6829" w:name="_Toc162971578"/>
      <w:bookmarkEnd w:id="6821"/>
      <w:r w:rsidRPr="007F2770">
        <w:rPr>
          <w:lang w:val="en-US"/>
        </w:rPr>
        <w:t>8.2.6.25</w:t>
      </w:r>
      <w:r w:rsidRPr="007F2770">
        <w:rPr>
          <w:lang w:val="en-US"/>
        </w:rPr>
        <w:tab/>
        <w:t>Mobile station classmark 2</w:t>
      </w:r>
      <w:bookmarkEnd w:id="6822"/>
      <w:bookmarkEnd w:id="6823"/>
      <w:bookmarkEnd w:id="6824"/>
      <w:bookmarkEnd w:id="6825"/>
      <w:bookmarkEnd w:id="6826"/>
      <w:bookmarkEnd w:id="6827"/>
      <w:bookmarkEnd w:id="6828"/>
      <w:bookmarkEnd w:id="6829"/>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830" w:name="_CR8_2_6_26"/>
      <w:bookmarkStart w:id="6831" w:name="_Toc20232925"/>
      <w:bookmarkStart w:id="6832" w:name="_Toc27747029"/>
      <w:bookmarkStart w:id="6833" w:name="_Toc36213213"/>
      <w:bookmarkStart w:id="6834" w:name="_Toc36657390"/>
      <w:bookmarkStart w:id="6835" w:name="_Toc45287055"/>
      <w:bookmarkStart w:id="6836" w:name="_Toc51948324"/>
      <w:bookmarkStart w:id="6837" w:name="_Toc51949416"/>
      <w:bookmarkStart w:id="6838" w:name="_Toc162971579"/>
      <w:bookmarkEnd w:id="6830"/>
      <w:r w:rsidRPr="007F2770">
        <w:rPr>
          <w:lang w:val="en-US"/>
        </w:rPr>
        <w:t>8.2.6.26</w:t>
      </w:r>
      <w:r w:rsidRPr="007F2770">
        <w:rPr>
          <w:lang w:val="en-US"/>
        </w:rPr>
        <w:tab/>
        <w:t>Supported codecs</w:t>
      </w:r>
      <w:bookmarkEnd w:id="6831"/>
      <w:bookmarkEnd w:id="6832"/>
      <w:bookmarkEnd w:id="6833"/>
      <w:bookmarkEnd w:id="6834"/>
      <w:bookmarkEnd w:id="6835"/>
      <w:bookmarkEnd w:id="6836"/>
      <w:bookmarkEnd w:id="6837"/>
      <w:bookmarkEnd w:id="6838"/>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839" w:name="_CR8_2_6_27"/>
      <w:bookmarkStart w:id="6840" w:name="_Toc20232926"/>
      <w:bookmarkStart w:id="6841" w:name="_Toc27747030"/>
      <w:bookmarkStart w:id="6842" w:name="_Toc36213214"/>
      <w:bookmarkStart w:id="6843" w:name="_Toc36657391"/>
      <w:bookmarkStart w:id="6844" w:name="_Toc45287056"/>
      <w:bookmarkStart w:id="6845" w:name="_Toc51948325"/>
      <w:bookmarkStart w:id="6846" w:name="_Toc51949417"/>
      <w:bookmarkStart w:id="6847" w:name="_Toc162971580"/>
      <w:bookmarkEnd w:id="6839"/>
      <w:r w:rsidRPr="007F2770">
        <w:t>8.2.6.27</w:t>
      </w:r>
      <w:r w:rsidRPr="007F2770">
        <w:tab/>
        <w:t>UE radio capability ID</w:t>
      </w:r>
      <w:bookmarkEnd w:id="6840"/>
      <w:bookmarkEnd w:id="6841"/>
      <w:bookmarkEnd w:id="6842"/>
      <w:bookmarkEnd w:id="6843"/>
      <w:bookmarkEnd w:id="6844"/>
      <w:bookmarkEnd w:id="6845"/>
      <w:bookmarkEnd w:id="6846"/>
      <w:bookmarkEnd w:id="6847"/>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848" w:name="_CR8_2_6_28"/>
      <w:bookmarkStart w:id="6849" w:name="_Toc27747031"/>
      <w:bookmarkStart w:id="6850" w:name="_Toc36213215"/>
      <w:bookmarkStart w:id="6851" w:name="_Toc36657392"/>
      <w:bookmarkStart w:id="6852" w:name="_Toc45287057"/>
      <w:bookmarkStart w:id="6853" w:name="_Toc51948326"/>
      <w:bookmarkStart w:id="6854" w:name="_Toc51949418"/>
      <w:bookmarkStart w:id="6855" w:name="_Toc162971581"/>
      <w:bookmarkStart w:id="6856" w:name="_Toc20232927"/>
      <w:bookmarkEnd w:id="6848"/>
      <w:r w:rsidRPr="007F2770">
        <w:t>8.2.6.28</w:t>
      </w:r>
      <w:r w:rsidRPr="007F2770">
        <w:rPr>
          <w:lang w:val="en-US" w:eastAsia="ko-KR"/>
        </w:rPr>
        <w:tab/>
      </w:r>
      <w:r w:rsidRPr="007F2770">
        <w:t>Requested mapped NSSAI</w:t>
      </w:r>
      <w:bookmarkEnd w:id="6849"/>
      <w:bookmarkEnd w:id="6850"/>
      <w:bookmarkEnd w:id="6851"/>
      <w:bookmarkEnd w:id="6852"/>
      <w:bookmarkEnd w:id="6853"/>
      <w:bookmarkEnd w:id="6854"/>
      <w:bookmarkEnd w:id="6855"/>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857" w:name="_CR8_2_6_29"/>
      <w:bookmarkStart w:id="6858" w:name="_Toc20218261"/>
      <w:bookmarkStart w:id="6859" w:name="_Toc27747032"/>
      <w:bookmarkStart w:id="6860" w:name="_Toc36213216"/>
      <w:bookmarkStart w:id="6861" w:name="_Toc36657393"/>
      <w:bookmarkStart w:id="6862" w:name="_Toc45287058"/>
      <w:bookmarkStart w:id="6863" w:name="_Toc51948327"/>
      <w:bookmarkStart w:id="6864" w:name="_Toc51949419"/>
      <w:bookmarkStart w:id="6865" w:name="_Toc162971582"/>
      <w:bookmarkEnd w:id="6857"/>
      <w:r w:rsidRPr="007F2770">
        <w:t>8.2.6.29</w:t>
      </w:r>
      <w:r w:rsidRPr="007F2770">
        <w:rPr>
          <w:lang w:val="en-US"/>
        </w:rPr>
        <w:tab/>
        <w:t>Additional information requested</w:t>
      </w:r>
      <w:bookmarkEnd w:id="6858"/>
      <w:bookmarkEnd w:id="6859"/>
      <w:bookmarkEnd w:id="6860"/>
      <w:bookmarkEnd w:id="6861"/>
      <w:bookmarkEnd w:id="6862"/>
      <w:bookmarkEnd w:id="6863"/>
      <w:bookmarkEnd w:id="6864"/>
      <w:bookmarkEnd w:id="6865"/>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866" w:name="_CR8_2_6_30"/>
      <w:bookmarkStart w:id="6867" w:name="_Toc27744150"/>
      <w:bookmarkStart w:id="6868" w:name="_Toc36213217"/>
      <w:bookmarkStart w:id="6869" w:name="_Toc36657394"/>
      <w:bookmarkStart w:id="6870" w:name="_Toc45287059"/>
      <w:bookmarkStart w:id="6871" w:name="_Toc51948328"/>
      <w:bookmarkStart w:id="6872" w:name="_Toc51949420"/>
      <w:bookmarkStart w:id="6873" w:name="_Toc162971583"/>
      <w:bookmarkStart w:id="6874" w:name="_Toc27744116"/>
      <w:bookmarkStart w:id="6875" w:name="_Toc27747033"/>
      <w:bookmarkEnd w:id="6866"/>
      <w:r w:rsidRPr="007F2770">
        <w:rPr>
          <w:noProof/>
          <w:lang w:val="en-US"/>
        </w:rPr>
        <w:t>8.2.6.30</w:t>
      </w:r>
      <w:r w:rsidRPr="007F2770">
        <w:rPr>
          <w:noProof/>
          <w:lang w:val="en-US"/>
        </w:rPr>
        <w:tab/>
        <w:t>Requested WUS assistance information</w:t>
      </w:r>
      <w:bookmarkEnd w:id="6867"/>
      <w:bookmarkEnd w:id="6868"/>
      <w:bookmarkEnd w:id="6869"/>
      <w:bookmarkEnd w:id="6870"/>
      <w:bookmarkEnd w:id="6871"/>
      <w:bookmarkEnd w:id="6872"/>
      <w:bookmarkEnd w:id="6873"/>
    </w:p>
    <w:p w14:paraId="2BD17197" w14:textId="77777777" w:rsidR="00377D29" w:rsidRPr="00A33425" w:rsidRDefault="00377D29" w:rsidP="00A33425">
      <w:pPr>
        <w:pStyle w:val="B1"/>
      </w:pPr>
      <w:bookmarkStart w:id="6876" w:name="_Toc36213218"/>
      <w:bookmarkStart w:id="6877" w:name="_Toc36657395"/>
      <w:bookmarkStart w:id="6878" w:name="_Toc45287060"/>
      <w:bookmarkStart w:id="6879" w:name="_Toc51948329"/>
      <w:bookmarkStart w:id="6880" w:name="_Toc51949421"/>
      <w:bookmarkEnd w:id="6874"/>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881" w:name="_CR8_2_6_31"/>
      <w:bookmarkStart w:id="6882" w:name="_Toc162971584"/>
      <w:bookmarkEnd w:id="6881"/>
      <w:r w:rsidRPr="007F2770">
        <w:rPr>
          <w:noProof/>
          <w:lang w:val="en-US"/>
        </w:rPr>
        <w:t>8.2.6.31</w:t>
      </w:r>
      <w:r w:rsidRPr="007F2770">
        <w:rPr>
          <w:noProof/>
          <w:lang w:val="en-US"/>
        </w:rPr>
        <w:tab/>
      </w:r>
      <w:bookmarkEnd w:id="6876"/>
      <w:bookmarkEnd w:id="6877"/>
      <w:r w:rsidR="00FB36FE" w:rsidRPr="007F2770">
        <w:rPr>
          <w:noProof/>
          <w:lang w:val="en-US"/>
        </w:rPr>
        <w:t>Void</w:t>
      </w:r>
      <w:bookmarkEnd w:id="6878"/>
      <w:bookmarkEnd w:id="6879"/>
      <w:bookmarkEnd w:id="6880"/>
      <w:bookmarkEnd w:id="6882"/>
    </w:p>
    <w:p w14:paraId="11C17CD7" w14:textId="77777777" w:rsidR="0091239E" w:rsidRPr="007F2770" w:rsidRDefault="0091239E" w:rsidP="00781477">
      <w:pPr>
        <w:pStyle w:val="Heading4"/>
        <w:rPr>
          <w:lang w:val="en-US" w:eastAsia="ko-KR"/>
        </w:rPr>
      </w:pPr>
      <w:bookmarkStart w:id="6883" w:name="_CR8_2_6_32"/>
      <w:bookmarkStart w:id="6884" w:name="_Toc36213219"/>
      <w:bookmarkStart w:id="6885" w:name="_Toc36657396"/>
      <w:bookmarkStart w:id="6886" w:name="_Toc45287061"/>
      <w:bookmarkStart w:id="6887" w:name="_Toc51948330"/>
      <w:bookmarkStart w:id="6888" w:name="_Toc51949422"/>
      <w:bookmarkStart w:id="6889" w:name="_Toc162971585"/>
      <w:bookmarkEnd w:id="6883"/>
      <w:r w:rsidRPr="007F2770">
        <w:t>8.2.6.32</w:t>
      </w:r>
      <w:r w:rsidRPr="007F2770">
        <w:rPr>
          <w:lang w:val="en-US" w:eastAsia="ko-KR"/>
        </w:rPr>
        <w:tab/>
      </w:r>
      <w:r w:rsidRPr="007F2770">
        <w:t>N5GC indication</w:t>
      </w:r>
      <w:bookmarkEnd w:id="6884"/>
      <w:bookmarkEnd w:id="6885"/>
      <w:bookmarkEnd w:id="6886"/>
      <w:bookmarkEnd w:id="6887"/>
      <w:bookmarkEnd w:id="6888"/>
      <w:bookmarkEnd w:id="6889"/>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6890" w:name="_CR8_2_6_33"/>
      <w:bookmarkStart w:id="6891" w:name="_Toc45287062"/>
      <w:bookmarkStart w:id="6892" w:name="_Toc51948331"/>
      <w:bookmarkStart w:id="6893" w:name="_Toc51949423"/>
      <w:bookmarkStart w:id="6894" w:name="_Toc162971586"/>
      <w:bookmarkStart w:id="6895" w:name="_Toc36213220"/>
      <w:bookmarkStart w:id="6896" w:name="_Toc36657397"/>
      <w:bookmarkEnd w:id="6890"/>
      <w:r w:rsidRPr="007F2770">
        <w:t>8.2.6.33</w:t>
      </w:r>
      <w:r w:rsidRPr="007F2770">
        <w:rPr>
          <w:lang w:eastAsia="ko-KR"/>
        </w:rPr>
        <w:tab/>
      </w:r>
      <w:r w:rsidRPr="007F2770">
        <w:t>Requested NB-N1 mode DRX parameters</w:t>
      </w:r>
      <w:bookmarkEnd w:id="6891"/>
      <w:bookmarkEnd w:id="6892"/>
      <w:bookmarkEnd w:id="6893"/>
      <w:bookmarkEnd w:id="6894"/>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897" w:name="_CR8_2_6_34"/>
      <w:bookmarkStart w:id="6898" w:name="_Toc162971587"/>
      <w:bookmarkEnd w:id="6897"/>
      <w:r w:rsidRPr="007F2770">
        <w:t>8.2.6.34</w:t>
      </w:r>
      <w:r w:rsidRPr="007F2770">
        <w:tab/>
        <w:t>UE request type</w:t>
      </w:r>
      <w:bookmarkEnd w:id="6898"/>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899" w:name="_Toc162971588"/>
      <w:r w:rsidRPr="007F2770">
        <w:t>8.2.6.35</w:t>
      </w:r>
      <w:r w:rsidRPr="007F2770">
        <w:tab/>
        <w:t>Paging restriction</w:t>
      </w:r>
      <w:bookmarkEnd w:id="6899"/>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900" w:name="_CR8_2_6_35"/>
      <w:bookmarkStart w:id="6901" w:name="_Toc162971589"/>
      <w:bookmarkEnd w:id="6900"/>
      <w:r w:rsidRPr="007F2770">
        <w:rPr>
          <w:noProof/>
        </w:rPr>
        <w:t>8.2.6.35</w:t>
      </w:r>
      <w:r w:rsidRPr="007F2770">
        <w:rPr>
          <w:noProof/>
        </w:rPr>
        <w:tab/>
        <w:t>Service-level-AA container</w:t>
      </w:r>
      <w:bookmarkEnd w:id="6901"/>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902" w:name="_CR8_2_6_36"/>
      <w:bookmarkStart w:id="6903" w:name="_Toc162971590"/>
      <w:bookmarkEnd w:id="6902"/>
      <w:r w:rsidRPr="007F2770">
        <w:t>8.2.6.3</w:t>
      </w:r>
      <w:r w:rsidR="00170E0E" w:rsidRPr="007F2770">
        <w:t>6</w:t>
      </w:r>
      <w:r w:rsidRPr="007F2770">
        <w:tab/>
        <w:t>NID</w:t>
      </w:r>
      <w:bookmarkEnd w:id="6903"/>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0CDDAF5A" w:rsidR="00170E0E" w:rsidRPr="007F2770" w:rsidRDefault="00170E0E" w:rsidP="00781477">
      <w:pPr>
        <w:pStyle w:val="Heading4"/>
      </w:pPr>
      <w:bookmarkStart w:id="6904" w:name="_CR8_2_6_37"/>
      <w:bookmarkStart w:id="6905" w:name="_Toc162971591"/>
      <w:bookmarkEnd w:id="6904"/>
      <w:r w:rsidRPr="007F2770">
        <w:t>8.2.6.37</w:t>
      </w:r>
      <w:r w:rsidRPr="007F2770">
        <w:tab/>
      </w:r>
      <w:ins w:id="6906" w:author="24.501_CR6242R1_(Rel-18)_TEI18, MINT" w:date="2024-06-19T18:24:00Z">
        <w:r w:rsidR="00B81D53">
          <w:t>UE</w:t>
        </w:r>
      </w:ins>
      <w:del w:id="6907" w:author="24.501_CR6242R1_(Rel-18)_TEI18, MINT" w:date="2024-06-19T18:24:00Z">
        <w:r w:rsidR="00C01D95" w:rsidRPr="007F2770" w:rsidDel="00B81D53">
          <w:delText>MS</w:delText>
        </w:r>
      </w:del>
      <w:r w:rsidR="00C01D95" w:rsidRPr="007F2770">
        <w:t xml:space="preserve"> determined </w:t>
      </w:r>
      <w:r w:rsidRPr="007F2770">
        <w:t>PLMN with disaster condition</w:t>
      </w:r>
      <w:bookmarkEnd w:id="6905"/>
    </w:p>
    <w:p w14:paraId="02C6E015" w14:textId="703CEA6E" w:rsidR="00C01D95" w:rsidRPr="007F2770" w:rsidRDefault="00C01D95" w:rsidP="00C01D95">
      <w:r w:rsidRPr="007F2770">
        <w:rPr>
          <w:lang w:val="en-US"/>
        </w:rPr>
        <w:t xml:space="preserve">The UE shall include this IE when the UE </w:t>
      </w:r>
      <w:r w:rsidRPr="007F2770">
        <w:t xml:space="preserve">needs to indicate the </w:t>
      </w:r>
      <w:ins w:id="6908" w:author="24.501_CR6242R1_(Rel-18)_TEI18, MINT" w:date="2024-06-19T18:24:00Z">
        <w:r w:rsidR="00B81D53">
          <w:t>UE</w:t>
        </w:r>
      </w:ins>
      <w:del w:id="6909" w:author="24.501_CR6242R1_(Rel-18)_TEI18, MINT" w:date="2024-06-19T18:24:00Z">
        <w:r w:rsidRPr="007F2770" w:rsidDel="00B81D53">
          <w:delText>MS</w:delText>
        </w:r>
      </w:del>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910" w:name="_CR8_2_6_38"/>
      <w:bookmarkStart w:id="6911" w:name="_Toc162971592"/>
      <w:bookmarkEnd w:id="6910"/>
      <w:r w:rsidRPr="007F2770">
        <w:rPr>
          <w:noProof/>
          <w:lang w:val="en-US"/>
        </w:rPr>
        <w:t>8.2.6.38</w:t>
      </w:r>
      <w:r w:rsidRPr="007F2770">
        <w:rPr>
          <w:noProof/>
          <w:lang w:val="en-US"/>
        </w:rPr>
        <w:tab/>
        <w:t>Requested PEIPS assistance information</w:t>
      </w:r>
      <w:bookmarkEnd w:id="6911"/>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6912" w:name="_CR8_2_6_39"/>
      <w:bookmarkStart w:id="6913" w:name="_Toc162971593"/>
      <w:bookmarkStart w:id="6914" w:name="_Toc45287063"/>
      <w:bookmarkStart w:id="6915" w:name="_Toc51948332"/>
      <w:bookmarkStart w:id="6916" w:name="_Toc51949424"/>
      <w:bookmarkEnd w:id="6912"/>
      <w:r w:rsidRPr="007F2770">
        <w:t>8.2.6.39</w:t>
      </w:r>
      <w:r w:rsidRPr="007F2770">
        <w:tab/>
        <w:t>Requested T3512 value</w:t>
      </w:r>
      <w:bookmarkEnd w:id="6913"/>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917" w:name="_CR8_2_6_40"/>
      <w:bookmarkStart w:id="6918" w:name="_Toc162971594"/>
      <w:bookmarkEnd w:id="6917"/>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918"/>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919" w:name="_CR8_2_6_41"/>
      <w:bookmarkStart w:id="6920" w:name="_Toc123901803"/>
      <w:bookmarkStart w:id="6921" w:name="_Toc162971595"/>
      <w:bookmarkEnd w:id="6919"/>
      <w:r>
        <w:t>8.2.6.41</w:t>
      </w:r>
      <w:r>
        <w:tab/>
      </w:r>
      <w:bookmarkEnd w:id="6920"/>
      <w:r>
        <w:t>Non-3GPP path switching information</w:t>
      </w:r>
      <w:bookmarkEnd w:id="6921"/>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922" w:name="_CR8_2_6_42"/>
      <w:bookmarkStart w:id="6923" w:name="_Toc139050424"/>
      <w:bookmarkStart w:id="6924" w:name="_Toc162971596"/>
      <w:bookmarkEnd w:id="6922"/>
      <w:r w:rsidRPr="0042506B">
        <w:t>8.2.6.</w:t>
      </w:r>
      <w:r>
        <w:t>42</w:t>
      </w:r>
      <w:r w:rsidRPr="0042506B">
        <w:rPr>
          <w:lang w:val="en-US" w:eastAsia="ko-KR"/>
        </w:rPr>
        <w:tab/>
      </w:r>
      <w:r w:rsidRPr="00FE3E33">
        <w:t xml:space="preserve">AUN3 </w:t>
      </w:r>
      <w:r w:rsidRPr="0042506B">
        <w:t>indication</w:t>
      </w:r>
      <w:bookmarkEnd w:id="6923"/>
      <w:bookmarkEnd w:id="6924"/>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6925" w:name="_CR8_2_7"/>
      <w:bookmarkStart w:id="6926" w:name="_Toc162971597"/>
      <w:bookmarkEnd w:id="6925"/>
      <w:r w:rsidRPr="007F2770">
        <w:t>8.</w:t>
      </w:r>
      <w:r w:rsidR="00F34410" w:rsidRPr="007F2770">
        <w:t>2</w:t>
      </w:r>
      <w:r w:rsidRPr="007F2770">
        <w:t>.</w:t>
      </w:r>
      <w:r w:rsidR="00291F9D" w:rsidRPr="007F2770">
        <w:t>7</w:t>
      </w:r>
      <w:r w:rsidRPr="007F2770">
        <w:tab/>
        <w:t>Registration accept</w:t>
      </w:r>
      <w:bookmarkEnd w:id="6856"/>
      <w:bookmarkEnd w:id="6875"/>
      <w:bookmarkEnd w:id="6895"/>
      <w:bookmarkEnd w:id="6896"/>
      <w:bookmarkEnd w:id="6914"/>
      <w:bookmarkEnd w:id="6915"/>
      <w:bookmarkEnd w:id="6916"/>
      <w:bookmarkEnd w:id="6926"/>
    </w:p>
    <w:p w14:paraId="18D3B755" w14:textId="77777777" w:rsidR="002E27BF" w:rsidRPr="007F2770" w:rsidRDefault="002E27BF" w:rsidP="00781477">
      <w:pPr>
        <w:pStyle w:val="Heading4"/>
        <w:rPr>
          <w:lang w:eastAsia="ko-KR"/>
        </w:rPr>
      </w:pPr>
      <w:bookmarkStart w:id="6927" w:name="_CR8_2_7_1"/>
      <w:bookmarkStart w:id="6928" w:name="_Toc20232928"/>
      <w:bookmarkStart w:id="6929" w:name="_Toc27747034"/>
      <w:bookmarkStart w:id="6930" w:name="_Toc36213221"/>
      <w:bookmarkStart w:id="6931" w:name="_Toc36657398"/>
      <w:bookmarkStart w:id="6932" w:name="_Toc45287064"/>
      <w:bookmarkStart w:id="6933" w:name="_Toc51948333"/>
      <w:bookmarkStart w:id="6934" w:name="_Toc51949425"/>
      <w:bookmarkStart w:id="6935" w:name="_Toc162971598"/>
      <w:bookmarkEnd w:id="6927"/>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28"/>
      <w:bookmarkEnd w:id="6929"/>
      <w:bookmarkEnd w:id="6930"/>
      <w:bookmarkEnd w:id="6931"/>
      <w:bookmarkEnd w:id="6932"/>
      <w:bookmarkEnd w:id="6933"/>
      <w:bookmarkEnd w:id="6934"/>
      <w:bookmarkEnd w:id="6935"/>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936" w:name="_CRTable8_2_7_1_1"/>
      <w:bookmarkStart w:id="6937" w:name="_Hlk98667052"/>
      <w:r w:rsidRPr="007F2770">
        <w:t>Table </w:t>
      </w:r>
      <w:bookmarkEnd w:id="6936"/>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937"/>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938"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6939" w:name="_CR8_2_7_2"/>
      <w:bookmarkStart w:id="6940" w:name="_Toc20232929"/>
      <w:bookmarkStart w:id="6941" w:name="_Toc27747035"/>
      <w:bookmarkStart w:id="6942" w:name="_Toc36213222"/>
      <w:bookmarkStart w:id="6943" w:name="_Toc36657399"/>
      <w:bookmarkStart w:id="6944" w:name="_Toc45287065"/>
      <w:bookmarkStart w:id="6945" w:name="_Toc51948334"/>
      <w:bookmarkStart w:id="6946" w:name="_Toc51949426"/>
      <w:bookmarkStart w:id="6947" w:name="_Toc162971599"/>
      <w:bookmarkEnd w:id="6938"/>
      <w:bookmarkEnd w:id="6939"/>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940"/>
      <w:bookmarkEnd w:id="6941"/>
      <w:bookmarkEnd w:id="6942"/>
      <w:bookmarkEnd w:id="6943"/>
      <w:bookmarkEnd w:id="6944"/>
      <w:bookmarkEnd w:id="6945"/>
      <w:bookmarkEnd w:id="6946"/>
      <w:bookmarkEnd w:id="6947"/>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948" w:name="_CR8_2_7_3"/>
      <w:bookmarkStart w:id="6949" w:name="_Toc20232930"/>
      <w:bookmarkStart w:id="6950" w:name="_Toc27747036"/>
      <w:bookmarkStart w:id="6951" w:name="_Toc36213223"/>
      <w:bookmarkStart w:id="6952" w:name="_Toc36657400"/>
      <w:bookmarkStart w:id="6953" w:name="_Toc45287066"/>
      <w:bookmarkStart w:id="6954" w:name="_Toc51948335"/>
      <w:bookmarkStart w:id="6955" w:name="_Toc51949427"/>
      <w:bookmarkStart w:id="6956" w:name="_Toc162971600"/>
      <w:bookmarkEnd w:id="6948"/>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949"/>
      <w:bookmarkEnd w:id="6950"/>
      <w:bookmarkEnd w:id="6951"/>
      <w:bookmarkEnd w:id="6952"/>
      <w:bookmarkEnd w:id="6953"/>
      <w:bookmarkEnd w:id="6954"/>
      <w:bookmarkEnd w:id="6955"/>
      <w:bookmarkEnd w:id="6956"/>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957" w:name="_CR8_2_7_4"/>
      <w:bookmarkStart w:id="6958" w:name="_Toc20232931"/>
      <w:bookmarkStart w:id="6959" w:name="_Toc27747037"/>
      <w:bookmarkStart w:id="6960" w:name="_Toc36213224"/>
      <w:bookmarkStart w:id="6961" w:name="_Toc36657401"/>
      <w:bookmarkStart w:id="6962" w:name="_Toc45287067"/>
      <w:bookmarkStart w:id="6963" w:name="_Toc51948336"/>
      <w:bookmarkStart w:id="6964" w:name="_Toc51949428"/>
      <w:bookmarkStart w:id="6965" w:name="_Toc162971601"/>
      <w:bookmarkEnd w:id="6957"/>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958"/>
      <w:bookmarkEnd w:id="6959"/>
      <w:bookmarkEnd w:id="6960"/>
      <w:bookmarkEnd w:id="6961"/>
      <w:bookmarkEnd w:id="6962"/>
      <w:bookmarkEnd w:id="6963"/>
      <w:bookmarkEnd w:id="6964"/>
      <w:bookmarkEnd w:id="696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966" w:name="_CR8_2_7_5"/>
      <w:bookmarkStart w:id="6967" w:name="_Toc20232932"/>
      <w:bookmarkStart w:id="6968" w:name="_Toc27747038"/>
      <w:bookmarkStart w:id="6969" w:name="_Toc36213225"/>
      <w:bookmarkStart w:id="6970" w:name="_Toc36657402"/>
      <w:bookmarkStart w:id="6971" w:name="_Toc45287068"/>
      <w:bookmarkStart w:id="6972" w:name="_Toc51948337"/>
      <w:bookmarkStart w:id="6973" w:name="_Toc51949429"/>
      <w:bookmarkStart w:id="6974" w:name="_Toc162971602"/>
      <w:bookmarkEnd w:id="6966"/>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967"/>
      <w:bookmarkEnd w:id="6968"/>
      <w:bookmarkEnd w:id="6969"/>
      <w:bookmarkEnd w:id="6970"/>
      <w:bookmarkEnd w:id="6971"/>
      <w:bookmarkEnd w:id="6972"/>
      <w:bookmarkEnd w:id="6973"/>
      <w:bookmarkEnd w:id="6974"/>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6975" w:name="_Toc20232933"/>
      <w:bookmarkStart w:id="6976" w:name="_Toc27747039"/>
      <w:bookmarkStart w:id="6977" w:name="_Toc36213226"/>
      <w:bookmarkStart w:id="6978" w:name="_Toc36657403"/>
      <w:bookmarkStart w:id="6979" w:name="_Toc45287069"/>
      <w:bookmarkStart w:id="6980" w:name="_Toc51948338"/>
      <w:bookmarkStart w:id="6981"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982" w:name="_CR8_2_7_6"/>
      <w:bookmarkStart w:id="6983" w:name="_Toc162971603"/>
      <w:bookmarkEnd w:id="6982"/>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975"/>
      <w:bookmarkEnd w:id="6976"/>
      <w:bookmarkEnd w:id="6977"/>
      <w:bookmarkEnd w:id="6978"/>
      <w:bookmarkEnd w:id="6979"/>
      <w:bookmarkEnd w:id="6980"/>
      <w:bookmarkEnd w:id="6981"/>
      <w:bookmarkEnd w:id="6983"/>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984" w:name="_CR8_2_7_7"/>
      <w:bookmarkStart w:id="6985" w:name="_Toc20232934"/>
      <w:bookmarkStart w:id="6986" w:name="_Toc27747040"/>
      <w:bookmarkStart w:id="6987" w:name="_Toc36213227"/>
      <w:bookmarkStart w:id="6988" w:name="_Toc36657404"/>
      <w:bookmarkStart w:id="6989" w:name="_Toc45287070"/>
      <w:bookmarkStart w:id="6990" w:name="_Toc51948339"/>
      <w:bookmarkStart w:id="6991" w:name="_Toc51949431"/>
      <w:bookmarkStart w:id="6992" w:name="_Toc162971604"/>
      <w:bookmarkEnd w:id="6984"/>
      <w:r w:rsidRPr="007F2770">
        <w:rPr>
          <w:lang w:eastAsia="ko-KR"/>
        </w:rPr>
        <w:t>8.2.7.</w:t>
      </w:r>
      <w:r w:rsidR="00C073E6" w:rsidRPr="007F2770">
        <w:rPr>
          <w:lang w:eastAsia="ko-KR"/>
        </w:rPr>
        <w:t>7</w:t>
      </w:r>
      <w:r w:rsidRPr="007F2770">
        <w:rPr>
          <w:lang w:eastAsia="ko-KR"/>
        </w:rPr>
        <w:tab/>
        <w:t>Configured NSSAI</w:t>
      </w:r>
      <w:bookmarkEnd w:id="6985"/>
      <w:bookmarkEnd w:id="6986"/>
      <w:bookmarkEnd w:id="6987"/>
      <w:bookmarkEnd w:id="6988"/>
      <w:bookmarkEnd w:id="6989"/>
      <w:bookmarkEnd w:id="6990"/>
      <w:bookmarkEnd w:id="6991"/>
      <w:bookmarkEnd w:id="6992"/>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993" w:name="_CR8_2_7_8"/>
      <w:bookmarkStart w:id="6994" w:name="_Toc20232935"/>
      <w:bookmarkStart w:id="6995" w:name="_Toc27747041"/>
      <w:bookmarkStart w:id="6996" w:name="_Toc36213228"/>
      <w:bookmarkStart w:id="6997" w:name="_Toc36657405"/>
      <w:bookmarkStart w:id="6998" w:name="_Toc45287071"/>
      <w:bookmarkStart w:id="6999" w:name="_Toc51948340"/>
      <w:bookmarkStart w:id="7000" w:name="_Toc51949432"/>
      <w:bookmarkStart w:id="7001" w:name="_Toc162971605"/>
      <w:bookmarkEnd w:id="6993"/>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994"/>
      <w:bookmarkEnd w:id="6995"/>
      <w:bookmarkEnd w:id="6996"/>
      <w:bookmarkEnd w:id="6997"/>
      <w:bookmarkEnd w:id="6998"/>
      <w:bookmarkEnd w:id="6999"/>
      <w:bookmarkEnd w:id="7000"/>
      <w:bookmarkEnd w:id="7001"/>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7002" w:name="_CR8_2_7_9"/>
      <w:bookmarkStart w:id="7003" w:name="_Toc20232936"/>
      <w:bookmarkStart w:id="7004" w:name="_Toc27747042"/>
      <w:bookmarkStart w:id="7005" w:name="_Toc36213229"/>
      <w:bookmarkStart w:id="7006" w:name="_Toc36657406"/>
      <w:bookmarkStart w:id="7007" w:name="_Toc45287072"/>
      <w:bookmarkStart w:id="7008" w:name="_Toc51948341"/>
      <w:bookmarkStart w:id="7009" w:name="_Toc51949433"/>
      <w:bookmarkStart w:id="7010" w:name="_Toc162971606"/>
      <w:bookmarkEnd w:id="700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7003"/>
      <w:bookmarkEnd w:id="7004"/>
      <w:bookmarkEnd w:id="7005"/>
      <w:bookmarkEnd w:id="7006"/>
      <w:bookmarkEnd w:id="7007"/>
      <w:bookmarkEnd w:id="7008"/>
      <w:bookmarkEnd w:id="7009"/>
      <w:bookmarkEnd w:id="7010"/>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7011" w:name="_CR8_2_7_10"/>
      <w:bookmarkStart w:id="7012" w:name="_Toc20232937"/>
      <w:bookmarkStart w:id="7013" w:name="_Toc27747043"/>
      <w:bookmarkStart w:id="7014" w:name="_Toc36213230"/>
      <w:bookmarkStart w:id="7015" w:name="_Toc36657407"/>
      <w:bookmarkStart w:id="7016" w:name="_Toc45287073"/>
      <w:bookmarkStart w:id="7017" w:name="_Toc51948342"/>
      <w:bookmarkStart w:id="7018" w:name="_Toc51949434"/>
      <w:bookmarkStart w:id="7019" w:name="_Toc162971607"/>
      <w:bookmarkEnd w:id="701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7012"/>
      <w:bookmarkEnd w:id="7013"/>
      <w:bookmarkEnd w:id="7014"/>
      <w:bookmarkEnd w:id="7015"/>
      <w:bookmarkEnd w:id="7016"/>
      <w:bookmarkEnd w:id="7017"/>
      <w:bookmarkEnd w:id="7018"/>
      <w:bookmarkEnd w:id="7019"/>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7020" w:name="_CR8_2_7_11"/>
      <w:bookmarkStart w:id="7021" w:name="_Toc20232938"/>
      <w:bookmarkStart w:id="7022" w:name="_Toc27747044"/>
      <w:bookmarkStart w:id="7023" w:name="_Toc36213231"/>
      <w:bookmarkStart w:id="7024" w:name="_Toc36657408"/>
      <w:bookmarkStart w:id="7025" w:name="_Toc45287074"/>
      <w:bookmarkStart w:id="7026" w:name="_Toc51948343"/>
      <w:bookmarkStart w:id="7027" w:name="_Toc51949435"/>
      <w:bookmarkStart w:id="7028" w:name="_Toc162971608"/>
      <w:bookmarkEnd w:id="7020"/>
      <w:r w:rsidRPr="007F2770">
        <w:t>8.2.7</w:t>
      </w:r>
      <w:r w:rsidRPr="007F2770">
        <w:rPr>
          <w:lang w:eastAsia="ko-KR"/>
        </w:rPr>
        <w:t>.11</w:t>
      </w:r>
      <w:r w:rsidRPr="007F2770">
        <w:rPr>
          <w:lang w:eastAsia="ko-KR"/>
        </w:rPr>
        <w:tab/>
      </w:r>
      <w:r w:rsidRPr="007F2770">
        <w:t>PDU session reactivation result error cause</w:t>
      </w:r>
      <w:bookmarkEnd w:id="7021"/>
      <w:bookmarkEnd w:id="7022"/>
      <w:bookmarkEnd w:id="7023"/>
      <w:bookmarkEnd w:id="7024"/>
      <w:bookmarkEnd w:id="7025"/>
      <w:bookmarkEnd w:id="7026"/>
      <w:bookmarkEnd w:id="7027"/>
      <w:bookmarkEnd w:id="7028"/>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7029" w:name="_CR8_2_7_12"/>
      <w:bookmarkStart w:id="7030" w:name="_Toc20232939"/>
      <w:bookmarkStart w:id="7031" w:name="_Toc27747045"/>
      <w:bookmarkStart w:id="7032" w:name="_Toc36213232"/>
      <w:bookmarkStart w:id="7033" w:name="_Toc36657409"/>
      <w:bookmarkStart w:id="7034" w:name="_Toc45287075"/>
      <w:bookmarkStart w:id="7035" w:name="_Toc51948344"/>
      <w:bookmarkStart w:id="7036" w:name="_Toc51949436"/>
      <w:bookmarkStart w:id="7037" w:name="_Toc162971609"/>
      <w:bookmarkEnd w:id="702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7030"/>
      <w:bookmarkEnd w:id="7031"/>
      <w:bookmarkEnd w:id="7032"/>
      <w:bookmarkEnd w:id="7033"/>
      <w:bookmarkEnd w:id="7034"/>
      <w:bookmarkEnd w:id="7035"/>
      <w:bookmarkEnd w:id="7036"/>
      <w:bookmarkEnd w:id="7037"/>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7038" w:name="_CR8_2_7_13"/>
      <w:bookmarkStart w:id="7039" w:name="_Toc20232940"/>
      <w:bookmarkStart w:id="7040" w:name="_Toc27747046"/>
      <w:bookmarkStart w:id="7041" w:name="_Toc36213233"/>
      <w:bookmarkStart w:id="7042" w:name="_Toc36657410"/>
      <w:bookmarkStart w:id="7043" w:name="_Toc45287076"/>
      <w:bookmarkStart w:id="7044" w:name="_Toc51948345"/>
      <w:bookmarkStart w:id="7045" w:name="_Toc51949437"/>
      <w:bookmarkStart w:id="7046" w:name="_Toc162971610"/>
      <w:bookmarkEnd w:id="7038"/>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7039"/>
      <w:bookmarkEnd w:id="7040"/>
      <w:bookmarkEnd w:id="7041"/>
      <w:bookmarkEnd w:id="7042"/>
      <w:bookmarkEnd w:id="7043"/>
      <w:bookmarkEnd w:id="7044"/>
      <w:bookmarkEnd w:id="7045"/>
      <w:bookmarkEnd w:id="7046"/>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7047" w:name="_CR8_2_7_14"/>
      <w:bookmarkStart w:id="7048" w:name="_Toc20232941"/>
      <w:bookmarkStart w:id="7049" w:name="_Toc27747047"/>
      <w:bookmarkStart w:id="7050" w:name="_Toc36213234"/>
      <w:bookmarkStart w:id="7051" w:name="_Toc36657411"/>
      <w:bookmarkStart w:id="7052" w:name="_Toc45287077"/>
      <w:bookmarkStart w:id="7053" w:name="_Toc51948346"/>
      <w:bookmarkStart w:id="7054" w:name="_Toc51949438"/>
      <w:bookmarkStart w:id="7055" w:name="_Toc162971611"/>
      <w:bookmarkEnd w:id="7047"/>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048"/>
      <w:bookmarkEnd w:id="7049"/>
      <w:bookmarkEnd w:id="7050"/>
      <w:bookmarkEnd w:id="7051"/>
      <w:bookmarkEnd w:id="7052"/>
      <w:bookmarkEnd w:id="7053"/>
      <w:bookmarkEnd w:id="7054"/>
      <w:bookmarkEnd w:id="705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7056" w:name="_CR8_2_7_15"/>
      <w:bookmarkStart w:id="7057" w:name="_Toc20232942"/>
      <w:bookmarkStart w:id="7058" w:name="_Toc27747048"/>
      <w:bookmarkStart w:id="7059" w:name="_Toc36213235"/>
      <w:bookmarkStart w:id="7060" w:name="_Toc36657412"/>
      <w:bookmarkStart w:id="7061" w:name="_Toc45287078"/>
      <w:bookmarkStart w:id="7062" w:name="_Toc51948347"/>
      <w:bookmarkStart w:id="7063" w:name="_Toc51949439"/>
      <w:bookmarkStart w:id="7064" w:name="_Toc162971612"/>
      <w:bookmarkEnd w:id="7056"/>
      <w:r w:rsidRPr="007F2770">
        <w:t>8.2.</w:t>
      </w:r>
      <w:r w:rsidR="00291F9D" w:rsidRPr="007F2770">
        <w:t>7</w:t>
      </w:r>
      <w:r w:rsidRPr="007F2770">
        <w:t>.1</w:t>
      </w:r>
      <w:r w:rsidR="000C1917" w:rsidRPr="007F2770">
        <w:t>5</w:t>
      </w:r>
      <w:r w:rsidRPr="007F2770">
        <w:rPr>
          <w:rFonts w:hint="eastAsia"/>
        </w:rPr>
        <w:tab/>
      </w:r>
      <w:r w:rsidRPr="007F2770">
        <w:t>Service area list</w:t>
      </w:r>
      <w:bookmarkEnd w:id="7057"/>
      <w:bookmarkEnd w:id="7058"/>
      <w:bookmarkEnd w:id="7059"/>
      <w:bookmarkEnd w:id="7060"/>
      <w:bookmarkEnd w:id="7061"/>
      <w:bookmarkEnd w:id="7062"/>
      <w:bookmarkEnd w:id="7063"/>
      <w:bookmarkEnd w:id="7064"/>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7065" w:name="_CR8_2_7_16"/>
      <w:bookmarkStart w:id="7066" w:name="_Toc20232943"/>
      <w:bookmarkStart w:id="7067" w:name="_Toc27747049"/>
      <w:bookmarkStart w:id="7068" w:name="_Toc36213236"/>
      <w:bookmarkStart w:id="7069" w:name="_Toc36657413"/>
      <w:bookmarkStart w:id="7070" w:name="_Toc45287079"/>
      <w:bookmarkStart w:id="7071" w:name="_Toc51948348"/>
      <w:bookmarkStart w:id="7072" w:name="_Toc51949440"/>
      <w:bookmarkStart w:id="7073" w:name="_Toc162971613"/>
      <w:bookmarkEnd w:id="7065"/>
      <w:r w:rsidRPr="007F2770">
        <w:t>8.2.</w:t>
      </w:r>
      <w:r w:rsidR="00291F9D" w:rsidRPr="007F2770">
        <w:t>7</w:t>
      </w:r>
      <w:r w:rsidRPr="007F2770">
        <w:t>.1</w:t>
      </w:r>
      <w:r w:rsidR="000C1917" w:rsidRPr="007F2770">
        <w:t>6</w:t>
      </w:r>
      <w:r w:rsidRPr="007F2770">
        <w:tab/>
        <w:t>T3512 value</w:t>
      </w:r>
      <w:bookmarkEnd w:id="7066"/>
      <w:bookmarkEnd w:id="7067"/>
      <w:bookmarkEnd w:id="7068"/>
      <w:bookmarkEnd w:id="7069"/>
      <w:bookmarkEnd w:id="7070"/>
      <w:bookmarkEnd w:id="7071"/>
      <w:bookmarkEnd w:id="7072"/>
      <w:bookmarkEnd w:id="7073"/>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7074" w:name="_CR8_2_7_17"/>
      <w:bookmarkStart w:id="7075" w:name="_Toc20232944"/>
      <w:bookmarkStart w:id="7076" w:name="_Toc27747050"/>
      <w:bookmarkStart w:id="7077" w:name="_Toc36213237"/>
      <w:bookmarkStart w:id="7078" w:name="_Toc36657414"/>
      <w:bookmarkStart w:id="7079" w:name="_Toc45287080"/>
      <w:bookmarkStart w:id="7080" w:name="_Toc51948349"/>
      <w:bookmarkStart w:id="7081" w:name="_Toc51949441"/>
      <w:bookmarkStart w:id="7082" w:name="_Toc162971614"/>
      <w:bookmarkEnd w:id="7074"/>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7075"/>
      <w:bookmarkEnd w:id="7076"/>
      <w:bookmarkEnd w:id="7077"/>
      <w:bookmarkEnd w:id="7078"/>
      <w:bookmarkEnd w:id="7079"/>
      <w:bookmarkEnd w:id="7080"/>
      <w:bookmarkEnd w:id="7081"/>
      <w:bookmarkEnd w:id="7082"/>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7083" w:name="_CR8_2_7_18"/>
      <w:bookmarkStart w:id="7084" w:name="_Toc20232945"/>
      <w:bookmarkStart w:id="7085" w:name="_Toc27747051"/>
      <w:bookmarkStart w:id="7086" w:name="_Toc36213238"/>
      <w:bookmarkStart w:id="7087" w:name="_Toc36657415"/>
      <w:bookmarkStart w:id="7088" w:name="_Toc45287081"/>
      <w:bookmarkStart w:id="7089" w:name="_Toc51948350"/>
      <w:bookmarkStart w:id="7090" w:name="_Toc51949442"/>
      <w:bookmarkStart w:id="7091" w:name="_Toc162971615"/>
      <w:bookmarkEnd w:id="7083"/>
      <w:r w:rsidRPr="007F2770">
        <w:t>8.2.</w:t>
      </w:r>
      <w:r w:rsidRPr="007F2770">
        <w:rPr>
          <w:lang w:eastAsia="ja-JP"/>
        </w:rPr>
        <w:t>7</w:t>
      </w:r>
      <w:r w:rsidRPr="007F2770">
        <w:t>.</w:t>
      </w:r>
      <w:r w:rsidR="00AD4A76" w:rsidRPr="007F2770">
        <w:t>1</w:t>
      </w:r>
      <w:r w:rsidR="000C1917" w:rsidRPr="007F2770">
        <w:t>8</w:t>
      </w:r>
      <w:r w:rsidRPr="007F2770">
        <w:tab/>
        <w:t>T3502 value</w:t>
      </w:r>
      <w:bookmarkEnd w:id="7084"/>
      <w:bookmarkEnd w:id="7085"/>
      <w:bookmarkEnd w:id="7086"/>
      <w:bookmarkEnd w:id="7087"/>
      <w:bookmarkEnd w:id="7088"/>
      <w:bookmarkEnd w:id="7089"/>
      <w:bookmarkEnd w:id="7090"/>
      <w:bookmarkEnd w:id="709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7092" w:name="_CR8_2_7_19"/>
      <w:bookmarkStart w:id="7093" w:name="_Toc20232946"/>
      <w:bookmarkStart w:id="7094" w:name="_Toc27747052"/>
      <w:bookmarkStart w:id="7095" w:name="_Toc36213239"/>
      <w:bookmarkStart w:id="7096" w:name="_Toc36657416"/>
      <w:bookmarkStart w:id="7097" w:name="_Toc45287082"/>
      <w:bookmarkStart w:id="7098" w:name="_Toc51948351"/>
      <w:bookmarkStart w:id="7099" w:name="_Toc51949443"/>
      <w:bookmarkStart w:id="7100" w:name="_Toc162971616"/>
      <w:bookmarkEnd w:id="7092"/>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7093"/>
      <w:bookmarkEnd w:id="7094"/>
      <w:bookmarkEnd w:id="7095"/>
      <w:bookmarkEnd w:id="7096"/>
      <w:bookmarkEnd w:id="7097"/>
      <w:bookmarkEnd w:id="7098"/>
      <w:bookmarkEnd w:id="7099"/>
      <w:bookmarkEnd w:id="7100"/>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7101" w:name="_CR8_2_7_20"/>
      <w:bookmarkStart w:id="7102" w:name="_Toc20232947"/>
      <w:bookmarkStart w:id="7103" w:name="_Toc27747053"/>
      <w:bookmarkStart w:id="7104" w:name="_Toc36213240"/>
      <w:bookmarkStart w:id="7105" w:name="_Toc36657417"/>
      <w:bookmarkStart w:id="7106" w:name="_Toc45287083"/>
      <w:bookmarkStart w:id="7107" w:name="_Toc51948352"/>
      <w:bookmarkStart w:id="7108" w:name="_Toc51949444"/>
      <w:bookmarkStart w:id="7109" w:name="_Toc162971617"/>
      <w:bookmarkEnd w:id="7101"/>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7102"/>
      <w:bookmarkEnd w:id="7103"/>
      <w:bookmarkEnd w:id="7104"/>
      <w:bookmarkEnd w:id="7105"/>
      <w:bookmarkEnd w:id="7106"/>
      <w:bookmarkEnd w:id="7107"/>
      <w:bookmarkEnd w:id="7108"/>
      <w:bookmarkEnd w:id="7109"/>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7110" w:name="_CR8_2_7_21"/>
      <w:bookmarkStart w:id="7111" w:name="_Toc20232948"/>
      <w:bookmarkStart w:id="7112" w:name="_Toc27747054"/>
      <w:bookmarkStart w:id="7113" w:name="_Toc36213241"/>
      <w:bookmarkStart w:id="7114" w:name="_Toc36657418"/>
      <w:bookmarkStart w:id="7115" w:name="_Toc45287084"/>
      <w:bookmarkStart w:id="7116" w:name="_Toc51948353"/>
      <w:bookmarkStart w:id="7117" w:name="_Toc51949445"/>
      <w:bookmarkStart w:id="7118" w:name="_Toc162971618"/>
      <w:bookmarkEnd w:id="71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7111"/>
      <w:bookmarkEnd w:id="7112"/>
      <w:bookmarkEnd w:id="7113"/>
      <w:bookmarkEnd w:id="7114"/>
      <w:bookmarkEnd w:id="7115"/>
      <w:bookmarkEnd w:id="7116"/>
      <w:bookmarkEnd w:id="7117"/>
      <w:bookmarkEnd w:id="7118"/>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7119" w:name="_CR8_2_7_22"/>
      <w:bookmarkStart w:id="7120" w:name="_Toc20232949"/>
      <w:bookmarkStart w:id="7121" w:name="_Toc27747055"/>
      <w:bookmarkStart w:id="7122" w:name="_Toc36213242"/>
      <w:bookmarkStart w:id="7123" w:name="_Toc36657419"/>
      <w:bookmarkStart w:id="7124" w:name="_Toc45287085"/>
      <w:bookmarkStart w:id="7125" w:name="_Toc51948354"/>
      <w:bookmarkStart w:id="7126" w:name="_Toc51949446"/>
      <w:bookmarkStart w:id="7127" w:name="_Toc162971619"/>
      <w:bookmarkEnd w:id="7119"/>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7120"/>
      <w:bookmarkEnd w:id="7121"/>
      <w:bookmarkEnd w:id="7122"/>
      <w:bookmarkEnd w:id="7123"/>
      <w:bookmarkEnd w:id="7124"/>
      <w:bookmarkEnd w:id="7125"/>
      <w:bookmarkEnd w:id="7126"/>
      <w:bookmarkEnd w:id="7127"/>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7128" w:name="_CR8_2_7_23"/>
      <w:bookmarkStart w:id="7129" w:name="_Toc20232950"/>
      <w:bookmarkStart w:id="7130" w:name="_Toc27747056"/>
      <w:bookmarkStart w:id="7131" w:name="_Toc36213243"/>
      <w:bookmarkStart w:id="7132" w:name="_Toc36657420"/>
      <w:bookmarkStart w:id="7133" w:name="_Toc45287086"/>
      <w:bookmarkStart w:id="7134" w:name="_Toc51948355"/>
      <w:bookmarkStart w:id="7135" w:name="_Toc51949447"/>
      <w:bookmarkStart w:id="7136" w:name="_Toc162971620"/>
      <w:bookmarkEnd w:id="7128"/>
      <w:r w:rsidRPr="007F2770">
        <w:t>8.2.7</w:t>
      </w:r>
      <w:r w:rsidRPr="007F2770">
        <w:rPr>
          <w:lang w:eastAsia="ko-KR"/>
        </w:rPr>
        <w:t>.23</w:t>
      </w:r>
      <w:r w:rsidRPr="007F2770">
        <w:rPr>
          <w:lang w:eastAsia="ko-KR"/>
        </w:rPr>
        <w:tab/>
      </w:r>
      <w:r w:rsidRPr="007F2770">
        <w:t>NSSAI inclusion mode</w:t>
      </w:r>
      <w:bookmarkEnd w:id="7129"/>
      <w:bookmarkEnd w:id="7130"/>
      <w:bookmarkEnd w:id="7131"/>
      <w:bookmarkEnd w:id="7132"/>
      <w:bookmarkEnd w:id="7133"/>
      <w:bookmarkEnd w:id="7134"/>
      <w:bookmarkEnd w:id="7135"/>
      <w:bookmarkEnd w:id="7136"/>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7137" w:name="_CR8_2_7_24"/>
      <w:bookmarkStart w:id="7138" w:name="_Toc20232951"/>
      <w:bookmarkStart w:id="7139" w:name="_Toc27747057"/>
      <w:bookmarkStart w:id="7140" w:name="_Toc36213244"/>
      <w:bookmarkStart w:id="7141" w:name="_Toc36657421"/>
      <w:bookmarkStart w:id="7142" w:name="_Toc45287087"/>
      <w:bookmarkStart w:id="7143" w:name="_Toc51948356"/>
      <w:bookmarkStart w:id="7144" w:name="_Toc51949448"/>
      <w:bookmarkStart w:id="7145" w:name="_Toc162971621"/>
      <w:bookmarkEnd w:id="7137"/>
      <w:r w:rsidRPr="007F2770">
        <w:t>8.2.7.24</w:t>
      </w:r>
      <w:r w:rsidRPr="007F2770">
        <w:rPr>
          <w:rFonts w:hint="eastAsia"/>
        </w:rPr>
        <w:tab/>
      </w:r>
      <w:r w:rsidRPr="007F2770">
        <w:t>Operator-defined access category definitions</w:t>
      </w:r>
      <w:bookmarkEnd w:id="7138"/>
      <w:bookmarkEnd w:id="7139"/>
      <w:bookmarkEnd w:id="7140"/>
      <w:bookmarkEnd w:id="7141"/>
      <w:bookmarkEnd w:id="7142"/>
      <w:bookmarkEnd w:id="7143"/>
      <w:bookmarkEnd w:id="7144"/>
      <w:bookmarkEnd w:id="714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7146" w:name="_CR8_2_7_25"/>
      <w:bookmarkStart w:id="7147" w:name="_Toc20232952"/>
      <w:bookmarkStart w:id="7148" w:name="_Toc27747058"/>
      <w:bookmarkStart w:id="7149" w:name="_Toc36213245"/>
      <w:bookmarkStart w:id="7150" w:name="_Toc36657422"/>
      <w:bookmarkStart w:id="7151" w:name="_Toc45287088"/>
      <w:bookmarkStart w:id="7152" w:name="_Toc51948357"/>
      <w:bookmarkStart w:id="7153" w:name="_Toc51949449"/>
      <w:bookmarkStart w:id="7154" w:name="_Toc162971622"/>
      <w:bookmarkEnd w:id="7146"/>
      <w:r w:rsidRPr="007F2770">
        <w:t>8.2.7.25</w:t>
      </w:r>
      <w:r w:rsidRPr="007F2770">
        <w:tab/>
        <w:t>Negotiated DRX parameters</w:t>
      </w:r>
      <w:bookmarkEnd w:id="7147"/>
      <w:bookmarkEnd w:id="7148"/>
      <w:bookmarkEnd w:id="7149"/>
      <w:bookmarkEnd w:id="7150"/>
      <w:bookmarkEnd w:id="7151"/>
      <w:bookmarkEnd w:id="7152"/>
      <w:bookmarkEnd w:id="7153"/>
      <w:bookmarkEnd w:id="7154"/>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7155" w:name="_CR8_2_7_26"/>
      <w:bookmarkStart w:id="7156" w:name="_Toc20232953"/>
      <w:bookmarkStart w:id="7157" w:name="_Toc27747059"/>
      <w:bookmarkStart w:id="7158" w:name="_Toc36213246"/>
      <w:bookmarkStart w:id="7159" w:name="_Toc36657423"/>
      <w:bookmarkStart w:id="7160" w:name="_Toc45287089"/>
      <w:bookmarkStart w:id="7161" w:name="_Toc51948358"/>
      <w:bookmarkStart w:id="7162" w:name="_Toc51949450"/>
      <w:bookmarkStart w:id="7163" w:name="_Toc162971623"/>
      <w:bookmarkEnd w:id="7155"/>
      <w:r w:rsidRPr="007F2770">
        <w:rPr>
          <w:noProof/>
          <w:lang w:val="en-US"/>
        </w:rPr>
        <w:t>8.2.7.26</w:t>
      </w:r>
      <w:r w:rsidRPr="007F2770">
        <w:rPr>
          <w:noProof/>
          <w:lang w:val="en-US"/>
        </w:rPr>
        <w:tab/>
      </w:r>
      <w:r w:rsidRPr="007F2770">
        <w:rPr>
          <w:lang w:val="cs-CZ"/>
        </w:rPr>
        <w:t>Non-3GPP NW</w:t>
      </w:r>
      <w:r w:rsidRPr="007F2770">
        <w:t xml:space="preserve"> policies</w:t>
      </w:r>
      <w:bookmarkEnd w:id="7156"/>
      <w:bookmarkEnd w:id="7157"/>
      <w:bookmarkEnd w:id="7158"/>
      <w:bookmarkEnd w:id="7159"/>
      <w:bookmarkEnd w:id="7160"/>
      <w:bookmarkEnd w:id="7161"/>
      <w:bookmarkEnd w:id="7162"/>
      <w:bookmarkEnd w:id="7163"/>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164" w:name="_CR8_2_7_27"/>
      <w:bookmarkStart w:id="7165" w:name="_Toc20232954"/>
      <w:bookmarkStart w:id="7166" w:name="_Toc27747060"/>
      <w:bookmarkStart w:id="7167" w:name="_Toc36213247"/>
      <w:bookmarkStart w:id="7168" w:name="_Toc36657424"/>
      <w:bookmarkStart w:id="7169" w:name="_Toc45287090"/>
      <w:bookmarkStart w:id="7170" w:name="_Toc51948359"/>
      <w:bookmarkStart w:id="7171" w:name="_Toc51949451"/>
      <w:bookmarkStart w:id="7172" w:name="_Toc162971624"/>
      <w:bookmarkEnd w:id="7164"/>
      <w:r w:rsidRPr="007F2770">
        <w:t>8.2.7.27</w:t>
      </w:r>
      <w:r w:rsidRPr="007F2770">
        <w:tab/>
        <w:t>Negotiated extended DRX parameters</w:t>
      </w:r>
      <w:bookmarkEnd w:id="7165"/>
      <w:bookmarkEnd w:id="7166"/>
      <w:bookmarkEnd w:id="7167"/>
      <w:bookmarkEnd w:id="7168"/>
      <w:bookmarkEnd w:id="7169"/>
      <w:bookmarkEnd w:id="7170"/>
      <w:bookmarkEnd w:id="7171"/>
      <w:bookmarkEnd w:id="7172"/>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173" w:name="_CR8_2_7_28"/>
      <w:bookmarkStart w:id="7174" w:name="_Toc20232955"/>
      <w:bookmarkStart w:id="7175" w:name="_Toc27747061"/>
      <w:bookmarkStart w:id="7176" w:name="_Toc36213248"/>
      <w:bookmarkStart w:id="7177" w:name="_Toc36657425"/>
      <w:bookmarkStart w:id="7178" w:name="_Toc45287091"/>
      <w:bookmarkStart w:id="7179" w:name="_Toc51948360"/>
      <w:bookmarkStart w:id="7180" w:name="_Toc51949452"/>
      <w:bookmarkStart w:id="7181" w:name="_Toc162971625"/>
      <w:bookmarkEnd w:id="7173"/>
      <w:r w:rsidRPr="007F2770">
        <w:rPr>
          <w:lang w:eastAsia="ko-KR"/>
        </w:rPr>
        <w:t>8.2.7.28</w:t>
      </w:r>
      <w:r w:rsidRPr="007F2770">
        <w:rPr>
          <w:lang w:eastAsia="ko-KR"/>
        </w:rPr>
        <w:tab/>
        <w:t>T3447 value</w:t>
      </w:r>
      <w:bookmarkEnd w:id="7174"/>
      <w:bookmarkEnd w:id="7175"/>
      <w:bookmarkEnd w:id="7176"/>
      <w:bookmarkEnd w:id="7177"/>
      <w:bookmarkEnd w:id="7178"/>
      <w:bookmarkEnd w:id="7179"/>
      <w:bookmarkEnd w:id="7180"/>
      <w:bookmarkEnd w:id="7181"/>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182" w:name="_CR8_2_7_29"/>
      <w:bookmarkStart w:id="7183" w:name="_Toc20232956"/>
      <w:bookmarkStart w:id="7184" w:name="_Toc27747062"/>
      <w:bookmarkStart w:id="7185" w:name="_Toc36213249"/>
      <w:bookmarkStart w:id="7186" w:name="_Toc36657426"/>
      <w:bookmarkStart w:id="7187" w:name="_Toc45287092"/>
      <w:bookmarkStart w:id="7188" w:name="_Toc51948361"/>
      <w:bookmarkStart w:id="7189" w:name="_Toc51949453"/>
      <w:bookmarkStart w:id="7190" w:name="_Toc162971626"/>
      <w:bookmarkEnd w:id="7182"/>
      <w:r w:rsidRPr="007F2770">
        <w:rPr>
          <w:lang w:val="en-US" w:eastAsia="ko-KR"/>
        </w:rPr>
        <w:t>8.2.7.29</w:t>
      </w:r>
      <w:r w:rsidRPr="007F2770">
        <w:rPr>
          <w:lang w:val="en-US" w:eastAsia="ko-KR"/>
        </w:rPr>
        <w:tab/>
        <w:t>T3448 value</w:t>
      </w:r>
      <w:bookmarkEnd w:id="7183"/>
      <w:bookmarkEnd w:id="7184"/>
      <w:bookmarkEnd w:id="7185"/>
      <w:bookmarkEnd w:id="7186"/>
      <w:bookmarkEnd w:id="7187"/>
      <w:bookmarkEnd w:id="7188"/>
      <w:bookmarkEnd w:id="7189"/>
      <w:bookmarkEnd w:id="7190"/>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191" w:name="_CR8_2_7_30"/>
      <w:bookmarkStart w:id="7192" w:name="_Toc20232957"/>
      <w:bookmarkStart w:id="7193" w:name="_Toc27747063"/>
      <w:bookmarkStart w:id="7194" w:name="_Toc36213250"/>
      <w:bookmarkStart w:id="7195" w:name="_Toc36657427"/>
      <w:bookmarkStart w:id="7196" w:name="_Toc45287093"/>
      <w:bookmarkStart w:id="7197" w:name="_Toc51948362"/>
      <w:bookmarkStart w:id="7198" w:name="_Toc51949454"/>
      <w:bookmarkStart w:id="7199" w:name="_Toc162971627"/>
      <w:bookmarkEnd w:id="7191"/>
      <w:r w:rsidRPr="007F2770">
        <w:t>8.2.7.30</w:t>
      </w:r>
      <w:r w:rsidRPr="007F2770">
        <w:tab/>
        <w:t>T3324 value</w:t>
      </w:r>
      <w:bookmarkEnd w:id="7192"/>
      <w:bookmarkEnd w:id="7193"/>
      <w:bookmarkEnd w:id="7194"/>
      <w:bookmarkEnd w:id="7195"/>
      <w:bookmarkEnd w:id="7196"/>
      <w:bookmarkEnd w:id="7197"/>
      <w:bookmarkEnd w:id="7198"/>
      <w:bookmarkEnd w:id="7199"/>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200" w:name="_CR8_2_7_31"/>
      <w:bookmarkStart w:id="7201" w:name="_Toc20232958"/>
      <w:bookmarkStart w:id="7202" w:name="_Toc27747064"/>
      <w:bookmarkStart w:id="7203" w:name="_Toc36213251"/>
      <w:bookmarkStart w:id="7204" w:name="_Toc36657428"/>
      <w:bookmarkStart w:id="7205" w:name="_Toc45287094"/>
      <w:bookmarkStart w:id="7206" w:name="_Toc51948363"/>
      <w:bookmarkStart w:id="7207" w:name="_Toc51949455"/>
      <w:bookmarkStart w:id="7208" w:name="_Toc162971628"/>
      <w:bookmarkEnd w:id="720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201"/>
      <w:bookmarkEnd w:id="7202"/>
      <w:bookmarkEnd w:id="7203"/>
      <w:bookmarkEnd w:id="7204"/>
      <w:bookmarkEnd w:id="7205"/>
      <w:bookmarkEnd w:id="7206"/>
      <w:bookmarkEnd w:id="7207"/>
      <w:bookmarkEnd w:id="7208"/>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209" w:name="_CR8_2_7_32"/>
      <w:bookmarkStart w:id="7210" w:name="_Toc20232959"/>
      <w:bookmarkStart w:id="7211" w:name="_Toc27747065"/>
      <w:bookmarkStart w:id="7212" w:name="_Toc36213252"/>
      <w:bookmarkStart w:id="7213" w:name="_Toc36657429"/>
      <w:bookmarkStart w:id="7214" w:name="_Toc45287095"/>
      <w:bookmarkStart w:id="7215" w:name="_Toc51948364"/>
      <w:bookmarkStart w:id="7216" w:name="_Toc51949456"/>
      <w:bookmarkStart w:id="7217" w:name="_Toc162971629"/>
      <w:bookmarkEnd w:id="7209"/>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210"/>
      <w:bookmarkEnd w:id="7211"/>
      <w:bookmarkEnd w:id="7212"/>
      <w:bookmarkEnd w:id="7213"/>
      <w:bookmarkEnd w:id="7214"/>
      <w:bookmarkEnd w:id="7215"/>
      <w:bookmarkEnd w:id="7216"/>
      <w:bookmarkEnd w:id="7217"/>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218" w:name="_CR8_2_7_33"/>
      <w:bookmarkStart w:id="7219" w:name="_Toc20232960"/>
      <w:bookmarkStart w:id="7220" w:name="_Toc27747066"/>
      <w:bookmarkStart w:id="7221" w:name="_Toc36213253"/>
      <w:bookmarkStart w:id="7222" w:name="_Toc36657430"/>
      <w:bookmarkStart w:id="7223" w:name="_Toc45287096"/>
      <w:bookmarkStart w:id="7224" w:name="_Toc51948365"/>
      <w:bookmarkStart w:id="7225" w:name="_Toc51949457"/>
      <w:bookmarkStart w:id="7226" w:name="_Toc162971630"/>
      <w:bookmarkEnd w:id="7218"/>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219"/>
      <w:bookmarkEnd w:id="7220"/>
      <w:bookmarkEnd w:id="7221"/>
      <w:bookmarkEnd w:id="7222"/>
      <w:bookmarkEnd w:id="7223"/>
      <w:bookmarkEnd w:id="7224"/>
      <w:bookmarkEnd w:id="7225"/>
      <w:bookmarkEnd w:id="7226"/>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227" w:name="_CR8_2_7_34"/>
      <w:bookmarkStart w:id="7228" w:name="_Toc27747067"/>
      <w:bookmarkStart w:id="7229" w:name="_Toc36213254"/>
      <w:bookmarkStart w:id="7230" w:name="_Toc36657431"/>
      <w:bookmarkStart w:id="7231" w:name="_Toc45287097"/>
      <w:bookmarkStart w:id="7232" w:name="_Toc51948366"/>
      <w:bookmarkStart w:id="7233" w:name="_Toc51949458"/>
      <w:bookmarkStart w:id="7234" w:name="_Toc162971631"/>
      <w:bookmarkStart w:id="7235" w:name="_Toc20232961"/>
      <w:bookmarkEnd w:id="7227"/>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228"/>
      <w:bookmarkEnd w:id="7229"/>
      <w:bookmarkEnd w:id="7230"/>
      <w:bookmarkEnd w:id="7231"/>
      <w:bookmarkEnd w:id="7232"/>
      <w:bookmarkEnd w:id="7233"/>
      <w:bookmarkEnd w:id="7234"/>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236" w:name="_CR8_2_7_35"/>
      <w:bookmarkStart w:id="7237" w:name="_Toc27747068"/>
      <w:bookmarkStart w:id="7238" w:name="_Toc36213255"/>
      <w:bookmarkStart w:id="7239" w:name="_Toc36657432"/>
      <w:bookmarkStart w:id="7240" w:name="_Toc45287098"/>
      <w:bookmarkStart w:id="7241" w:name="_Toc51948367"/>
      <w:bookmarkStart w:id="7242" w:name="_Toc51949459"/>
      <w:bookmarkStart w:id="7243" w:name="_Toc162971632"/>
      <w:bookmarkEnd w:id="7236"/>
      <w:r w:rsidRPr="007F2770">
        <w:rPr>
          <w:noProof/>
          <w:lang w:val="en-US"/>
        </w:rPr>
        <w:t>8.2.7.35</w:t>
      </w:r>
      <w:r w:rsidRPr="007F2770">
        <w:rPr>
          <w:noProof/>
          <w:lang w:val="en-US"/>
        </w:rPr>
        <w:tab/>
        <w:t>Ciphering key data</w:t>
      </w:r>
      <w:bookmarkEnd w:id="7237"/>
      <w:bookmarkEnd w:id="7238"/>
      <w:bookmarkEnd w:id="7239"/>
      <w:bookmarkEnd w:id="7240"/>
      <w:bookmarkEnd w:id="7241"/>
      <w:bookmarkEnd w:id="7242"/>
      <w:bookmarkEnd w:id="7243"/>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244" w:name="_CR8_2_7_36"/>
      <w:bookmarkStart w:id="7245" w:name="_Toc36213256"/>
      <w:bookmarkStart w:id="7246" w:name="_Toc36657433"/>
      <w:bookmarkStart w:id="7247" w:name="_Toc45287099"/>
      <w:bookmarkStart w:id="7248" w:name="_Toc51948368"/>
      <w:bookmarkStart w:id="7249" w:name="_Toc51949460"/>
      <w:bookmarkStart w:id="7250" w:name="_Toc162971633"/>
      <w:bookmarkStart w:id="7251" w:name="_Toc27747069"/>
      <w:bookmarkEnd w:id="7244"/>
      <w:r w:rsidRPr="007F2770">
        <w:t>8.2.7.36</w:t>
      </w:r>
      <w:r w:rsidRPr="007F2770">
        <w:tab/>
        <w:t>CAG information list</w:t>
      </w:r>
      <w:bookmarkEnd w:id="7245"/>
      <w:bookmarkEnd w:id="7246"/>
      <w:bookmarkEnd w:id="7247"/>
      <w:bookmarkEnd w:id="7248"/>
      <w:bookmarkEnd w:id="7249"/>
      <w:bookmarkEnd w:id="7250"/>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252" w:name="_CR8_2_7_37"/>
      <w:bookmarkStart w:id="7253" w:name="_Toc36213257"/>
      <w:bookmarkStart w:id="7254" w:name="_Toc36657434"/>
      <w:bookmarkStart w:id="7255" w:name="_Toc45287100"/>
      <w:bookmarkStart w:id="7256" w:name="_Toc51948369"/>
      <w:bookmarkStart w:id="7257" w:name="_Toc51949461"/>
      <w:bookmarkStart w:id="7258" w:name="_Toc162971634"/>
      <w:bookmarkEnd w:id="7252"/>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253"/>
      <w:bookmarkEnd w:id="7254"/>
      <w:bookmarkEnd w:id="7255"/>
      <w:bookmarkEnd w:id="7256"/>
      <w:bookmarkEnd w:id="7257"/>
      <w:bookmarkEnd w:id="7258"/>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259" w:name="_CR8_2_7_38"/>
      <w:bookmarkStart w:id="7260" w:name="_Toc45287101"/>
      <w:bookmarkStart w:id="7261" w:name="_Toc51948370"/>
      <w:bookmarkStart w:id="7262" w:name="_Toc51949462"/>
      <w:bookmarkStart w:id="7263" w:name="_Toc162971635"/>
      <w:bookmarkStart w:id="7264" w:name="_Toc36213258"/>
      <w:bookmarkStart w:id="7265" w:name="_Toc36657435"/>
      <w:bookmarkEnd w:id="7259"/>
      <w:r w:rsidRPr="007F2770">
        <w:t>8.2.7.38</w:t>
      </w:r>
      <w:r w:rsidRPr="007F2770">
        <w:tab/>
        <w:t>Negotiated NB-N1 mode DRX parameters</w:t>
      </w:r>
      <w:bookmarkEnd w:id="7260"/>
      <w:bookmarkEnd w:id="7261"/>
      <w:bookmarkEnd w:id="7262"/>
      <w:bookmarkEnd w:id="7263"/>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266" w:name="_CR8_2_7_39"/>
      <w:bookmarkStart w:id="7267" w:name="_Toc45287102"/>
      <w:bookmarkStart w:id="7268" w:name="_Toc51948371"/>
      <w:bookmarkStart w:id="7269" w:name="_Toc51949463"/>
      <w:bookmarkStart w:id="7270" w:name="_Toc162971636"/>
      <w:bookmarkEnd w:id="7266"/>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267"/>
      <w:bookmarkEnd w:id="7268"/>
      <w:bookmarkEnd w:id="7269"/>
      <w:bookmarkEnd w:id="7270"/>
    </w:p>
    <w:p w14:paraId="27844914" w14:textId="77777777" w:rsidR="00377D29" w:rsidRPr="007F2770" w:rsidRDefault="00377D29" w:rsidP="00377D29">
      <w:pPr>
        <w:rPr>
          <w:lang w:val="en-US"/>
        </w:rPr>
      </w:pPr>
      <w:bookmarkStart w:id="7271" w:name="_Toc51948372"/>
      <w:bookmarkStart w:id="7272" w:name="_Toc51949464"/>
      <w:bookmarkStart w:id="7273"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274" w:name="_CR8_2_7_40"/>
      <w:bookmarkStart w:id="7275" w:name="_Toc162971637"/>
      <w:bookmarkEnd w:id="7274"/>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271"/>
      <w:bookmarkEnd w:id="7272"/>
      <w:bookmarkEnd w:id="7275"/>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276" w:name="_CR8_2_7_41"/>
      <w:bookmarkStart w:id="7277" w:name="_Toc162971638"/>
      <w:bookmarkEnd w:id="7276"/>
      <w:r w:rsidRPr="007F2770">
        <w:rPr>
          <w:noProof/>
        </w:rPr>
        <w:t>8.2.7.41</w:t>
      </w:r>
      <w:r w:rsidRPr="007F2770">
        <w:rPr>
          <w:noProof/>
        </w:rPr>
        <w:tab/>
        <w:t>Service-level-AA container</w:t>
      </w:r>
      <w:bookmarkEnd w:id="7277"/>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278" w:name="_CR8_2_7_42"/>
      <w:bookmarkStart w:id="7279" w:name="_Toc82896173"/>
      <w:bookmarkStart w:id="7280" w:name="_Toc162971639"/>
      <w:bookmarkStart w:id="7281" w:name="_Toc51948373"/>
      <w:bookmarkStart w:id="7282" w:name="_Toc51949465"/>
      <w:bookmarkEnd w:id="7278"/>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279"/>
      <w:bookmarkEnd w:id="7280"/>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7283" w:name="_CR8_2_7_43"/>
      <w:bookmarkStart w:id="7284" w:name="_Toc20218407"/>
      <w:bookmarkStart w:id="7285" w:name="_Toc27744295"/>
      <w:bookmarkStart w:id="7286" w:name="_Toc35959869"/>
      <w:bookmarkStart w:id="7287" w:name="_Toc45203307"/>
      <w:bookmarkStart w:id="7288" w:name="_Toc45700683"/>
      <w:bookmarkStart w:id="7289" w:name="_Toc51920419"/>
      <w:bookmarkStart w:id="7290" w:name="_Toc68251479"/>
      <w:bookmarkStart w:id="7291" w:name="_Toc83048644"/>
      <w:bookmarkStart w:id="7292" w:name="_Toc162971640"/>
      <w:bookmarkEnd w:id="7283"/>
      <w:r w:rsidRPr="007F2770">
        <w:rPr>
          <w:lang w:val="en-US"/>
        </w:rPr>
        <w:t>8.2.7.</w:t>
      </w:r>
      <w:r w:rsidRPr="007F2770">
        <w:rPr>
          <w:lang w:val="en-US" w:eastAsia="zh-CN"/>
        </w:rPr>
        <w:t>43</w:t>
      </w:r>
      <w:r w:rsidRPr="007F2770">
        <w:rPr>
          <w:lang w:val="en-US"/>
        </w:rPr>
        <w:tab/>
      </w:r>
      <w:bookmarkEnd w:id="7284"/>
      <w:bookmarkEnd w:id="7285"/>
      <w:bookmarkEnd w:id="7286"/>
      <w:bookmarkEnd w:id="7287"/>
      <w:bookmarkEnd w:id="7288"/>
      <w:bookmarkEnd w:id="7289"/>
      <w:bookmarkEnd w:id="7290"/>
      <w:bookmarkEnd w:id="7291"/>
      <w:r w:rsidRPr="007F2770">
        <w:rPr>
          <w:lang w:val="en-US" w:eastAsia="zh-CN"/>
        </w:rPr>
        <w:t>5GS additional request result</w:t>
      </w:r>
      <w:bookmarkEnd w:id="7292"/>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293" w:name="_CR8_2_7_44"/>
      <w:bookmarkStart w:id="7294" w:name="_Toc162971641"/>
      <w:bookmarkEnd w:id="7293"/>
      <w:r w:rsidRPr="007F2770">
        <w:t>8.2.7</w:t>
      </w:r>
      <w:r w:rsidRPr="007F2770">
        <w:rPr>
          <w:lang w:eastAsia="ko-KR"/>
        </w:rPr>
        <w:t>.44</w:t>
      </w:r>
      <w:r w:rsidRPr="007F2770">
        <w:rPr>
          <w:lang w:eastAsia="ko-KR"/>
        </w:rPr>
        <w:tab/>
      </w:r>
      <w:r w:rsidRPr="007F2770">
        <w:t>NSSRG information</w:t>
      </w:r>
      <w:bookmarkEnd w:id="729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295" w:name="_CR8_2_7_45"/>
      <w:bookmarkStart w:id="7296" w:name="_Toc162971642"/>
      <w:bookmarkEnd w:id="7295"/>
      <w:r w:rsidRPr="007F2770">
        <w:t>8.2.7.45</w:t>
      </w:r>
      <w:r w:rsidRPr="007F2770">
        <w:tab/>
        <w:t>Disaster roaming wait range</w:t>
      </w:r>
      <w:bookmarkEnd w:id="7296"/>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297" w:name="_CR8_2_7_46"/>
      <w:bookmarkStart w:id="7298" w:name="_Toc162971643"/>
      <w:bookmarkEnd w:id="7297"/>
      <w:r w:rsidRPr="007F2770">
        <w:t>8.2.7.46</w:t>
      </w:r>
      <w:r w:rsidRPr="007F2770">
        <w:tab/>
        <w:t>Disaster return wait range</w:t>
      </w:r>
      <w:bookmarkEnd w:id="7298"/>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299" w:name="_CR8_2_7_47"/>
      <w:bookmarkStart w:id="7300" w:name="_Toc162971644"/>
      <w:bookmarkEnd w:id="7299"/>
      <w:r w:rsidRPr="007F2770">
        <w:t>8.2.7.47</w:t>
      </w:r>
      <w:r w:rsidRPr="007F2770">
        <w:tab/>
        <w:t>List of PLMNs to be used in disaster condition</w:t>
      </w:r>
      <w:bookmarkEnd w:id="7300"/>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301" w:name="_CR8_2_7_48"/>
      <w:bookmarkStart w:id="7302" w:name="_Toc162971645"/>
      <w:bookmarkEnd w:id="7301"/>
      <w:r w:rsidRPr="007F2770">
        <w:t>8.2.7.48</w:t>
      </w:r>
      <w:r w:rsidRPr="007F2770">
        <w:tab/>
        <w:t>Forbidden TAI(s) for the list of "5GS forbidden tracking areas for roaming"</w:t>
      </w:r>
      <w:bookmarkEnd w:id="730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303" w:name="_CR8_2_7_49"/>
      <w:bookmarkStart w:id="7304" w:name="_Toc162971646"/>
      <w:bookmarkEnd w:id="7303"/>
      <w:r w:rsidRPr="007F2770">
        <w:t>8.2.7.49</w:t>
      </w:r>
      <w:r w:rsidRPr="007F2770">
        <w:tab/>
        <w:t>Forbidden TAI(s) for the list of "5GS forbidden tracking areas for regional provision of service"</w:t>
      </w:r>
      <w:bookmarkEnd w:id="730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305" w:name="_CR8_2_7_50"/>
      <w:bookmarkStart w:id="7306" w:name="_Toc162971647"/>
      <w:bookmarkStart w:id="7307" w:name="_Toc76119271"/>
      <w:bookmarkEnd w:id="7305"/>
      <w:r w:rsidRPr="007F2770">
        <w:t>8.2.7.</w:t>
      </w:r>
      <w:r w:rsidRPr="007F2770">
        <w:rPr>
          <w:lang w:eastAsia="zh-CN"/>
        </w:rPr>
        <w:t>50</w:t>
      </w:r>
      <w:r w:rsidRPr="007F2770">
        <w:tab/>
        <w:t>Extended CAG information list</w:t>
      </w:r>
      <w:bookmarkEnd w:id="7306"/>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307"/>
    </w:p>
    <w:p w14:paraId="5BF827F7" w14:textId="2FECEA76" w:rsidR="008866E5" w:rsidRPr="007F2770" w:rsidRDefault="008866E5" w:rsidP="008866E5">
      <w:pPr>
        <w:pStyle w:val="Heading4"/>
        <w:snapToGrid w:val="0"/>
      </w:pPr>
      <w:bookmarkStart w:id="7308" w:name="_CR8_2_7_51"/>
      <w:bookmarkStart w:id="7309" w:name="_Toc162971648"/>
      <w:bookmarkEnd w:id="7308"/>
      <w:r w:rsidRPr="007F2770">
        <w:t>8.2.7.</w:t>
      </w:r>
      <w:r w:rsidRPr="007F2770">
        <w:rPr>
          <w:lang w:eastAsia="zh-CN"/>
        </w:rPr>
        <w:t>51</w:t>
      </w:r>
      <w:r w:rsidRPr="007F2770">
        <w:tab/>
        <w:t>NSAG information</w:t>
      </w:r>
      <w:bookmarkEnd w:id="7309"/>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310" w:name="_CR8_2_7_52"/>
      <w:bookmarkStart w:id="7311" w:name="_Toc162971649"/>
      <w:bookmarkEnd w:id="7310"/>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311"/>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312" w:name="_CR8_2_7_53"/>
      <w:bookmarkStart w:id="7313" w:name="_Toc162971650"/>
      <w:bookmarkEnd w:id="7312"/>
      <w:r w:rsidRPr="007F2770">
        <w:t>8.2.7</w:t>
      </w:r>
      <w:r w:rsidRPr="007F2770">
        <w:rPr>
          <w:rFonts w:hint="eastAsia"/>
          <w:lang w:eastAsia="ko-KR"/>
        </w:rPr>
        <w:t>.</w:t>
      </w:r>
      <w:r w:rsidRPr="007F2770">
        <w:rPr>
          <w:lang w:eastAsia="ko-KR"/>
        </w:rPr>
        <w:t>53</w:t>
      </w:r>
      <w:r w:rsidRPr="007F2770">
        <w:tab/>
        <w:t>NID</w:t>
      </w:r>
      <w:bookmarkEnd w:id="731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314" w:name="_Toc98350462"/>
      <w:bookmarkStart w:id="7315" w:name="_CR8_2_7_54"/>
      <w:bookmarkStart w:id="7316" w:name="_Toc76119238"/>
      <w:bookmarkStart w:id="7317" w:name="_Toc162971651"/>
      <w:bookmarkEnd w:id="7314"/>
      <w:bookmarkEnd w:id="7315"/>
      <w:r w:rsidRPr="007F2770">
        <w:t>8.2.7</w:t>
      </w:r>
      <w:r w:rsidRPr="007F2770">
        <w:rPr>
          <w:rFonts w:hint="eastAsia"/>
        </w:rPr>
        <w:t>.</w:t>
      </w:r>
      <w:r w:rsidRPr="007F2770">
        <w:t>5</w:t>
      </w:r>
      <w:r w:rsidR="004177A3" w:rsidRPr="007F2770">
        <w:t>4</w:t>
      </w:r>
      <w:r w:rsidRPr="007F2770">
        <w:tab/>
      </w:r>
      <w:bookmarkEnd w:id="7316"/>
      <w:r w:rsidR="00FE7A16">
        <w:t>Registration accept t</w:t>
      </w:r>
      <w:r w:rsidRPr="007F2770">
        <w:t>ype 6 IE container</w:t>
      </w:r>
      <w:bookmarkEnd w:id="7317"/>
    </w:p>
    <w:p w14:paraId="20C27546" w14:textId="4AFD9873" w:rsidR="00BF3EA0" w:rsidRPr="007F2770" w:rsidRDefault="00BF3EA0" w:rsidP="00BF3EA0">
      <w:pPr>
        <w:pStyle w:val="Heading5"/>
      </w:pPr>
      <w:bookmarkStart w:id="7318" w:name="_CR8_2_7_54_1"/>
      <w:bookmarkStart w:id="7319" w:name="_Toc162971652"/>
      <w:bookmarkEnd w:id="7318"/>
      <w:r w:rsidRPr="007F2770">
        <w:t>8.2.7</w:t>
      </w:r>
      <w:r w:rsidRPr="007F2770">
        <w:rPr>
          <w:rFonts w:hint="eastAsia"/>
        </w:rPr>
        <w:t>.</w:t>
      </w:r>
      <w:r w:rsidRPr="007F2770">
        <w:t>54.1</w:t>
      </w:r>
      <w:r w:rsidRPr="007F2770">
        <w:tab/>
        <w:t>General</w:t>
      </w:r>
      <w:bookmarkEnd w:id="7319"/>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320" w:name="_CRTable8_2_7_54_1_1"/>
      <w:r w:rsidRPr="007F2770">
        <w:t>Table </w:t>
      </w:r>
      <w:bookmarkEnd w:id="7320"/>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6CFC0AB" w:rsidR="005A0493" w:rsidRPr="007F2770" w:rsidRDefault="00ED3396" w:rsidP="00294B40">
            <w:pPr>
              <w:pStyle w:val="TAL"/>
            </w:pPr>
            <w:r>
              <w:t>02</w:t>
            </w:r>
            <w:r w:rsidDel="00ED3396">
              <w:t xml:space="preserve"> </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747135EF" w:rsidR="005A0493" w:rsidRPr="007F2770" w:rsidRDefault="000A1164" w:rsidP="00294B40">
            <w:pPr>
              <w:pStyle w:val="TAC"/>
            </w:pPr>
            <w:ins w:id="7321" w:author="24.501_CR6248R1_(Rel-18)_eNS_Ph3" w:date="2024-06-15T20:17:00Z">
              <w:r>
                <w:t>17</w:t>
              </w:r>
            </w:ins>
            <w:del w:id="7322" w:author="24.501_CR6248R1_(Rel-18)_eNS_Ph3" w:date="2024-06-15T20:16:00Z">
              <w:r w:rsidR="003B4DBA" w:rsidDel="000A1164">
                <w:delText>25</w:delText>
              </w:r>
            </w:del>
            <w:r w:rsidR="003B4DBA">
              <w:t>-</w:t>
            </w:r>
            <w:ins w:id="7323" w:author="24.501_CR6174R1_(Rel-18)_eNS_Ph3" w:date="2024-06-19T11:55:00Z">
              <w:r w:rsidR="00F23C4E">
                <w:rPr>
                  <w:noProof/>
                  <w:lang w:eastAsia="zh-CN"/>
                </w:rPr>
                <w:t>38611</w:t>
              </w:r>
            </w:ins>
            <w:del w:id="7324" w:author="24.501_CR6174R1_(Rel-18)_eNS_Ph3" w:date="2024-06-19T11:55:00Z">
              <w:r w:rsidR="003B4DBA" w:rsidDel="00F23C4E">
                <w:rPr>
                  <w:noProof/>
                  <w:lang w:eastAsia="zh-CN"/>
                </w:rPr>
                <w:delText>19307</w:delText>
              </w:r>
            </w:del>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7325" w:name="_CR8_2_7_54_2"/>
      <w:bookmarkEnd w:id="7325"/>
      <w:r w:rsidRPr="007F2770">
        <w:t xml:space="preserve"> </w:t>
      </w:r>
      <w:bookmarkStart w:id="7326" w:name="_Toc162971653"/>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7326"/>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327" w:name="_CR8_2_7_54_3"/>
      <w:bookmarkStart w:id="7328" w:name="_Toc162971654"/>
      <w:bookmarkEnd w:id="7327"/>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328"/>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329" w:name="_CR8_2_7_54_4"/>
      <w:bookmarkStart w:id="7330" w:name="_Toc162971655"/>
      <w:bookmarkEnd w:id="7329"/>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330"/>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7331" w:name="_CR8_2_7_54_5"/>
      <w:bookmarkStart w:id="7332" w:name="_Toc162971656"/>
      <w:bookmarkEnd w:id="7331"/>
      <w:r w:rsidRPr="008E342A">
        <w:t>8.2.</w:t>
      </w:r>
      <w:r>
        <w:t>7</w:t>
      </w:r>
      <w:r w:rsidRPr="008E342A">
        <w:t>.</w:t>
      </w:r>
      <w:r>
        <w:t>54.</w:t>
      </w:r>
      <w:r>
        <w:rPr>
          <w:lang w:eastAsia="zh-CN"/>
        </w:rPr>
        <w:t>5</w:t>
      </w:r>
      <w:r w:rsidRPr="008E342A">
        <w:tab/>
      </w:r>
      <w:r>
        <w:t>Partially allowed NSSAI</w:t>
      </w:r>
      <w:bookmarkEnd w:id="7332"/>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333" w:name="_CR8_2_7_54_6"/>
      <w:bookmarkStart w:id="7334" w:name="_Toc162971657"/>
      <w:bookmarkEnd w:id="7333"/>
      <w:r>
        <w:t>8.2.7</w:t>
      </w:r>
      <w:r>
        <w:rPr>
          <w:rFonts w:hint="eastAsia"/>
          <w:lang w:eastAsia="ko-KR"/>
        </w:rPr>
        <w:t>.</w:t>
      </w:r>
      <w:r>
        <w:rPr>
          <w:lang w:eastAsia="ko-KR"/>
        </w:rPr>
        <w:t>54.6</w:t>
      </w:r>
      <w:r>
        <w:rPr>
          <w:lang w:val="en-US" w:eastAsia="ko-KR"/>
        </w:rPr>
        <w:tab/>
      </w:r>
      <w:r>
        <w:t>Partially rejected NSSAI</w:t>
      </w:r>
      <w:bookmarkEnd w:id="7334"/>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7335" w:name="_CR8_2_7_55"/>
      <w:bookmarkStart w:id="7336" w:name="_Toc162971658"/>
      <w:bookmarkEnd w:id="7335"/>
      <w:r w:rsidRPr="007F2770">
        <w:t>8.2.7</w:t>
      </w:r>
      <w:r w:rsidRPr="007F2770">
        <w:rPr>
          <w:rFonts w:hint="eastAsia"/>
        </w:rPr>
        <w:t>.</w:t>
      </w:r>
      <w:r w:rsidRPr="007F2770">
        <w:t>55</w:t>
      </w:r>
      <w:r w:rsidRPr="007F2770">
        <w:tab/>
        <w:t>RAN timing synchronization</w:t>
      </w:r>
      <w:bookmarkEnd w:id="7336"/>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337" w:name="_CR8_2_7_56"/>
      <w:bookmarkStart w:id="7338" w:name="_Toc162971659"/>
      <w:bookmarkEnd w:id="7337"/>
      <w:r w:rsidRPr="008E342A">
        <w:t>8.2.</w:t>
      </w:r>
      <w:r>
        <w:t>7</w:t>
      </w:r>
      <w:r w:rsidRPr="008E342A">
        <w:t>.</w:t>
      </w:r>
      <w:r>
        <w:rPr>
          <w:lang w:eastAsia="zh-CN"/>
        </w:rPr>
        <w:t>56</w:t>
      </w:r>
      <w:r w:rsidRPr="008E342A">
        <w:tab/>
      </w:r>
      <w:r w:rsidRPr="00726428">
        <w:t>Alternative NSSAI</w:t>
      </w:r>
      <w:bookmarkEnd w:id="7338"/>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339" w:name="_CR8_2_7_57"/>
      <w:bookmarkStart w:id="7340" w:name="_Toc162971660"/>
      <w:bookmarkEnd w:id="7339"/>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340"/>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7341" w:name="_CR8_2_7_58"/>
      <w:bookmarkStart w:id="7342" w:name="_Toc162971661"/>
      <w:bookmarkEnd w:id="7341"/>
      <w:r w:rsidRPr="007F2770">
        <w:t>8.2.7</w:t>
      </w:r>
      <w:r w:rsidRPr="007F2770">
        <w:rPr>
          <w:rFonts w:hint="eastAsia"/>
        </w:rPr>
        <w:t>.</w:t>
      </w:r>
      <w:r>
        <w:t>58</w:t>
      </w:r>
      <w:r w:rsidRPr="007F2770">
        <w:tab/>
      </w:r>
      <w:r w:rsidRPr="00C73B35">
        <w:t>S-NSSAI time validity information</w:t>
      </w:r>
      <w:bookmarkEnd w:id="7342"/>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343" w:name="_CR8_2_7_59"/>
      <w:bookmarkStart w:id="7344" w:name="_Toc162971662"/>
      <w:bookmarkEnd w:id="7343"/>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344"/>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7345" w:name="_CR8_2_7_60"/>
      <w:bookmarkStart w:id="7346" w:name="_Toc162971663"/>
      <w:bookmarkStart w:id="7347" w:name="_Hlk134550909"/>
      <w:bookmarkEnd w:id="7345"/>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346"/>
    </w:p>
    <w:bookmarkEnd w:id="7347"/>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7348" w:name="_CR8_2_7_61"/>
      <w:bookmarkStart w:id="7349" w:name="_Toc162971664"/>
      <w:bookmarkEnd w:id="7348"/>
      <w:r w:rsidRPr="00E1594B">
        <w:t>8.2.7.</w:t>
      </w:r>
      <w:r>
        <w:t>61</w:t>
      </w:r>
      <w:r>
        <w:tab/>
        <w:t>On-demand</w:t>
      </w:r>
      <w:r w:rsidRPr="00E1594B">
        <w:t xml:space="preserve"> NSSAI</w:t>
      </w:r>
      <w:bookmarkEnd w:id="7349"/>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7350" w:name="_CR8_2_8"/>
      <w:bookmarkStart w:id="7351" w:name="_Toc162971665"/>
      <w:bookmarkEnd w:id="7350"/>
      <w:r w:rsidRPr="007F2770">
        <w:t>8.</w:t>
      </w:r>
      <w:r w:rsidR="00A0083B" w:rsidRPr="007F2770">
        <w:t>2</w:t>
      </w:r>
      <w:r w:rsidRPr="007F2770">
        <w:t>.</w:t>
      </w:r>
      <w:r w:rsidR="00291F9D" w:rsidRPr="007F2770">
        <w:t>8</w:t>
      </w:r>
      <w:r w:rsidRPr="007F2770">
        <w:tab/>
        <w:t>Registration complete</w:t>
      </w:r>
      <w:bookmarkEnd w:id="7235"/>
      <w:bookmarkEnd w:id="7251"/>
      <w:bookmarkEnd w:id="7264"/>
      <w:bookmarkEnd w:id="7265"/>
      <w:bookmarkEnd w:id="7273"/>
      <w:bookmarkEnd w:id="7281"/>
      <w:bookmarkEnd w:id="7282"/>
      <w:bookmarkEnd w:id="7351"/>
    </w:p>
    <w:p w14:paraId="6284D2A0" w14:textId="77777777" w:rsidR="002E27BF" w:rsidRPr="007F2770" w:rsidRDefault="002E27BF" w:rsidP="00781477">
      <w:pPr>
        <w:pStyle w:val="Heading4"/>
        <w:rPr>
          <w:lang w:eastAsia="ko-KR"/>
        </w:rPr>
      </w:pPr>
      <w:bookmarkStart w:id="7352" w:name="_CR8_2_8_1"/>
      <w:bookmarkStart w:id="7353" w:name="_Toc20232962"/>
      <w:bookmarkStart w:id="7354" w:name="_Toc27747070"/>
      <w:bookmarkStart w:id="7355" w:name="_Toc36213259"/>
      <w:bookmarkStart w:id="7356" w:name="_Toc36657436"/>
      <w:bookmarkStart w:id="7357" w:name="_Toc45287104"/>
      <w:bookmarkStart w:id="7358" w:name="_Toc51948374"/>
      <w:bookmarkStart w:id="7359" w:name="_Toc51949466"/>
      <w:bookmarkStart w:id="7360" w:name="_Toc162971666"/>
      <w:bookmarkEnd w:id="7352"/>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53"/>
      <w:bookmarkEnd w:id="7354"/>
      <w:bookmarkEnd w:id="7355"/>
      <w:bookmarkEnd w:id="7356"/>
      <w:bookmarkEnd w:id="7357"/>
      <w:bookmarkEnd w:id="7358"/>
      <w:bookmarkEnd w:id="7359"/>
      <w:bookmarkEnd w:id="7360"/>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361" w:name="_CRTable8_2_8_1_1"/>
      <w:r w:rsidRPr="007F2770">
        <w:t xml:space="preserve">Table </w:t>
      </w:r>
      <w:bookmarkEnd w:id="7361"/>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362" w:name="_CR8_2_8_2"/>
      <w:bookmarkStart w:id="7363" w:name="_Toc20232963"/>
      <w:bookmarkStart w:id="7364" w:name="_Toc27747071"/>
      <w:bookmarkStart w:id="7365" w:name="_Toc36213260"/>
      <w:bookmarkStart w:id="7366" w:name="_Toc36657437"/>
      <w:bookmarkStart w:id="7367" w:name="_Toc45287105"/>
      <w:bookmarkStart w:id="7368" w:name="_Toc51948375"/>
      <w:bookmarkStart w:id="7369" w:name="_Toc51949467"/>
      <w:bookmarkStart w:id="7370" w:name="_Toc162971667"/>
      <w:bookmarkEnd w:id="7362"/>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363"/>
      <w:bookmarkEnd w:id="7364"/>
      <w:bookmarkEnd w:id="7365"/>
      <w:bookmarkEnd w:id="7366"/>
      <w:bookmarkEnd w:id="7367"/>
      <w:bookmarkEnd w:id="7368"/>
      <w:bookmarkEnd w:id="7369"/>
      <w:bookmarkEnd w:id="7370"/>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371" w:name="_CR8_2_9"/>
      <w:bookmarkStart w:id="7372" w:name="_Toc20232964"/>
      <w:bookmarkStart w:id="7373" w:name="_Toc27747072"/>
      <w:bookmarkStart w:id="7374" w:name="_Toc36213261"/>
      <w:bookmarkStart w:id="7375" w:name="_Toc36657438"/>
      <w:bookmarkStart w:id="7376" w:name="_Toc45287106"/>
      <w:bookmarkStart w:id="7377" w:name="_Toc51948376"/>
      <w:bookmarkStart w:id="7378" w:name="_Toc51949468"/>
      <w:bookmarkStart w:id="7379" w:name="_Toc162971668"/>
      <w:bookmarkEnd w:id="7371"/>
      <w:r w:rsidRPr="007F2770">
        <w:t>8.</w:t>
      </w:r>
      <w:r w:rsidR="00A0083B" w:rsidRPr="007F2770">
        <w:t>2</w:t>
      </w:r>
      <w:r w:rsidRPr="007F2770">
        <w:t>.</w:t>
      </w:r>
      <w:r w:rsidR="00291F9D" w:rsidRPr="007F2770">
        <w:t>9</w:t>
      </w:r>
      <w:r w:rsidRPr="007F2770">
        <w:tab/>
        <w:t>Registration reject</w:t>
      </w:r>
      <w:bookmarkEnd w:id="7372"/>
      <w:bookmarkEnd w:id="7373"/>
      <w:bookmarkEnd w:id="7374"/>
      <w:bookmarkEnd w:id="7375"/>
      <w:bookmarkEnd w:id="7376"/>
      <w:bookmarkEnd w:id="7377"/>
      <w:bookmarkEnd w:id="7378"/>
      <w:bookmarkEnd w:id="7379"/>
    </w:p>
    <w:p w14:paraId="0217D8A7" w14:textId="77777777" w:rsidR="002E27BF" w:rsidRPr="007F2770" w:rsidRDefault="002E27BF" w:rsidP="00781477">
      <w:pPr>
        <w:pStyle w:val="Heading4"/>
        <w:rPr>
          <w:lang w:eastAsia="ko-KR"/>
        </w:rPr>
      </w:pPr>
      <w:bookmarkStart w:id="7380" w:name="_CR8_2_9_1"/>
      <w:bookmarkStart w:id="7381" w:name="_Toc20232965"/>
      <w:bookmarkStart w:id="7382" w:name="_Toc27747073"/>
      <w:bookmarkStart w:id="7383" w:name="_Toc36213262"/>
      <w:bookmarkStart w:id="7384" w:name="_Toc36657439"/>
      <w:bookmarkStart w:id="7385" w:name="_Toc45287107"/>
      <w:bookmarkStart w:id="7386" w:name="_Toc51948377"/>
      <w:bookmarkStart w:id="7387" w:name="_Toc51949469"/>
      <w:bookmarkStart w:id="7388" w:name="_Toc162971669"/>
      <w:bookmarkEnd w:id="738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81"/>
      <w:bookmarkEnd w:id="7382"/>
      <w:bookmarkEnd w:id="7383"/>
      <w:bookmarkEnd w:id="7384"/>
      <w:bookmarkEnd w:id="7385"/>
      <w:bookmarkEnd w:id="7386"/>
      <w:bookmarkEnd w:id="7387"/>
      <w:bookmarkEnd w:id="7388"/>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389" w:name="_CRTable8_2_9_1_1"/>
      <w:r w:rsidRPr="007F2770">
        <w:t>Table</w:t>
      </w:r>
      <w:r w:rsidR="00A0083B" w:rsidRPr="007F2770">
        <w:t> </w:t>
      </w:r>
      <w:bookmarkEnd w:id="7389"/>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42025B">
        <w:trPr>
          <w:cantSplit/>
          <w:jc w:val="center"/>
          <w:ins w:id="7390" w:author="24.501_CR6249R4_(Rel-18)_5GSAT_Ph2" w:date="2024-06-20T08:53:00Z"/>
        </w:trPr>
        <w:tc>
          <w:tcPr>
            <w:tcW w:w="567" w:type="dxa"/>
            <w:tcBorders>
              <w:top w:val="single" w:sz="6" w:space="0" w:color="000000"/>
              <w:left w:val="single" w:sz="6" w:space="0" w:color="000000"/>
              <w:bottom w:val="single" w:sz="6" w:space="0" w:color="000000"/>
              <w:right w:val="single" w:sz="6" w:space="0" w:color="000000"/>
            </w:tcBorders>
            <w:hideMark/>
          </w:tcPr>
          <w:p w14:paraId="3E87709E" w14:textId="77777777" w:rsidR="00DB04BD" w:rsidRPr="00180DDC" w:rsidRDefault="00DB04BD" w:rsidP="0042025B">
            <w:pPr>
              <w:pStyle w:val="TAL"/>
              <w:rPr>
                <w:ins w:id="7391" w:author="24.501_CR6249R4_(Rel-18)_5GSAT_Ph2" w:date="2024-06-20T08:53:00Z"/>
                <w:lang w:eastAsia="zh-CN"/>
              </w:rPr>
            </w:pPr>
            <w:ins w:id="7392" w:author="24.501_CR6249R4_(Rel-18)_5GSAT_Ph2" w:date="2024-06-20T08:53:00Z">
              <w:r>
                <w:rPr>
                  <w:lang w:eastAsia="zh-CN"/>
                </w:rPr>
                <w:t>XZ</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42025B">
            <w:pPr>
              <w:pStyle w:val="TAL"/>
              <w:rPr>
                <w:ins w:id="7393" w:author="24.501_CR6249R4_(Rel-18)_5GSAT_Ph2" w:date="2024-06-20T08:53:00Z"/>
              </w:rPr>
            </w:pPr>
            <w:ins w:id="7394" w:author="24.501_CR6249R4_(Rel-18)_5GSAT_Ph2" w:date="2024-06-20T08:53:00Z">
              <w:r w:rsidRPr="00180DDC">
                <w:t>Extended 5GMM caus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42025B">
            <w:pPr>
              <w:pStyle w:val="TAL"/>
              <w:rPr>
                <w:ins w:id="7395" w:author="24.501_CR6249R4_(Rel-18)_5GSAT_Ph2" w:date="2024-06-20T08:53:00Z"/>
              </w:rPr>
            </w:pPr>
            <w:ins w:id="7396" w:author="24.501_CR6249R4_(Rel-18)_5GSAT_Ph2" w:date="2024-06-20T08:53:00Z">
              <w:r w:rsidRPr="00180DDC">
                <w:t>Extended 5GMM cause</w:t>
              </w:r>
            </w:ins>
          </w:p>
          <w:p w14:paraId="017A7F5B" w14:textId="4463B218" w:rsidR="00DB04BD" w:rsidRPr="00180DDC" w:rsidRDefault="00DB04BD" w:rsidP="0042025B">
            <w:pPr>
              <w:pStyle w:val="TAL"/>
              <w:rPr>
                <w:ins w:id="7397" w:author="24.501_CR6249R4_(Rel-18)_5GSAT_Ph2" w:date="2024-06-20T08:53:00Z"/>
              </w:rPr>
            </w:pPr>
            <w:ins w:id="7398" w:author="24.501_CR6249R4_(Rel-18)_5GSAT_Ph2" w:date="2024-06-20T08:53:00Z">
              <w:r w:rsidRPr="00180DDC">
                <w:t>9.</w:t>
              </w:r>
              <w:r>
                <w:t>11</w:t>
              </w:r>
              <w:r w:rsidRPr="00180DDC">
                <w:t>.3.</w:t>
              </w:r>
            </w:ins>
            <w:ins w:id="7399" w:author="MCC" w:date="2024-06-20T10:22:00Z">
              <w:r w:rsidR="00C874AB">
                <w:t>109</w:t>
              </w:r>
            </w:ins>
            <w:ins w:id="7400" w:author="24.501_CR6249R4_(Rel-18)_5GSAT_Ph2" w:date="2024-06-20T08:53:00Z">
              <w:del w:id="7401" w:author="MCC" w:date="2024-06-20T10:22:00Z">
                <w:r w:rsidRPr="00180DDC" w:rsidDel="00C874AB">
                  <w:delText>xx</w:delText>
                </w:r>
              </w:del>
            </w:ins>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42025B">
            <w:pPr>
              <w:pStyle w:val="TAC"/>
              <w:rPr>
                <w:ins w:id="7402" w:author="24.501_CR6249R4_(Rel-18)_5GSAT_Ph2" w:date="2024-06-20T08:53:00Z"/>
              </w:rPr>
            </w:pPr>
            <w:ins w:id="7403" w:author="24.501_CR6249R4_(Rel-18)_5GSAT_Ph2" w:date="2024-06-20T08:53:00Z">
              <w:r w:rsidRPr="00180DDC">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42025B">
            <w:pPr>
              <w:pStyle w:val="TAC"/>
              <w:rPr>
                <w:ins w:id="7404" w:author="24.501_CR6249R4_(Rel-18)_5GSAT_Ph2" w:date="2024-06-20T08:53:00Z"/>
              </w:rPr>
            </w:pPr>
            <w:ins w:id="7405" w:author="24.501_CR6249R4_(Rel-18)_5GSAT_Ph2" w:date="2024-06-20T08:53:00Z">
              <w:r w:rsidRPr="00180DDC">
                <w:t>T</w:t>
              </w:r>
              <w:r>
                <w:t>L</w:t>
              </w:r>
              <w:r w:rsidRPr="00180DDC">
                <w:t>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42025B">
            <w:pPr>
              <w:pStyle w:val="TAC"/>
              <w:rPr>
                <w:ins w:id="7406" w:author="24.501_CR6249R4_(Rel-18)_5GSAT_Ph2" w:date="2024-06-20T08:53:00Z"/>
                <w:lang w:eastAsia="zh-CN"/>
              </w:rPr>
            </w:pPr>
            <w:ins w:id="7407" w:author="24.501_CR6249R4_(Rel-18)_5GSAT_Ph2" w:date="2024-06-20T08:53:00Z">
              <w:r>
                <w:rPr>
                  <w:lang w:eastAsia="zh-CN"/>
                </w:rPr>
                <w:t>3</w:t>
              </w:r>
            </w:ins>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408" w:name="_CR8_2_9_2"/>
      <w:bookmarkStart w:id="7409" w:name="_Toc20232966"/>
      <w:bookmarkStart w:id="7410" w:name="_Toc27747074"/>
      <w:bookmarkStart w:id="7411" w:name="_Toc36213263"/>
      <w:bookmarkStart w:id="7412" w:name="_Toc36657440"/>
      <w:bookmarkStart w:id="7413" w:name="_Toc45287108"/>
      <w:bookmarkStart w:id="7414" w:name="_Toc51948378"/>
      <w:bookmarkStart w:id="7415" w:name="_Toc51949470"/>
      <w:bookmarkStart w:id="7416" w:name="_Toc162971670"/>
      <w:bookmarkEnd w:id="7408"/>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409"/>
      <w:bookmarkEnd w:id="7410"/>
      <w:bookmarkEnd w:id="7411"/>
      <w:bookmarkEnd w:id="7412"/>
      <w:bookmarkEnd w:id="7413"/>
      <w:bookmarkEnd w:id="7414"/>
      <w:bookmarkEnd w:id="7415"/>
      <w:bookmarkEnd w:id="7416"/>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417" w:name="_CR8_2_9_3"/>
      <w:bookmarkStart w:id="7418" w:name="_Toc20232967"/>
      <w:bookmarkStart w:id="7419" w:name="_Toc27747075"/>
      <w:bookmarkStart w:id="7420" w:name="_Toc36213264"/>
      <w:bookmarkStart w:id="7421" w:name="_Toc36657441"/>
      <w:bookmarkStart w:id="7422" w:name="_Toc45287109"/>
      <w:bookmarkStart w:id="7423" w:name="_Toc51948379"/>
      <w:bookmarkStart w:id="7424" w:name="_Toc51949471"/>
      <w:bookmarkStart w:id="7425" w:name="_Toc162971671"/>
      <w:bookmarkEnd w:id="7417"/>
      <w:r w:rsidRPr="007F2770">
        <w:t>8.2.</w:t>
      </w:r>
      <w:r w:rsidRPr="007F2770">
        <w:rPr>
          <w:lang w:eastAsia="ja-JP"/>
        </w:rPr>
        <w:t>9</w:t>
      </w:r>
      <w:r w:rsidRPr="007F2770">
        <w:t>.</w:t>
      </w:r>
      <w:r w:rsidR="000C6266" w:rsidRPr="007F2770">
        <w:t>3</w:t>
      </w:r>
      <w:r w:rsidRPr="007F2770">
        <w:tab/>
        <w:t>T3502 value</w:t>
      </w:r>
      <w:bookmarkEnd w:id="7418"/>
      <w:bookmarkEnd w:id="7419"/>
      <w:bookmarkEnd w:id="7420"/>
      <w:bookmarkEnd w:id="7421"/>
      <w:bookmarkEnd w:id="7422"/>
      <w:bookmarkEnd w:id="7423"/>
      <w:bookmarkEnd w:id="7424"/>
      <w:bookmarkEnd w:id="7425"/>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426" w:name="_CR8_2_9_4"/>
      <w:bookmarkStart w:id="7427" w:name="_Toc20232968"/>
      <w:bookmarkStart w:id="7428" w:name="_Toc27747076"/>
      <w:bookmarkStart w:id="7429" w:name="_Toc36213265"/>
      <w:bookmarkStart w:id="7430" w:name="_Toc36657442"/>
      <w:bookmarkStart w:id="7431" w:name="_Toc45287110"/>
      <w:bookmarkStart w:id="7432" w:name="_Toc51948380"/>
      <w:bookmarkStart w:id="7433" w:name="_Toc51949472"/>
      <w:bookmarkStart w:id="7434" w:name="_Toc162971672"/>
      <w:bookmarkEnd w:id="7426"/>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427"/>
      <w:bookmarkEnd w:id="7428"/>
      <w:bookmarkEnd w:id="7429"/>
      <w:bookmarkEnd w:id="7430"/>
      <w:bookmarkEnd w:id="7431"/>
      <w:bookmarkEnd w:id="7432"/>
      <w:bookmarkEnd w:id="7433"/>
      <w:bookmarkEnd w:id="7434"/>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435" w:name="_CR8_2_9_5"/>
      <w:bookmarkStart w:id="7436" w:name="_Toc20232969"/>
      <w:bookmarkStart w:id="7437" w:name="_Toc27747077"/>
      <w:bookmarkStart w:id="7438" w:name="_Toc36213266"/>
      <w:bookmarkStart w:id="7439" w:name="_Toc36657443"/>
      <w:bookmarkStart w:id="7440" w:name="_Toc45287111"/>
      <w:bookmarkStart w:id="7441" w:name="_Toc51948381"/>
      <w:bookmarkStart w:id="7442" w:name="_Toc51949473"/>
      <w:bookmarkStart w:id="7443" w:name="_Toc162971673"/>
      <w:bookmarkEnd w:id="7435"/>
      <w:r w:rsidRPr="007F2770">
        <w:t>8.2.9.5</w:t>
      </w:r>
      <w:r w:rsidRPr="007F2770">
        <w:rPr>
          <w:lang w:val="en-US" w:eastAsia="ko-KR"/>
        </w:rPr>
        <w:tab/>
      </w:r>
      <w:r w:rsidRPr="007F2770">
        <w:t>Rejected NSSAI</w:t>
      </w:r>
      <w:bookmarkEnd w:id="7436"/>
      <w:bookmarkEnd w:id="7437"/>
      <w:bookmarkEnd w:id="7438"/>
      <w:bookmarkEnd w:id="7439"/>
      <w:bookmarkEnd w:id="7440"/>
      <w:bookmarkEnd w:id="7441"/>
      <w:bookmarkEnd w:id="7442"/>
      <w:bookmarkEnd w:id="7443"/>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444" w:name="_CR8_2_9_6"/>
      <w:bookmarkStart w:id="7445" w:name="_Toc45287112"/>
      <w:bookmarkStart w:id="7446" w:name="_Toc51948382"/>
      <w:bookmarkStart w:id="7447" w:name="_Toc51949474"/>
      <w:bookmarkStart w:id="7448" w:name="_Toc162971674"/>
      <w:bookmarkStart w:id="7449" w:name="_Toc20232970"/>
      <w:bookmarkStart w:id="7450" w:name="_Toc27747078"/>
      <w:bookmarkStart w:id="7451" w:name="_Toc36213267"/>
      <w:bookmarkStart w:id="7452" w:name="_Toc36657444"/>
      <w:bookmarkEnd w:id="7444"/>
      <w:r w:rsidRPr="007F2770">
        <w:t>8.2.9.6</w:t>
      </w:r>
      <w:r w:rsidRPr="007F2770">
        <w:tab/>
        <w:t>CAG information list</w:t>
      </w:r>
      <w:bookmarkEnd w:id="7445"/>
      <w:bookmarkEnd w:id="7446"/>
      <w:bookmarkEnd w:id="7447"/>
      <w:bookmarkEnd w:id="7448"/>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453" w:name="_CR8_2_9_7"/>
      <w:bookmarkStart w:id="7454" w:name="_Toc51948383"/>
      <w:bookmarkStart w:id="7455" w:name="_Toc51949475"/>
      <w:bookmarkStart w:id="7456" w:name="_Toc162971675"/>
      <w:bookmarkStart w:id="7457" w:name="_Toc45287113"/>
      <w:bookmarkEnd w:id="7453"/>
      <w:r w:rsidRPr="007F2770">
        <w:t>8.2.9.7</w:t>
      </w:r>
      <w:r w:rsidRPr="007F2770">
        <w:rPr>
          <w:lang w:val="en-US" w:eastAsia="ko-KR"/>
        </w:rPr>
        <w:tab/>
      </w:r>
      <w:r w:rsidRPr="007F2770">
        <w:t>Extended rejected</w:t>
      </w:r>
      <w:r w:rsidRPr="007F2770" w:rsidDel="00D61892">
        <w:t xml:space="preserve"> </w:t>
      </w:r>
      <w:r w:rsidRPr="007F2770">
        <w:t>NSSAI</w:t>
      </w:r>
      <w:bookmarkEnd w:id="7454"/>
      <w:bookmarkEnd w:id="7455"/>
      <w:bookmarkEnd w:id="7456"/>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458" w:name="_CR8_2_9_8"/>
      <w:bookmarkStart w:id="7459" w:name="_Toc162971676"/>
      <w:bookmarkEnd w:id="7458"/>
      <w:r w:rsidRPr="007F2770">
        <w:t>8.2.9.8</w:t>
      </w:r>
      <w:r w:rsidRPr="007F2770">
        <w:tab/>
        <w:t>Disaster return wait range</w:t>
      </w:r>
      <w:bookmarkEnd w:id="7459"/>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460" w:name="_CR8_2_9_9"/>
      <w:bookmarkStart w:id="7461" w:name="_Toc162971677"/>
      <w:bookmarkEnd w:id="7460"/>
      <w:r w:rsidRPr="007F2770">
        <w:t>8.2.</w:t>
      </w:r>
      <w:r w:rsidRPr="007F2770">
        <w:rPr>
          <w:rFonts w:hint="eastAsia"/>
          <w:lang w:eastAsia="zh-CN"/>
        </w:rPr>
        <w:t>9</w:t>
      </w:r>
      <w:r w:rsidRPr="007F2770">
        <w:t>.</w:t>
      </w:r>
      <w:r w:rsidRPr="007F2770">
        <w:rPr>
          <w:lang w:eastAsia="zh-CN"/>
        </w:rPr>
        <w:t>9</w:t>
      </w:r>
      <w:r w:rsidRPr="007F2770">
        <w:tab/>
        <w:t>Extended CAG information list</w:t>
      </w:r>
      <w:bookmarkEnd w:id="7461"/>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462" w:name="_CR8_2_9_10"/>
      <w:bookmarkStart w:id="7463" w:name="_Toc162971678"/>
      <w:bookmarkEnd w:id="7462"/>
      <w:r w:rsidRPr="007F2770">
        <w:rPr>
          <w:lang w:val="en-US" w:eastAsia="ko-KR"/>
        </w:rPr>
        <w:t>8.2.9.10</w:t>
      </w:r>
      <w:r w:rsidRPr="007F2770">
        <w:rPr>
          <w:lang w:val="en-US" w:eastAsia="ko-KR"/>
        </w:rPr>
        <w:tab/>
        <w:t>Lower bound timer</w:t>
      </w:r>
      <w:r w:rsidRPr="007F2770">
        <w:t xml:space="preserve"> value</w:t>
      </w:r>
      <w:bookmarkEnd w:id="7463"/>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464" w:name="_CR8_2_9_11"/>
      <w:bookmarkStart w:id="7465" w:name="_Toc162971679"/>
      <w:bookmarkEnd w:id="7464"/>
      <w:r w:rsidRPr="007F2770">
        <w:t>8.2.9.11</w:t>
      </w:r>
      <w:r w:rsidRPr="007F2770">
        <w:tab/>
        <w:t>Forbidden TAI(s) for the list of "5GS forbidden tracking areas for roaming"</w:t>
      </w:r>
      <w:bookmarkEnd w:id="7465"/>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466" w:name="_CR8_2_9_12"/>
      <w:bookmarkStart w:id="7467" w:name="_Toc162971680"/>
      <w:bookmarkEnd w:id="7466"/>
      <w:r w:rsidRPr="007F2770">
        <w:t>8.2.9.12</w:t>
      </w:r>
      <w:r w:rsidRPr="007F2770">
        <w:tab/>
        <w:t>Forbidden TAI(s) for the list of "5GS forbidden tracking areas for regional provision of service"</w:t>
      </w:r>
      <w:bookmarkEnd w:id="7467"/>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468" w:name="_CR8_2_9_13"/>
      <w:bookmarkStart w:id="7469" w:name="_Toc162971681"/>
      <w:bookmarkStart w:id="7470" w:name="_Toc51948384"/>
      <w:bookmarkStart w:id="7471" w:name="_Toc51949476"/>
      <w:bookmarkEnd w:id="7468"/>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469"/>
    </w:p>
    <w:p w14:paraId="56CB59FD" w14:textId="77777777" w:rsidR="00DE07BC" w:rsidRPr="007F2770" w:rsidRDefault="00DE07BC" w:rsidP="00DE07BC">
      <w:pPr>
        <w:snapToGrid w:val="0"/>
        <w:rPr>
          <w:lang w:eastAsia="zh-CN"/>
        </w:rPr>
      </w:pPr>
      <w:bookmarkStart w:id="7472"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473" w:name="_CR8_2_9_14"/>
      <w:bookmarkStart w:id="7474" w:name="_Toc162971682"/>
      <w:bookmarkEnd w:id="7473"/>
      <w:r w:rsidRPr="007F2770">
        <w:t>8.2.</w:t>
      </w:r>
      <w:r w:rsidRPr="007F2770">
        <w:rPr>
          <w:lang w:eastAsia="zh-CN"/>
        </w:rPr>
        <w:t>9</w:t>
      </w:r>
      <w:r w:rsidRPr="007F2770">
        <w:t>.</w:t>
      </w:r>
      <w:r w:rsidRPr="007F2770">
        <w:rPr>
          <w:lang w:eastAsia="zh-CN"/>
        </w:rPr>
        <w:t>14</w:t>
      </w:r>
      <w:r w:rsidRPr="007F2770">
        <w:tab/>
        <w:t>TNAN information</w:t>
      </w:r>
      <w:bookmarkEnd w:id="7474"/>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rPr>
          <w:ins w:id="7475" w:author="24.501_CR6249R4_(Rel-18)_5GSAT_Ph2" w:date="2024-06-20T08:54:00Z"/>
        </w:rPr>
      </w:pPr>
      <w:bookmarkStart w:id="7476" w:name="_Toc20218237"/>
      <w:bookmarkStart w:id="7477" w:name="_Toc27744123"/>
      <w:bookmarkStart w:id="7478" w:name="_Toc35959695"/>
      <w:bookmarkStart w:id="7479" w:name="_Toc45203129"/>
      <w:bookmarkStart w:id="7480" w:name="_Toc45700505"/>
      <w:bookmarkStart w:id="7481" w:name="_Toc51920241"/>
      <w:bookmarkStart w:id="7482" w:name="_Toc68251301"/>
      <w:bookmarkStart w:id="7483" w:name="_Toc162960503"/>
      <w:ins w:id="7484" w:author="24.501_CR6249R4_(Rel-18)_5GSAT_Ph2" w:date="2024-06-20T08:54:00Z">
        <w:r w:rsidRPr="00BC508A">
          <w:t>8.2.</w:t>
        </w:r>
        <w:r>
          <w:t>9.</w:t>
        </w:r>
        <w:r>
          <w:t>15</w:t>
        </w:r>
        <w:r w:rsidRPr="00BC508A">
          <w:tab/>
          <w:t xml:space="preserve">Extended </w:t>
        </w:r>
        <w:r>
          <w:t>5G</w:t>
        </w:r>
        <w:r w:rsidRPr="00BC508A">
          <w:t>MM cause</w:t>
        </w:r>
        <w:bookmarkEnd w:id="7476"/>
        <w:bookmarkEnd w:id="7477"/>
        <w:bookmarkEnd w:id="7478"/>
        <w:bookmarkEnd w:id="7479"/>
        <w:bookmarkEnd w:id="7480"/>
        <w:bookmarkEnd w:id="7481"/>
        <w:bookmarkEnd w:id="7482"/>
        <w:bookmarkEnd w:id="7483"/>
      </w:ins>
    </w:p>
    <w:p w14:paraId="1DE870F1" w14:textId="15606C87" w:rsidR="00F86555" w:rsidRPr="007F2770" w:rsidRDefault="00DB04BD" w:rsidP="00DB04BD">
      <w:pPr>
        <w:snapToGrid w:val="0"/>
      </w:pPr>
      <w:ins w:id="7485" w:author="24.501_CR6249R4_(Rel-18)_5GSAT_Ph2" w:date="2024-06-20T08:54:00Z">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ins>
    </w:p>
    <w:p w14:paraId="1A3C984B" w14:textId="77777777" w:rsidR="002E27BF" w:rsidRPr="007F2770" w:rsidRDefault="002E27BF" w:rsidP="00781477">
      <w:pPr>
        <w:pStyle w:val="Heading3"/>
      </w:pPr>
      <w:bookmarkStart w:id="7486" w:name="_CR8_2_10"/>
      <w:bookmarkStart w:id="7487" w:name="_Toc162971683"/>
      <w:bookmarkEnd w:id="7472"/>
      <w:bookmarkEnd w:id="7486"/>
      <w:r w:rsidRPr="007F2770">
        <w:t>8.</w:t>
      </w:r>
      <w:r w:rsidR="0034300A" w:rsidRPr="007F2770">
        <w:t>2</w:t>
      </w:r>
      <w:r w:rsidRPr="007F2770">
        <w:t>.</w:t>
      </w:r>
      <w:r w:rsidR="00291F9D" w:rsidRPr="007F2770">
        <w:t>10</w:t>
      </w:r>
      <w:r w:rsidRPr="007F2770">
        <w:tab/>
        <w:t>UL NAS transport</w:t>
      </w:r>
      <w:bookmarkEnd w:id="7449"/>
      <w:bookmarkEnd w:id="7450"/>
      <w:bookmarkEnd w:id="7451"/>
      <w:bookmarkEnd w:id="7452"/>
      <w:bookmarkEnd w:id="7457"/>
      <w:bookmarkEnd w:id="7470"/>
      <w:bookmarkEnd w:id="7471"/>
      <w:bookmarkEnd w:id="7487"/>
    </w:p>
    <w:p w14:paraId="21AB2B46" w14:textId="77777777" w:rsidR="002E27BF" w:rsidRPr="007F2770" w:rsidRDefault="002E27BF" w:rsidP="00781477">
      <w:pPr>
        <w:pStyle w:val="Heading4"/>
        <w:rPr>
          <w:lang w:eastAsia="ko-KR"/>
        </w:rPr>
      </w:pPr>
      <w:bookmarkStart w:id="7488" w:name="_CR8_2_10_1"/>
      <w:bookmarkStart w:id="7489" w:name="_Toc20232971"/>
      <w:bookmarkStart w:id="7490" w:name="_Toc27747079"/>
      <w:bookmarkStart w:id="7491" w:name="_Toc36213268"/>
      <w:bookmarkStart w:id="7492" w:name="_Toc36657445"/>
      <w:bookmarkStart w:id="7493" w:name="_Toc45287114"/>
      <w:bookmarkStart w:id="7494" w:name="_Toc51948385"/>
      <w:bookmarkStart w:id="7495" w:name="_Toc51949477"/>
      <w:bookmarkStart w:id="7496" w:name="_Toc162971684"/>
      <w:bookmarkEnd w:id="7488"/>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89"/>
      <w:bookmarkEnd w:id="7490"/>
      <w:bookmarkEnd w:id="7491"/>
      <w:bookmarkEnd w:id="7492"/>
      <w:bookmarkEnd w:id="7493"/>
      <w:bookmarkEnd w:id="7494"/>
      <w:bookmarkEnd w:id="7495"/>
      <w:bookmarkEnd w:id="749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7497" w:name="_CRTable8_2_10_1_1"/>
      <w:r w:rsidRPr="007F2770">
        <w:rPr>
          <w:rFonts w:eastAsia="Malgun Gothic"/>
          <w:lang w:val="fr-FR"/>
        </w:rPr>
        <w:t>Table </w:t>
      </w:r>
      <w:bookmarkEnd w:id="7497"/>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498" w:name="_CR8_2_10_2"/>
      <w:bookmarkStart w:id="7499" w:name="_Toc20232972"/>
      <w:bookmarkStart w:id="7500" w:name="_Toc27747080"/>
      <w:bookmarkStart w:id="7501" w:name="_Toc36213269"/>
      <w:bookmarkStart w:id="7502" w:name="_Toc36657446"/>
      <w:bookmarkStart w:id="7503" w:name="_Toc45287115"/>
      <w:bookmarkStart w:id="7504" w:name="_Toc51948386"/>
      <w:bookmarkStart w:id="7505" w:name="_Toc51949478"/>
      <w:bookmarkStart w:id="7506" w:name="_Toc162971685"/>
      <w:bookmarkEnd w:id="749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499"/>
      <w:bookmarkEnd w:id="7500"/>
      <w:bookmarkEnd w:id="7501"/>
      <w:bookmarkEnd w:id="7502"/>
      <w:bookmarkEnd w:id="7503"/>
      <w:bookmarkEnd w:id="7504"/>
      <w:bookmarkEnd w:id="7505"/>
      <w:bookmarkEnd w:id="7506"/>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507" w:name="_CR8_2_10_3"/>
      <w:bookmarkStart w:id="7508" w:name="_Toc20232973"/>
      <w:bookmarkStart w:id="7509" w:name="_Toc27747081"/>
      <w:bookmarkStart w:id="7510" w:name="_Toc36213270"/>
      <w:bookmarkStart w:id="7511" w:name="_Toc36657447"/>
      <w:bookmarkStart w:id="7512" w:name="_Toc45287116"/>
      <w:bookmarkStart w:id="7513" w:name="_Toc51948387"/>
      <w:bookmarkStart w:id="7514" w:name="_Toc51949479"/>
      <w:bookmarkStart w:id="7515" w:name="_Toc162971686"/>
      <w:bookmarkEnd w:id="750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508"/>
      <w:bookmarkEnd w:id="7509"/>
      <w:bookmarkEnd w:id="7510"/>
      <w:bookmarkEnd w:id="7511"/>
      <w:bookmarkEnd w:id="7512"/>
      <w:bookmarkEnd w:id="7513"/>
      <w:bookmarkEnd w:id="7514"/>
      <w:bookmarkEnd w:id="751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516" w:name="_CR8_2_10_4"/>
      <w:bookmarkStart w:id="7517" w:name="_Toc20232974"/>
      <w:bookmarkStart w:id="7518" w:name="_Toc27747082"/>
      <w:bookmarkStart w:id="7519" w:name="_Toc36213271"/>
      <w:bookmarkStart w:id="7520" w:name="_Toc36657448"/>
      <w:bookmarkStart w:id="7521" w:name="_Toc45287117"/>
      <w:bookmarkStart w:id="7522" w:name="_Toc51948388"/>
      <w:bookmarkStart w:id="7523" w:name="_Toc51949480"/>
      <w:bookmarkStart w:id="7524" w:name="_Toc162971687"/>
      <w:bookmarkEnd w:id="751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517"/>
      <w:bookmarkEnd w:id="7518"/>
      <w:bookmarkEnd w:id="7519"/>
      <w:bookmarkEnd w:id="7520"/>
      <w:bookmarkEnd w:id="7521"/>
      <w:bookmarkEnd w:id="7522"/>
      <w:bookmarkEnd w:id="7523"/>
      <w:bookmarkEnd w:id="7524"/>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525" w:name="_CR8_2_10_5"/>
      <w:bookmarkStart w:id="7526" w:name="_Toc20232975"/>
      <w:bookmarkStart w:id="7527" w:name="_Toc27747083"/>
      <w:bookmarkStart w:id="7528" w:name="_Toc36213272"/>
      <w:bookmarkStart w:id="7529" w:name="_Toc36657449"/>
      <w:bookmarkStart w:id="7530" w:name="_Toc45287118"/>
      <w:bookmarkStart w:id="7531" w:name="_Toc51948389"/>
      <w:bookmarkStart w:id="7532" w:name="_Toc51949481"/>
      <w:bookmarkStart w:id="7533" w:name="_Toc162971688"/>
      <w:bookmarkEnd w:id="752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526"/>
      <w:bookmarkEnd w:id="7527"/>
      <w:bookmarkEnd w:id="7528"/>
      <w:bookmarkEnd w:id="7529"/>
      <w:bookmarkEnd w:id="7530"/>
      <w:bookmarkEnd w:id="7531"/>
      <w:bookmarkEnd w:id="7532"/>
      <w:bookmarkEnd w:id="7533"/>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534" w:name="_CR8_2_10_6"/>
      <w:bookmarkStart w:id="7535" w:name="_Toc20232976"/>
      <w:bookmarkStart w:id="7536" w:name="_Toc27747084"/>
      <w:bookmarkStart w:id="7537" w:name="_Toc36213273"/>
      <w:bookmarkStart w:id="7538" w:name="_Toc36657450"/>
      <w:bookmarkStart w:id="7539" w:name="_Toc45287119"/>
      <w:bookmarkStart w:id="7540" w:name="_Toc51948390"/>
      <w:bookmarkStart w:id="7541" w:name="_Toc51949482"/>
      <w:bookmarkStart w:id="7542" w:name="_Toc162971689"/>
      <w:bookmarkEnd w:id="753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535"/>
      <w:bookmarkEnd w:id="7536"/>
      <w:bookmarkEnd w:id="7537"/>
      <w:bookmarkEnd w:id="7538"/>
      <w:bookmarkEnd w:id="7539"/>
      <w:bookmarkEnd w:id="7540"/>
      <w:bookmarkEnd w:id="7541"/>
      <w:bookmarkEnd w:id="7542"/>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543" w:name="_CR8_2_10_7"/>
      <w:bookmarkStart w:id="7544" w:name="_Toc20232977"/>
      <w:bookmarkStart w:id="7545" w:name="_Toc27747085"/>
      <w:bookmarkStart w:id="7546" w:name="_Toc36213274"/>
      <w:bookmarkStart w:id="7547" w:name="_Toc36657451"/>
      <w:bookmarkStart w:id="7548" w:name="_Toc45287120"/>
      <w:bookmarkStart w:id="7549" w:name="_Toc51948391"/>
      <w:bookmarkStart w:id="7550" w:name="_Toc51949483"/>
      <w:bookmarkStart w:id="7551" w:name="_Toc162971690"/>
      <w:bookmarkEnd w:id="754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544"/>
      <w:bookmarkEnd w:id="7545"/>
      <w:bookmarkEnd w:id="7546"/>
      <w:bookmarkEnd w:id="7547"/>
      <w:bookmarkEnd w:id="7548"/>
      <w:bookmarkEnd w:id="7549"/>
      <w:bookmarkEnd w:id="7550"/>
      <w:bookmarkEnd w:id="7551"/>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552" w:name="_CR8_2_10_8"/>
      <w:bookmarkStart w:id="7553" w:name="_Toc20232978"/>
      <w:bookmarkStart w:id="7554" w:name="_Toc27747086"/>
      <w:bookmarkStart w:id="7555" w:name="_Toc36213275"/>
      <w:bookmarkStart w:id="7556" w:name="_Toc36657452"/>
      <w:bookmarkStart w:id="7557" w:name="_Toc45287121"/>
      <w:bookmarkStart w:id="7558" w:name="_Toc51948392"/>
      <w:bookmarkStart w:id="7559" w:name="_Toc51949484"/>
      <w:bookmarkStart w:id="7560" w:name="_Toc162971691"/>
      <w:bookmarkEnd w:id="7552"/>
      <w:r w:rsidRPr="007F2770">
        <w:rPr>
          <w:lang w:val="en-US" w:eastAsia="ko-KR"/>
        </w:rPr>
        <w:t>8.2.10.8</w:t>
      </w:r>
      <w:r w:rsidRPr="007F2770">
        <w:rPr>
          <w:lang w:val="en-US" w:eastAsia="ko-KR"/>
        </w:rPr>
        <w:tab/>
        <w:t>MA PDU session information</w:t>
      </w:r>
      <w:bookmarkEnd w:id="7553"/>
      <w:bookmarkEnd w:id="7554"/>
      <w:bookmarkEnd w:id="7555"/>
      <w:bookmarkEnd w:id="7556"/>
      <w:bookmarkEnd w:id="7557"/>
      <w:bookmarkEnd w:id="7558"/>
      <w:bookmarkEnd w:id="7559"/>
      <w:bookmarkEnd w:id="7560"/>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561" w:name="_CR8_2_10_9"/>
      <w:bookmarkStart w:id="7562" w:name="_Toc36213276"/>
      <w:bookmarkStart w:id="7563" w:name="_Toc36657453"/>
      <w:bookmarkStart w:id="7564" w:name="_Toc45287122"/>
      <w:bookmarkStart w:id="7565" w:name="_Toc51948393"/>
      <w:bookmarkStart w:id="7566" w:name="_Toc51949485"/>
      <w:bookmarkStart w:id="7567" w:name="_Toc162971692"/>
      <w:bookmarkStart w:id="7568" w:name="_Toc20232979"/>
      <w:bookmarkStart w:id="7569" w:name="_Toc27747087"/>
      <w:bookmarkEnd w:id="7561"/>
      <w:r w:rsidRPr="007F2770">
        <w:t>8.2.10.9</w:t>
      </w:r>
      <w:r w:rsidRPr="007F2770">
        <w:tab/>
        <w:t>Release assistance indication</w:t>
      </w:r>
      <w:bookmarkEnd w:id="7562"/>
      <w:bookmarkEnd w:id="7563"/>
      <w:bookmarkEnd w:id="7564"/>
      <w:bookmarkEnd w:id="7565"/>
      <w:bookmarkEnd w:id="7566"/>
      <w:bookmarkEnd w:id="7567"/>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570" w:name="_CR8_2_10_10"/>
      <w:bookmarkStart w:id="7571" w:name="_Toc123901884"/>
      <w:bookmarkStart w:id="7572" w:name="_Toc162971693"/>
      <w:bookmarkEnd w:id="7570"/>
      <w:r>
        <w:rPr>
          <w:lang w:val="en-US" w:eastAsia="ko-KR"/>
        </w:rPr>
        <w:t>8.2.10.10</w:t>
      </w:r>
      <w:r>
        <w:rPr>
          <w:lang w:val="en-US" w:eastAsia="ko-KR"/>
        </w:rPr>
        <w:tab/>
      </w:r>
      <w:bookmarkEnd w:id="7571"/>
      <w:r w:rsidRPr="00EE7D02">
        <w:rPr>
          <w:lang w:eastAsia="ko-KR"/>
        </w:rPr>
        <w:t>Non-3GPP access path switching indication</w:t>
      </w:r>
      <w:bookmarkEnd w:id="757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573" w:name="_CR8_2_10_11"/>
      <w:bookmarkStart w:id="7574" w:name="_Toc162971694"/>
      <w:bookmarkEnd w:id="7573"/>
      <w:r w:rsidRPr="008E342A">
        <w:t>8.2.</w:t>
      </w:r>
      <w:r>
        <w:t>10</w:t>
      </w:r>
      <w:r w:rsidRPr="008E342A">
        <w:t>.</w:t>
      </w:r>
      <w:r>
        <w:rPr>
          <w:lang w:eastAsia="zh-CN"/>
        </w:rPr>
        <w:t>11</w:t>
      </w:r>
      <w:r w:rsidRPr="008E342A">
        <w:tab/>
      </w:r>
      <w:r w:rsidRPr="00726428">
        <w:t xml:space="preserve">Alternative </w:t>
      </w:r>
      <w:r>
        <w:t>S-</w:t>
      </w:r>
      <w:r w:rsidRPr="00726428">
        <w:t>NSSAI</w:t>
      </w:r>
      <w:bookmarkEnd w:id="757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575" w:name="_CR8_2_10_12"/>
      <w:bookmarkStart w:id="7576" w:name="_Toc162971695"/>
      <w:bookmarkEnd w:id="757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576"/>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577" w:name="_CR8_2_11"/>
      <w:bookmarkStart w:id="7578" w:name="_Toc36213277"/>
      <w:bookmarkStart w:id="7579" w:name="_Toc36657454"/>
      <w:bookmarkStart w:id="7580" w:name="_Toc45287123"/>
      <w:bookmarkStart w:id="7581" w:name="_Toc51948394"/>
      <w:bookmarkStart w:id="7582" w:name="_Toc51949486"/>
      <w:bookmarkStart w:id="7583" w:name="_Toc162971696"/>
      <w:bookmarkEnd w:id="7577"/>
      <w:r w:rsidRPr="007F2770">
        <w:t>8.</w:t>
      </w:r>
      <w:r w:rsidR="0034300A" w:rsidRPr="007F2770">
        <w:t>2</w:t>
      </w:r>
      <w:r w:rsidRPr="007F2770">
        <w:t>.1</w:t>
      </w:r>
      <w:r w:rsidR="00291F9D" w:rsidRPr="007F2770">
        <w:t>1</w:t>
      </w:r>
      <w:r w:rsidRPr="007F2770">
        <w:tab/>
        <w:t>DL NAS transport</w:t>
      </w:r>
      <w:bookmarkEnd w:id="7568"/>
      <w:bookmarkEnd w:id="7569"/>
      <w:bookmarkEnd w:id="7578"/>
      <w:bookmarkEnd w:id="7579"/>
      <w:bookmarkEnd w:id="7580"/>
      <w:bookmarkEnd w:id="7581"/>
      <w:bookmarkEnd w:id="7582"/>
      <w:bookmarkEnd w:id="7583"/>
    </w:p>
    <w:p w14:paraId="35E398E2" w14:textId="77777777" w:rsidR="002E27BF" w:rsidRPr="007F2770" w:rsidRDefault="002E27BF" w:rsidP="00781477">
      <w:pPr>
        <w:pStyle w:val="Heading4"/>
        <w:rPr>
          <w:lang w:eastAsia="ko-KR"/>
        </w:rPr>
      </w:pPr>
      <w:bookmarkStart w:id="7584" w:name="_CR8_2_11_1"/>
      <w:bookmarkStart w:id="7585" w:name="_Toc20232980"/>
      <w:bookmarkStart w:id="7586" w:name="_Toc27747088"/>
      <w:bookmarkStart w:id="7587" w:name="_Toc36213278"/>
      <w:bookmarkStart w:id="7588" w:name="_Toc36657455"/>
      <w:bookmarkStart w:id="7589" w:name="_Toc45287124"/>
      <w:bookmarkStart w:id="7590" w:name="_Toc51948395"/>
      <w:bookmarkStart w:id="7591" w:name="_Toc51949487"/>
      <w:bookmarkStart w:id="7592" w:name="_Toc162971697"/>
      <w:bookmarkEnd w:id="758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85"/>
      <w:bookmarkEnd w:id="7586"/>
      <w:bookmarkEnd w:id="7587"/>
      <w:bookmarkEnd w:id="7588"/>
      <w:bookmarkEnd w:id="7589"/>
      <w:bookmarkEnd w:id="7590"/>
      <w:bookmarkEnd w:id="7591"/>
      <w:bookmarkEnd w:id="759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7593" w:name="_CRTable8_2_11_1_1"/>
      <w:r w:rsidRPr="007F2770">
        <w:rPr>
          <w:rFonts w:eastAsia="Malgun Gothic"/>
          <w:lang w:val="fr-FR"/>
        </w:rPr>
        <w:t>Table </w:t>
      </w:r>
      <w:bookmarkEnd w:id="7593"/>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594" w:name="_CR8_2_11_2"/>
      <w:bookmarkStart w:id="7595" w:name="_Toc20232981"/>
      <w:bookmarkStart w:id="7596" w:name="_Toc27747089"/>
      <w:bookmarkStart w:id="7597" w:name="_Toc36213279"/>
      <w:bookmarkStart w:id="7598" w:name="_Toc36657456"/>
      <w:bookmarkStart w:id="7599" w:name="_Toc45287125"/>
      <w:bookmarkStart w:id="7600" w:name="_Toc51948396"/>
      <w:bookmarkStart w:id="7601" w:name="_Toc51949488"/>
      <w:bookmarkStart w:id="7602" w:name="_Toc162971698"/>
      <w:bookmarkEnd w:id="759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595"/>
      <w:bookmarkEnd w:id="7596"/>
      <w:bookmarkEnd w:id="7597"/>
      <w:bookmarkEnd w:id="7598"/>
      <w:bookmarkEnd w:id="7599"/>
      <w:bookmarkEnd w:id="7600"/>
      <w:bookmarkEnd w:id="7601"/>
      <w:bookmarkEnd w:id="760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603" w:name="_CR8_2_11_3"/>
      <w:bookmarkStart w:id="7604" w:name="_Toc20232982"/>
      <w:bookmarkStart w:id="7605" w:name="_Toc27747090"/>
      <w:bookmarkStart w:id="7606" w:name="_Toc36213280"/>
      <w:bookmarkStart w:id="7607" w:name="_Toc36657457"/>
      <w:bookmarkStart w:id="7608" w:name="_Toc45287126"/>
      <w:bookmarkStart w:id="7609" w:name="_Toc51948397"/>
      <w:bookmarkStart w:id="7610" w:name="_Toc51949489"/>
      <w:bookmarkStart w:id="7611" w:name="_Toc162971699"/>
      <w:bookmarkEnd w:id="760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604"/>
      <w:bookmarkEnd w:id="7605"/>
      <w:bookmarkEnd w:id="7606"/>
      <w:bookmarkEnd w:id="7607"/>
      <w:bookmarkEnd w:id="7608"/>
      <w:bookmarkEnd w:id="7609"/>
      <w:bookmarkEnd w:id="7610"/>
      <w:bookmarkEnd w:id="761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612" w:name="_CR8_2_11_4"/>
      <w:bookmarkStart w:id="7613" w:name="_Toc20232983"/>
      <w:bookmarkStart w:id="7614" w:name="_Toc27747091"/>
      <w:bookmarkStart w:id="7615" w:name="_Toc36213281"/>
      <w:bookmarkStart w:id="7616" w:name="_Toc36657458"/>
      <w:bookmarkStart w:id="7617" w:name="_Toc45287127"/>
      <w:bookmarkStart w:id="7618" w:name="_Toc51948398"/>
      <w:bookmarkStart w:id="7619" w:name="_Toc51949490"/>
      <w:bookmarkStart w:id="7620" w:name="_Toc162971700"/>
      <w:bookmarkEnd w:id="761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613"/>
      <w:bookmarkEnd w:id="7614"/>
      <w:bookmarkEnd w:id="7615"/>
      <w:bookmarkEnd w:id="7616"/>
      <w:bookmarkEnd w:id="7617"/>
      <w:bookmarkEnd w:id="7618"/>
      <w:bookmarkEnd w:id="7619"/>
      <w:bookmarkEnd w:id="762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621" w:name="_CR8_2_11_5"/>
      <w:bookmarkStart w:id="7622" w:name="_Toc20232984"/>
      <w:bookmarkStart w:id="7623" w:name="_Toc27747092"/>
      <w:bookmarkStart w:id="7624" w:name="_Toc36213282"/>
      <w:bookmarkStart w:id="7625" w:name="_Toc36657459"/>
      <w:bookmarkStart w:id="7626" w:name="_Toc45287128"/>
      <w:bookmarkStart w:id="7627" w:name="_Toc51948399"/>
      <w:bookmarkStart w:id="7628" w:name="_Toc51949491"/>
      <w:bookmarkStart w:id="7629" w:name="_Toc162971701"/>
      <w:bookmarkEnd w:id="762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622"/>
      <w:bookmarkEnd w:id="7623"/>
      <w:bookmarkEnd w:id="7624"/>
      <w:bookmarkEnd w:id="7625"/>
      <w:bookmarkEnd w:id="7626"/>
      <w:bookmarkEnd w:id="7627"/>
      <w:bookmarkEnd w:id="7628"/>
      <w:bookmarkEnd w:id="7629"/>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630" w:name="_CR8_2_11_6"/>
      <w:bookmarkStart w:id="7631" w:name="_Toc162971702"/>
      <w:bookmarkEnd w:id="7630"/>
      <w:r w:rsidRPr="007F2770">
        <w:rPr>
          <w:lang w:val="en-US" w:eastAsia="ko-KR"/>
        </w:rPr>
        <w:t>8.2.11.6</w:t>
      </w:r>
      <w:r w:rsidRPr="007F2770">
        <w:rPr>
          <w:lang w:val="en-US" w:eastAsia="ko-KR"/>
        </w:rPr>
        <w:tab/>
        <w:t>Lower bound timer</w:t>
      </w:r>
      <w:r w:rsidRPr="007F2770">
        <w:t xml:space="preserve"> value</w:t>
      </w:r>
      <w:bookmarkEnd w:id="763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632" w:name="_CR8_2_12"/>
      <w:bookmarkStart w:id="7633" w:name="_Toc20232985"/>
      <w:bookmarkStart w:id="7634" w:name="_Toc27747093"/>
      <w:bookmarkStart w:id="7635" w:name="_Toc36213283"/>
      <w:bookmarkStart w:id="7636" w:name="_Toc36657460"/>
      <w:bookmarkStart w:id="7637" w:name="_Toc45287129"/>
      <w:bookmarkStart w:id="7638" w:name="_Toc51948400"/>
      <w:bookmarkStart w:id="7639" w:name="_Toc51949492"/>
      <w:bookmarkStart w:id="7640" w:name="_Toc162971703"/>
      <w:bookmarkEnd w:id="763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33"/>
      <w:bookmarkEnd w:id="7634"/>
      <w:bookmarkEnd w:id="7635"/>
      <w:bookmarkEnd w:id="7636"/>
      <w:bookmarkEnd w:id="7637"/>
      <w:bookmarkEnd w:id="7638"/>
      <w:bookmarkEnd w:id="7639"/>
      <w:bookmarkEnd w:id="7640"/>
    </w:p>
    <w:p w14:paraId="1C449276" w14:textId="77777777" w:rsidR="002E27BF" w:rsidRPr="007F2770" w:rsidRDefault="002E27BF" w:rsidP="00781477">
      <w:pPr>
        <w:pStyle w:val="Heading4"/>
        <w:rPr>
          <w:lang w:eastAsia="ko-KR"/>
        </w:rPr>
      </w:pPr>
      <w:bookmarkStart w:id="7641" w:name="_CR8_2_12_1"/>
      <w:bookmarkStart w:id="7642" w:name="_Toc20232986"/>
      <w:bookmarkStart w:id="7643" w:name="_Toc27747094"/>
      <w:bookmarkStart w:id="7644" w:name="_Toc36213284"/>
      <w:bookmarkStart w:id="7645" w:name="_Toc36657461"/>
      <w:bookmarkStart w:id="7646" w:name="_Toc45287130"/>
      <w:bookmarkStart w:id="7647" w:name="_Toc51948401"/>
      <w:bookmarkStart w:id="7648" w:name="_Toc51949493"/>
      <w:bookmarkStart w:id="7649" w:name="_Toc162971704"/>
      <w:bookmarkEnd w:id="764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42"/>
      <w:bookmarkEnd w:id="7643"/>
      <w:bookmarkEnd w:id="7644"/>
      <w:bookmarkEnd w:id="7645"/>
      <w:bookmarkEnd w:id="7646"/>
      <w:bookmarkEnd w:id="7647"/>
      <w:bookmarkEnd w:id="7648"/>
      <w:bookmarkEnd w:id="7649"/>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650" w:name="_CRTable8_2_12_1_1"/>
      <w:r w:rsidRPr="007F2770">
        <w:t>Table </w:t>
      </w:r>
      <w:bookmarkEnd w:id="7650"/>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651" w:name="_CR8_2_12_2"/>
      <w:bookmarkStart w:id="7652" w:name="_Toc162971705"/>
      <w:bookmarkEnd w:id="765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652"/>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ins w:id="7653" w:author="24.501_CR6178R2_(Rel-18)_SUECR, 5GSAT_Ph2" w:date="2024-06-15T16:16:00Z">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ins>
      <w:r w:rsidRPr="007F2770">
        <w:rPr>
          <w:lang w:val="en-US" w:eastAsia="ko-KR"/>
        </w:rPr>
        <w:t>.</w:t>
      </w:r>
    </w:p>
    <w:p w14:paraId="05AD7D17" w14:textId="6A9230D6" w:rsidR="004F2C5A" w:rsidRPr="007F2770" w:rsidRDefault="004F2C5A" w:rsidP="004F2C5A">
      <w:pPr>
        <w:pStyle w:val="Heading4"/>
        <w:rPr>
          <w:lang w:val="en-US"/>
        </w:rPr>
      </w:pPr>
      <w:bookmarkStart w:id="7654" w:name="_CR8_2_12_3"/>
      <w:bookmarkStart w:id="7655" w:name="_Toc162971706"/>
      <w:bookmarkEnd w:id="7654"/>
      <w:r>
        <w:t>8.2.12</w:t>
      </w:r>
      <w:r w:rsidRPr="007F2770">
        <w:t>.</w:t>
      </w:r>
      <w:r>
        <w:t>3</w:t>
      </w:r>
      <w:r w:rsidRPr="007F2770">
        <w:rPr>
          <w:lang w:val="en-US"/>
        </w:rPr>
        <w:tab/>
      </w:r>
      <w:r w:rsidRPr="007F2770">
        <w:t>NAS message container</w:t>
      </w:r>
      <w:bookmarkEnd w:id="7655"/>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656" w:name="_CR8_2_13"/>
      <w:bookmarkStart w:id="7657" w:name="_Toc20232987"/>
      <w:bookmarkStart w:id="7658" w:name="_Toc27747095"/>
      <w:bookmarkStart w:id="7659" w:name="_Toc36213285"/>
      <w:bookmarkStart w:id="7660" w:name="_Toc36657462"/>
      <w:bookmarkStart w:id="7661" w:name="_Toc45287131"/>
      <w:bookmarkStart w:id="7662" w:name="_Toc51948402"/>
      <w:bookmarkStart w:id="7663" w:name="_Toc51949494"/>
      <w:bookmarkStart w:id="7664" w:name="_Toc162971707"/>
      <w:bookmarkEnd w:id="7656"/>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57"/>
      <w:bookmarkEnd w:id="7658"/>
      <w:bookmarkEnd w:id="7659"/>
      <w:bookmarkEnd w:id="7660"/>
      <w:bookmarkEnd w:id="7661"/>
      <w:bookmarkEnd w:id="7662"/>
      <w:bookmarkEnd w:id="7663"/>
      <w:bookmarkEnd w:id="7664"/>
    </w:p>
    <w:p w14:paraId="41F08352" w14:textId="77777777" w:rsidR="002E27BF" w:rsidRPr="007F2770" w:rsidRDefault="002E27BF" w:rsidP="00781477">
      <w:pPr>
        <w:pStyle w:val="Heading4"/>
      </w:pPr>
      <w:bookmarkStart w:id="7665" w:name="_CR8_2_13_1"/>
      <w:bookmarkStart w:id="7666" w:name="_Toc20232988"/>
      <w:bookmarkStart w:id="7667" w:name="_Toc27747096"/>
      <w:bookmarkStart w:id="7668" w:name="_Toc36213286"/>
      <w:bookmarkStart w:id="7669" w:name="_Toc36657463"/>
      <w:bookmarkStart w:id="7670" w:name="_Toc45287132"/>
      <w:bookmarkStart w:id="7671" w:name="_Toc51948403"/>
      <w:bookmarkStart w:id="7672" w:name="_Toc51949495"/>
      <w:bookmarkStart w:id="7673" w:name="_Toc162971708"/>
      <w:bookmarkEnd w:id="7665"/>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66"/>
      <w:bookmarkEnd w:id="7667"/>
      <w:bookmarkEnd w:id="7668"/>
      <w:bookmarkEnd w:id="7669"/>
      <w:bookmarkEnd w:id="7670"/>
      <w:bookmarkEnd w:id="7671"/>
      <w:bookmarkEnd w:id="7672"/>
      <w:bookmarkEnd w:id="7673"/>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674" w:name="_CRTable8_2_13_1_1"/>
      <w:r w:rsidRPr="007F2770">
        <w:t>Table </w:t>
      </w:r>
      <w:bookmarkEnd w:id="7674"/>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675" w:name="_CR8_2_14"/>
      <w:bookmarkStart w:id="7676" w:name="_Toc20232989"/>
      <w:bookmarkStart w:id="7677" w:name="_Toc27747097"/>
      <w:bookmarkStart w:id="7678" w:name="_Toc36213287"/>
      <w:bookmarkStart w:id="7679" w:name="_Toc36657464"/>
      <w:bookmarkStart w:id="7680" w:name="_Toc45287133"/>
      <w:bookmarkStart w:id="7681" w:name="_Toc51948404"/>
      <w:bookmarkStart w:id="7682" w:name="_Toc51949496"/>
      <w:bookmarkStart w:id="7683" w:name="_Toc162971709"/>
      <w:bookmarkEnd w:id="767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676"/>
      <w:bookmarkEnd w:id="7677"/>
      <w:bookmarkEnd w:id="7678"/>
      <w:bookmarkEnd w:id="7679"/>
      <w:bookmarkEnd w:id="7680"/>
      <w:bookmarkEnd w:id="7681"/>
      <w:bookmarkEnd w:id="7682"/>
      <w:bookmarkEnd w:id="7683"/>
    </w:p>
    <w:p w14:paraId="7161172F" w14:textId="77777777" w:rsidR="002E27BF" w:rsidRPr="007F2770" w:rsidRDefault="002E27BF" w:rsidP="00781477">
      <w:pPr>
        <w:pStyle w:val="Heading4"/>
        <w:rPr>
          <w:lang w:eastAsia="ko-KR"/>
        </w:rPr>
      </w:pPr>
      <w:bookmarkStart w:id="7684" w:name="_CR8_2_14_1"/>
      <w:bookmarkStart w:id="7685" w:name="_Toc20232990"/>
      <w:bookmarkStart w:id="7686" w:name="_Toc27747098"/>
      <w:bookmarkStart w:id="7687" w:name="_Toc36213288"/>
      <w:bookmarkStart w:id="7688" w:name="_Toc36657465"/>
      <w:bookmarkStart w:id="7689" w:name="_Toc45287134"/>
      <w:bookmarkStart w:id="7690" w:name="_Toc51948405"/>
      <w:bookmarkStart w:id="7691" w:name="_Toc51949497"/>
      <w:bookmarkStart w:id="7692" w:name="_Toc162971710"/>
      <w:bookmarkEnd w:id="7684"/>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85"/>
      <w:bookmarkEnd w:id="7686"/>
      <w:bookmarkEnd w:id="7687"/>
      <w:bookmarkEnd w:id="7688"/>
      <w:bookmarkEnd w:id="7689"/>
      <w:bookmarkEnd w:id="7690"/>
      <w:bookmarkEnd w:id="7691"/>
      <w:bookmarkEnd w:id="7692"/>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693" w:name="_CRTable8_2_14_1_1"/>
      <w:r w:rsidRPr="007F2770">
        <w:t>Table </w:t>
      </w:r>
      <w:bookmarkEnd w:id="7693"/>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694" w:name="_Hlk100250137"/>
            <w:r w:rsidRPr="007F2770">
              <w:t>GPRS timer 3</w:t>
            </w:r>
          </w:p>
          <w:p w14:paraId="59A7D8D1" w14:textId="3687E914" w:rsidR="00C35C10" w:rsidRPr="007F2770" w:rsidRDefault="00C35C10" w:rsidP="00C35C10">
            <w:pPr>
              <w:pStyle w:val="TAL"/>
            </w:pPr>
            <w:r w:rsidRPr="007F2770">
              <w:t>9.11.2.5</w:t>
            </w:r>
            <w:bookmarkEnd w:id="7694"/>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695" w:name="_Toc20232991"/>
      <w:bookmarkStart w:id="7696" w:name="_Toc27747099"/>
      <w:bookmarkStart w:id="7697" w:name="_Toc36213289"/>
      <w:bookmarkStart w:id="7698" w:name="_Toc36657466"/>
      <w:bookmarkStart w:id="7699" w:name="_Toc45287135"/>
      <w:bookmarkStart w:id="7700" w:name="_Toc51948406"/>
      <w:bookmarkStart w:id="7701"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702" w:name="_CR8_2_14_2"/>
      <w:bookmarkStart w:id="7703" w:name="_Toc162971711"/>
      <w:bookmarkEnd w:id="7702"/>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695"/>
      <w:bookmarkEnd w:id="7696"/>
      <w:bookmarkEnd w:id="7697"/>
      <w:bookmarkEnd w:id="7698"/>
      <w:bookmarkEnd w:id="7699"/>
      <w:bookmarkEnd w:id="7700"/>
      <w:bookmarkEnd w:id="7701"/>
      <w:bookmarkEnd w:id="7703"/>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704" w:name="_CR8_2_14_3"/>
      <w:bookmarkStart w:id="7705" w:name="_Toc20232992"/>
      <w:bookmarkStart w:id="7706" w:name="_Toc27747100"/>
      <w:bookmarkStart w:id="7707" w:name="_Toc36213290"/>
      <w:bookmarkStart w:id="7708" w:name="_Toc36657467"/>
      <w:bookmarkStart w:id="7709" w:name="_Toc45287136"/>
      <w:bookmarkStart w:id="7710" w:name="_Toc51948407"/>
      <w:bookmarkStart w:id="7711" w:name="_Toc51949499"/>
      <w:bookmarkStart w:id="7712" w:name="_Toc162971712"/>
      <w:bookmarkEnd w:id="7704"/>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705"/>
      <w:bookmarkEnd w:id="7706"/>
      <w:bookmarkEnd w:id="7707"/>
      <w:bookmarkEnd w:id="7708"/>
      <w:bookmarkEnd w:id="7709"/>
      <w:bookmarkEnd w:id="7710"/>
      <w:bookmarkEnd w:id="7711"/>
      <w:bookmarkEnd w:id="7712"/>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713" w:name="_CR8_2_14_4"/>
      <w:bookmarkStart w:id="7714" w:name="_Toc27747101"/>
      <w:bookmarkStart w:id="7715" w:name="_Toc36213291"/>
      <w:bookmarkStart w:id="7716" w:name="_Toc36657468"/>
      <w:bookmarkStart w:id="7717" w:name="_Toc45287137"/>
      <w:bookmarkStart w:id="7718" w:name="_Toc51948408"/>
      <w:bookmarkStart w:id="7719" w:name="_Toc51949500"/>
      <w:bookmarkStart w:id="7720" w:name="_Toc162971713"/>
      <w:bookmarkStart w:id="7721" w:name="_Toc20232993"/>
      <w:bookmarkEnd w:id="771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714"/>
      <w:bookmarkEnd w:id="7715"/>
      <w:bookmarkEnd w:id="7716"/>
      <w:bookmarkEnd w:id="7717"/>
      <w:bookmarkEnd w:id="7718"/>
      <w:bookmarkEnd w:id="7719"/>
      <w:bookmarkEnd w:id="772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722" w:name="_CR8_2_14_5"/>
      <w:bookmarkStart w:id="7723" w:name="_Toc51948409"/>
      <w:bookmarkStart w:id="7724" w:name="_Toc51949501"/>
      <w:bookmarkStart w:id="7725" w:name="_Toc162971714"/>
      <w:bookmarkStart w:id="7726" w:name="_Toc27747102"/>
      <w:bookmarkStart w:id="7727" w:name="_Toc36213292"/>
      <w:bookmarkStart w:id="7728" w:name="_Toc36657469"/>
      <w:bookmarkStart w:id="7729" w:name="_Toc45287138"/>
      <w:bookmarkEnd w:id="7722"/>
      <w:r w:rsidRPr="007F2770">
        <w:t>8.2.14</w:t>
      </w:r>
      <w:r w:rsidRPr="007F2770">
        <w:rPr>
          <w:rFonts w:hint="eastAsia"/>
          <w:lang w:eastAsia="ko-KR"/>
        </w:rPr>
        <w:t>.</w:t>
      </w:r>
      <w:r w:rsidRPr="007F2770">
        <w:rPr>
          <w:lang w:eastAsia="ko-KR"/>
        </w:rPr>
        <w:t>5</w:t>
      </w:r>
      <w:r w:rsidRPr="007F2770">
        <w:tab/>
        <w:t>CAG information list</w:t>
      </w:r>
      <w:bookmarkEnd w:id="7723"/>
      <w:bookmarkEnd w:id="7724"/>
      <w:bookmarkEnd w:id="7725"/>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730" w:name="_CR8_2_14_6"/>
      <w:bookmarkStart w:id="7731" w:name="_Toc51948410"/>
      <w:bookmarkStart w:id="7732" w:name="_Toc51949502"/>
      <w:bookmarkStart w:id="7733" w:name="_Toc162971715"/>
      <w:bookmarkEnd w:id="7730"/>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731"/>
      <w:bookmarkEnd w:id="7732"/>
      <w:bookmarkEnd w:id="7733"/>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734" w:name="_CR8_2_14_7"/>
      <w:bookmarkStart w:id="7735" w:name="_Toc162971716"/>
      <w:bookmarkEnd w:id="7734"/>
      <w:r w:rsidRPr="007F2770">
        <w:t>8.2.14.7</w:t>
      </w:r>
      <w:r w:rsidRPr="007F2770">
        <w:tab/>
        <w:t>Disaster return wait range</w:t>
      </w:r>
      <w:bookmarkEnd w:id="7735"/>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736" w:name="_CR8_2_14_7A"/>
      <w:bookmarkStart w:id="7737" w:name="_Toc162971717"/>
      <w:bookmarkEnd w:id="7736"/>
      <w:r w:rsidRPr="007F2770">
        <w:t>8.2.</w:t>
      </w:r>
      <w:r w:rsidRPr="007F2770">
        <w:rPr>
          <w:rFonts w:hint="eastAsia"/>
          <w:lang w:eastAsia="zh-CN"/>
        </w:rPr>
        <w:t>14</w:t>
      </w:r>
      <w:r w:rsidRPr="007F2770">
        <w:t>.7A</w:t>
      </w:r>
      <w:r w:rsidRPr="007F2770">
        <w:tab/>
        <w:t>Extended CAG information list</w:t>
      </w:r>
      <w:bookmarkEnd w:id="7737"/>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738" w:name="_CR8_2_14_8"/>
      <w:bookmarkStart w:id="7739" w:name="_Toc162971718"/>
      <w:bookmarkEnd w:id="7738"/>
      <w:r w:rsidRPr="007F2770">
        <w:rPr>
          <w:lang w:val="en-US" w:eastAsia="ko-KR"/>
        </w:rPr>
        <w:t>8.2.14.8</w:t>
      </w:r>
      <w:r w:rsidRPr="007F2770">
        <w:rPr>
          <w:lang w:val="en-US" w:eastAsia="ko-KR"/>
        </w:rPr>
        <w:tab/>
        <w:t>Lower bound timer</w:t>
      </w:r>
      <w:r w:rsidRPr="007F2770">
        <w:t xml:space="preserve"> value</w:t>
      </w:r>
      <w:bookmarkEnd w:id="7739"/>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740" w:name="_CR8_2_14_9"/>
      <w:bookmarkStart w:id="7741" w:name="_Toc162971719"/>
      <w:bookmarkEnd w:id="7740"/>
      <w:r w:rsidRPr="007F2770">
        <w:t>8.2.14.9</w:t>
      </w:r>
      <w:r w:rsidRPr="007F2770">
        <w:tab/>
        <w:t>Forbidden TAI(s) for the list of "5GS forbidden tracking areas for roaming"</w:t>
      </w:r>
      <w:bookmarkEnd w:id="7741"/>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742" w:name="_CR8_2_14_10"/>
      <w:bookmarkStart w:id="7743" w:name="_Toc162971720"/>
      <w:bookmarkEnd w:id="7742"/>
      <w:r w:rsidRPr="007F2770">
        <w:t>8.2.14.10</w:t>
      </w:r>
      <w:r w:rsidRPr="007F2770">
        <w:tab/>
        <w:t>Forbidden TAI(s) for the list of "5GS forbidden tracking areas for regional provision of service"</w:t>
      </w:r>
      <w:bookmarkEnd w:id="7743"/>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7744" w:name="_CR8_2_15"/>
      <w:bookmarkStart w:id="7745" w:name="_Toc51948411"/>
      <w:bookmarkStart w:id="7746" w:name="_Toc51949503"/>
      <w:bookmarkStart w:id="7747" w:name="_Toc162971721"/>
      <w:bookmarkEnd w:id="7744"/>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721"/>
      <w:bookmarkEnd w:id="7726"/>
      <w:bookmarkEnd w:id="7727"/>
      <w:bookmarkEnd w:id="7728"/>
      <w:bookmarkEnd w:id="7729"/>
      <w:bookmarkEnd w:id="7745"/>
      <w:bookmarkEnd w:id="7746"/>
      <w:bookmarkEnd w:id="7747"/>
    </w:p>
    <w:p w14:paraId="75D98972" w14:textId="77777777" w:rsidR="002E27BF" w:rsidRPr="007F2770" w:rsidRDefault="002E27BF" w:rsidP="00781477">
      <w:pPr>
        <w:pStyle w:val="Heading4"/>
        <w:rPr>
          <w:lang w:eastAsia="ko-KR"/>
        </w:rPr>
      </w:pPr>
      <w:bookmarkStart w:id="7748" w:name="_CR8_2_15_1"/>
      <w:bookmarkStart w:id="7749" w:name="_Toc20232994"/>
      <w:bookmarkStart w:id="7750" w:name="_Toc27747103"/>
      <w:bookmarkStart w:id="7751" w:name="_Toc36213293"/>
      <w:bookmarkStart w:id="7752" w:name="_Toc36657470"/>
      <w:bookmarkStart w:id="7753" w:name="_Toc45287139"/>
      <w:bookmarkStart w:id="7754" w:name="_Toc51948412"/>
      <w:bookmarkStart w:id="7755" w:name="_Toc51949504"/>
      <w:bookmarkStart w:id="7756" w:name="_Toc162971722"/>
      <w:bookmarkEnd w:id="774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49"/>
      <w:bookmarkEnd w:id="7750"/>
      <w:bookmarkEnd w:id="7751"/>
      <w:bookmarkEnd w:id="7752"/>
      <w:bookmarkEnd w:id="7753"/>
      <w:bookmarkEnd w:id="7754"/>
      <w:bookmarkEnd w:id="7755"/>
      <w:bookmarkEnd w:id="7756"/>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757" w:name="_CRTable8_2_15_1_1_1"/>
      <w:r w:rsidRPr="007F2770">
        <w:t>Table </w:t>
      </w:r>
      <w:bookmarkEnd w:id="7757"/>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758" w:name="_CR8_2_16"/>
      <w:bookmarkStart w:id="7759" w:name="_Toc20232995"/>
      <w:bookmarkStart w:id="7760" w:name="_Toc27747104"/>
      <w:bookmarkStart w:id="7761" w:name="_Toc36213294"/>
      <w:bookmarkStart w:id="7762" w:name="_Toc36657471"/>
      <w:bookmarkStart w:id="7763" w:name="_Toc45287140"/>
      <w:bookmarkStart w:id="7764" w:name="_Toc51948413"/>
      <w:bookmarkStart w:id="7765" w:name="_Toc51949505"/>
      <w:bookmarkStart w:id="7766" w:name="_Toc162971723"/>
      <w:bookmarkEnd w:id="7758"/>
      <w:r w:rsidRPr="007F2770">
        <w:t>8.</w:t>
      </w:r>
      <w:r w:rsidR="0034300A" w:rsidRPr="007F2770">
        <w:t>2</w:t>
      </w:r>
      <w:r w:rsidRPr="007F2770">
        <w:t>.1</w:t>
      </w:r>
      <w:r w:rsidR="00291F9D" w:rsidRPr="007F2770">
        <w:t>6</w:t>
      </w:r>
      <w:r w:rsidRPr="007F2770">
        <w:tab/>
        <w:t>Service request</w:t>
      </w:r>
      <w:bookmarkEnd w:id="7759"/>
      <w:bookmarkEnd w:id="7760"/>
      <w:bookmarkEnd w:id="7761"/>
      <w:bookmarkEnd w:id="7762"/>
      <w:bookmarkEnd w:id="7763"/>
      <w:bookmarkEnd w:id="7764"/>
      <w:bookmarkEnd w:id="7765"/>
      <w:bookmarkEnd w:id="7766"/>
    </w:p>
    <w:p w14:paraId="19ABB66C" w14:textId="77777777" w:rsidR="002E27BF" w:rsidRPr="007F2770" w:rsidRDefault="002E27BF" w:rsidP="00781477">
      <w:pPr>
        <w:pStyle w:val="Heading4"/>
        <w:rPr>
          <w:lang w:eastAsia="ko-KR"/>
        </w:rPr>
      </w:pPr>
      <w:bookmarkStart w:id="7767" w:name="_CR8_2_16_1"/>
      <w:bookmarkStart w:id="7768" w:name="_Toc20232996"/>
      <w:bookmarkStart w:id="7769" w:name="_Toc27747105"/>
      <w:bookmarkStart w:id="7770" w:name="_Toc36213295"/>
      <w:bookmarkStart w:id="7771" w:name="_Toc36657472"/>
      <w:bookmarkStart w:id="7772" w:name="_Toc45287141"/>
      <w:bookmarkStart w:id="7773" w:name="_Toc51948414"/>
      <w:bookmarkStart w:id="7774" w:name="_Toc51949506"/>
      <w:bookmarkStart w:id="7775" w:name="_Toc162971724"/>
      <w:bookmarkEnd w:id="7767"/>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68"/>
      <w:bookmarkEnd w:id="7769"/>
      <w:bookmarkEnd w:id="7770"/>
      <w:bookmarkEnd w:id="7771"/>
      <w:bookmarkEnd w:id="7772"/>
      <w:bookmarkEnd w:id="7773"/>
      <w:bookmarkEnd w:id="7774"/>
      <w:bookmarkEnd w:id="7775"/>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776" w:name="_CRTable8_2_16_1_1"/>
      <w:r w:rsidRPr="007F2770">
        <w:rPr>
          <w:lang w:val="fr-FR"/>
        </w:rPr>
        <w:t>Table</w:t>
      </w:r>
      <w:r w:rsidRPr="007F2770">
        <w:t> </w:t>
      </w:r>
      <w:bookmarkEnd w:id="7776"/>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777" w:name="_CR8_2_16_2"/>
      <w:bookmarkStart w:id="7778" w:name="_Toc20232997"/>
      <w:bookmarkStart w:id="7779" w:name="_Toc27747106"/>
      <w:bookmarkStart w:id="7780" w:name="_Toc36213296"/>
      <w:bookmarkStart w:id="7781" w:name="_Toc36657473"/>
      <w:bookmarkStart w:id="7782" w:name="_Toc45287142"/>
      <w:bookmarkStart w:id="7783" w:name="_Toc51948415"/>
      <w:bookmarkStart w:id="7784" w:name="_Toc51949507"/>
      <w:bookmarkStart w:id="7785" w:name="_Toc162971725"/>
      <w:bookmarkEnd w:id="7777"/>
      <w:r w:rsidRPr="007F2770">
        <w:t>8.</w:t>
      </w:r>
      <w:r w:rsidR="0034300A" w:rsidRPr="007F2770">
        <w:t>2</w:t>
      </w:r>
      <w:r w:rsidRPr="007F2770">
        <w:t>.1</w:t>
      </w:r>
      <w:r w:rsidR="00291F9D" w:rsidRPr="007F2770">
        <w:t>6</w:t>
      </w:r>
      <w:r w:rsidRPr="007F2770">
        <w:t>.2</w:t>
      </w:r>
      <w:r w:rsidRPr="007F2770">
        <w:tab/>
        <w:t>Uplink data status</w:t>
      </w:r>
      <w:bookmarkEnd w:id="7778"/>
      <w:bookmarkEnd w:id="7779"/>
      <w:bookmarkEnd w:id="7780"/>
      <w:bookmarkEnd w:id="7781"/>
      <w:bookmarkEnd w:id="7782"/>
      <w:bookmarkEnd w:id="7783"/>
      <w:bookmarkEnd w:id="7784"/>
      <w:bookmarkEnd w:id="7785"/>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786" w:name="_CR8_2_16_3"/>
      <w:bookmarkStart w:id="7787" w:name="_Toc20232998"/>
      <w:bookmarkStart w:id="7788" w:name="_Toc27747107"/>
      <w:bookmarkStart w:id="7789" w:name="_Toc36213297"/>
      <w:bookmarkStart w:id="7790" w:name="_Toc36657474"/>
      <w:bookmarkStart w:id="7791" w:name="_Toc45287143"/>
      <w:bookmarkStart w:id="7792" w:name="_Toc51948416"/>
      <w:bookmarkStart w:id="7793" w:name="_Toc51949508"/>
      <w:bookmarkStart w:id="7794" w:name="_Toc162971726"/>
      <w:bookmarkEnd w:id="7786"/>
      <w:r w:rsidRPr="007F2770">
        <w:t>8.</w:t>
      </w:r>
      <w:r w:rsidR="0034300A" w:rsidRPr="007F2770">
        <w:t>2</w:t>
      </w:r>
      <w:r w:rsidRPr="007F2770">
        <w:t>.1</w:t>
      </w:r>
      <w:r w:rsidR="00291F9D" w:rsidRPr="007F2770">
        <w:t>6</w:t>
      </w:r>
      <w:r w:rsidRPr="007F2770">
        <w:t>.3</w:t>
      </w:r>
      <w:r w:rsidRPr="007F2770">
        <w:tab/>
        <w:t>PDU session status</w:t>
      </w:r>
      <w:bookmarkEnd w:id="7787"/>
      <w:bookmarkEnd w:id="7788"/>
      <w:bookmarkEnd w:id="7789"/>
      <w:bookmarkEnd w:id="7790"/>
      <w:bookmarkEnd w:id="7791"/>
      <w:bookmarkEnd w:id="7792"/>
      <w:bookmarkEnd w:id="7793"/>
      <w:bookmarkEnd w:id="7794"/>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795" w:name="_CR8_2_16_4"/>
      <w:bookmarkStart w:id="7796" w:name="_Toc20232999"/>
      <w:bookmarkStart w:id="7797" w:name="_Toc27747108"/>
      <w:bookmarkStart w:id="7798" w:name="_Toc36213298"/>
      <w:bookmarkStart w:id="7799" w:name="_Toc36657475"/>
      <w:bookmarkStart w:id="7800" w:name="_Toc45287144"/>
      <w:bookmarkStart w:id="7801" w:name="_Toc51948417"/>
      <w:bookmarkStart w:id="7802" w:name="_Toc51949509"/>
      <w:bookmarkStart w:id="7803" w:name="_Toc162971727"/>
      <w:bookmarkEnd w:id="7795"/>
      <w:r w:rsidRPr="007F2770">
        <w:t>8.</w:t>
      </w:r>
      <w:r w:rsidR="0034300A" w:rsidRPr="007F2770">
        <w:t>2</w:t>
      </w:r>
      <w:r w:rsidRPr="007F2770">
        <w:t>.1</w:t>
      </w:r>
      <w:r w:rsidR="00291F9D" w:rsidRPr="007F2770">
        <w:t>6</w:t>
      </w:r>
      <w:r w:rsidRPr="007F2770">
        <w:t>.4</w:t>
      </w:r>
      <w:r w:rsidRPr="007F2770">
        <w:tab/>
        <w:t>Allowed PDU session status</w:t>
      </w:r>
      <w:bookmarkEnd w:id="7796"/>
      <w:bookmarkEnd w:id="7797"/>
      <w:bookmarkEnd w:id="7798"/>
      <w:bookmarkEnd w:id="7799"/>
      <w:bookmarkEnd w:id="7800"/>
      <w:bookmarkEnd w:id="7801"/>
      <w:bookmarkEnd w:id="7802"/>
      <w:bookmarkEnd w:id="7803"/>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804" w:name="_CR8_2_16_5"/>
      <w:bookmarkStart w:id="7805" w:name="_Toc20233000"/>
      <w:bookmarkStart w:id="7806" w:name="_Toc27747109"/>
      <w:bookmarkStart w:id="7807" w:name="_Toc36213299"/>
      <w:bookmarkStart w:id="7808" w:name="_Toc36657476"/>
      <w:bookmarkStart w:id="7809" w:name="_Toc45287145"/>
      <w:bookmarkStart w:id="7810" w:name="_Toc51948418"/>
      <w:bookmarkStart w:id="7811" w:name="_Toc51949510"/>
      <w:bookmarkStart w:id="7812" w:name="_Toc162971728"/>
      <w:bookmarkEnd w:id="7804"/>
      <w:r w:rsidRPr="007F2770">
        <w:t>8.2.16.</w:t>
      </w:r>
      <w:r w:rsidR="003C71C7" w:rsidRPr="007F2770">
        <w:t>5</w:t>
      </w:r>
      <w:r w:rsidRPr="007F2770">
        <w:rPr>
          <w:lang w:val="en-US"/>
        </w:rPr>
        <w:tab/>
      </w:r>
      <w:r w:rsidRPr="007F2770">
        <w:t>NAS message container</w:t>
      </w:r>
      <w:bookmarkEnd w:id="7805"/>
      <w:bookmarkEnd w:id="7806"/>
      <w:bookmarkEnd w:id="7807"/>
      <w:bookmarkEnd w:id="7808"/>
      <w:bookmarkEnd w:id="7809"/>
      <w:bookmarkEnd w:id="7810"/>
      <w:bookmarkEnd w:id="7811"/>
      <w:bookmarkEnd w:id="7812"/>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813" w:name="_CR8_2_16_6"/>
      <w:bookmarkStart w:id="7814" w:name="_Toc162971729"/>
      <w:bookmarkEnd w:id="7813"/>
      <w:r w:rsidRPr="007F2770">
        <w:t>8.2.16.6</w:t>
      </w:r>
      <w:r w:rsidR="00F85871" w:rsidRPr="007F2770">
        <w:tab/>
      </w:r>
      <w:r w:rsidRPr="007F2770">
        <w:t>UE request type</w:t>
      </w:r>
      <w:bookmarkEnd w:id="7814"/>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815" w:name="_CR8_2_16_7"/>
      <w:bookmarkStart w:id="7816" w:name="_Toc162971730"/>
      <w:bookmarkEnd w:id="7815"/>
      <w:r w:rsidRPr="007F2770">
        <w:t>8.2.16.7</w:t>
      </w:r>
      <w:r w:rsidRPr="007F2770">
        <w:tab/>
        <w:t>Paging restriction</w:t>
      </w:r>
      <w:bookmarkEnd w:id="7816"/>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817" w:name="_CR8_2_17"/>
      <w:bookmarkStart w:id="7818" w:name="_Toc20233001"/>
      <w:bookmarkStart w:id="7819" w:name="_Toc27747110"/>
      <w:bookmarkStart w:id="7820" w:name="_Toc36213300"/>
      <w:bookmarkStart w:id="7821" w:name="_Toc36657477"/>
      <w:bookmarkStart w:id="7822" w:name="_Toc45287146"/>
      <w:bookmarkStart w:id="7823" w:name="_Toc51948419"/>
      <w:bookmarkStart w:id="7824" w:name="_Toc51949511"/>
      <w:bookmarkStart w:id="7825" w:name="_Toc162971731"/>
      <w:bookmarkEnd w:id="7817"/>
      <w:r w:rsidRPr="007F2770">
        <w:t>8.</w:t>
      </w:r>
      <w:r w:rsidR="0034300A" w:rsidRPr="007F2770">
        <w:t>2</w:t>
      </w:r>
      <w:r w:rsidRPr="007F2770">
        <w:t>.</w:t>
      </w:r>
      <w:r w:rsidR="00564140" w:rsidRPr="007F2770">
        <w:t>1</w:t>
      </w:r>
      <w:r w:rsidR="00291F9D" w:rsidRPr="007F2770">
        <w:t>7</w:t>
      </w:r>
      <w:r w:rsidRPr="007F2770">
        <w:tab/>
        <w:t>Service accept</w:t>
      </w:r>
      <w:bookmarkEnd w:id="7818"/>
      <w:bookmarkEnd w:id="7819"/>
      <w:bookmarkEnd w:id="7820"/>
      <w:bookmarkEnd w:id="7821"/>
      <w:bookmarkEnd w:id="7822"/>
      <w:bookmarkEnd w:id="7823"/>
      <w:bookmarkEnd w:id="7824"/>
      <w:bookmarkEnd w:id="7825"/>
    </w:p>
    <w:p w14:paraId="7B3B79BA" w14:textId="77777777" w:rsidR="002E27BF" w:rsidRPr="007F2770" w:rsidRDefault="002E27BF" w:rsidP="00781477">
      <w:pPr>
        <w:pStyle w:val="Heading4"/>
        <w:rPr>
          <w:lang w:eastAsia="ko-KR"/>
        </w:rPr>
      </w:pPr>
      <w:bookmarkStart w:id="7826" w:name="_CR8_2_17_1"/>
      <w:bookmarkStart w:id="7827" w:name="_Toc20233002"/>
      <w:bookmarkStart w:id="7828" w:name="_Toc27747111"/>
      <w:bookmarkStart w:id="7829" w:name="_Toc36213301"/>
      <w:bookmarkStart w:id="7830" w:name="_Toc36657478"/>
      <w:bookmarkStart w:id="7831" w:name="_Toc45287147"/>
      <w:bookmarkStart w:id="7832" w:name="_Toc51948420"/>
      <w:bookmarkStart w:id="7833" w:name="_Toc51949512"/>
      <w:bookmarkStart w:id="7834" w:name="_Toc162971732"/>
      <w:bookmarkEnd w:id="7826"/>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27"/>
      <w:bookmarkEnd w:id="7828"/>
      <w:bookmarkEnd w:id="7829"/>
      <w:bookmarkEnd w:id="7830"/>
      <w:bookmarkEnd w:id="7831"/>
      <w:bookmarkEnd w:id="7832"/>
      <w:bookmarkEnd w:id="7833"/>
      <w:bookmarkEnd w:id="7834"/>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835" w:name="_CRTable8_2_17_1_1"/>
      <w:r w:rsidRPr="007F2770">
        <w:rPr>
          <w:lang w:val="fr-FR"/>
        </w:rPr>
        <w:t>Table </w:t>
      </w:r>
      <w:bookmarkEnd w:id="7835"/>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836" w:name="_CR8_2_17_2"/>
      <w:bookmarkStart w:id="7837" w:name="_Toc20233003"/>
      <w:bookmarkStart w:id="7838" w:name="_Toc27747112"/>
      <w:bookmarkStart w:id="7839" w:name="_Toc36213302"/>
      <w:bookmarkStart w:id="7840" w:name="_Toc36657479"/>
      <w:bookmarkStart w:id="7841" w:name="_Toc45287148"/>
      <w:bookmarkStart w:id="7842" w:name="_Toc51948421"/>
      <w:bookmarkStart w:id="7843" w:name="_Toc51949513"/>
      <w:bookmarkStart w:id="7844" w:name="_Toc162971733"/>
      <w:bookmarkEnd w:id="7836"/>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837"/>
      <w:bookmarkEnd w:id="7838"/>
      <w:bookmarkEnd w:id="7839"/>
      <w:bookmarkEnd w:id="7840"/>
      <w:bookmarkEnd w:id="7841"/>
      <w:bookmarkEnd w:id="7842"/>
      <w:bookmarkEnd w:id="7843"/>
      <w:bookmarkEnd w:id="7844"/>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845" w:name="_CR8_2_17_3"/>
      <w:bookmarkStart w:id="7846" w:name="_Toc20233004"/>
      <w:bookmarkStart w:id="7847" w:name="_Toc27747113"/>
      <w:bookmarkStart w:id="7848" w:name="_Toc36213303"/>
      <w:bookmarkStart w:id="7849" w:name="_Toc36657480"/>
      <w:bookmarkStart w:id="7850" w:name="_Toc45287149"/>
      <w:bookmarkStart w:id="7851" w:name="_Toc51948422"/>
      <w:bookmarkStart w:id="7852" w:name="_Toc51949514"/>
      <w:bookmarkStart w:id="7853" w:name="_Toc162971734"/>
      <w:bookmarkEnd w:id="7845"/>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846"/>
      <w:bookmarkEnd w:id="7847"/>
      <w:bookmarkEnd w:id="7848"/>
      <w:bookmarkEnd w:id="7849"/>
      <w:bookmarkEnd w:id="7850"/>
      <w:bookmarkEnd w:id="7851"/>
      <w:bookmarkEnd w:id="7852"/>
      <w:bookmarkEnd w:id="7853"/>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854" w:name="_CR8_2_17_4"/>
      <w:bookmarkStart w:id="7855" w:name="_Toc20233005"/>
      <w:bookmarkStart w:id="7856" w:name="_Toc27747114"/>
      <w:bookmarkStart w:id="7857" w:name="_Toc36213304"/>
      <w:bookmarkStart w:id="7858" w:name="_Toc36657481"/>
      <w:bookmarkStart w:id="7859" w:name="_Toc45287150"/>
      <w:bookmarkStart w:id="7860" w:name="_Toc51948423"/>
      <w:bookmarkStart w:id="7861" w:name="_Toc51949515"/>
      <w:bookmarkStart w:id="7862" w:name="_Toc162971735"/>
      <w:bookmarkEnd w:id="7854"/>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855"/>
      <w:bookmarkEnd w:id="7856"/>
      <w:bookmarkEnd w:id="7857"/>
      <w:bookmarkEnd w:id="7858"/>
      <w:bookmarkEnd w:id="7859"/>
      <w:bookmarkEnd w:id="7860"/>
      <w:bookmarkEnd w:id="7861"/>
      <w:bookmarkEnd w:id="7862"/>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863" w:name="_CR8_2_17_5"/>
      <w:bookmarkStart w:id="7864" w:name="_Toc20233006"/>
      <w:bookmarkStart w:id="7865" w:name="_Toc27747115"/>
      <w:bookmarkStart w:id="7866" w:name="_Toc36213305"/>
      <w:bookmarkStart w:id="7867" w:name="_Toc36657482"/>
      <w:bookmarkStart w:id="7868" w:name="_Toc45287151"/>
      <w:bookmarkStart w:id="7869" w:name="_Toc51948424"/>
      <w:bookmarkStart w:id="7870" w:name="_Toc51949516"/>
      <w:bookmarkStart w:id="7871" w:name="_Toc162971736"/>
      <w:bookmarkEnd w:id="786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864"/>
      <w:bookmarkEnd w:id="7865"/>
      <w:bookmarkEnd w:id="7866"/>
      <w:bookmarkEnd w:id="7867"/>
      <w:bookmarkEnd w:id="7868"/>
      <w:bookmarkEnd w:id="7869"/>
      <w:bookmarkEnd w:id="7870"/>
      <w:bookmarkEnd w:id="7871"/>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872" w:name="_CR8_2_17_6"/>
      <w:bookmarkStart w:id="7873" w:name="_Toc20233007"/>
      <w:bookmarkStart w:id="7874" w:name="_Toc27747116"/>
      <w:bookmarkStart w:id="7875" w:name="_Toc36213306"/>
      <w:bookmarkStart w:id="7876" w:name="_Toc36657483"/>
      <w:bookmarkStart w:id="7877" w:name="_Toc45287152"/>
      <w:bookmarkStart w:id="7878" w:name="_Toc51948425"/>
      <w:bookmarkStart w:id="7879" w:name="_Toc51949517"/>
      <w:bookmarkStart w:id="7880" w:name="_Toc162971737"/>
      <w:bookmarkEnd w:id="7872"/>
      <w:r w:rsidRPr="007F2770">
        <w:rPr>
          <w:lang w:val="en-US" w:eastAsia="ko-KR"/>
        </w:rPr>
        <w:t>8.2.17.6</w:t>
      </w:r>
      <w:r w:rsidRPr="007F2770">
        <w:rPr>
          <w:lang w:val="en-US" w:eastAsia="ko-KR"/>
        </w:rPr>
        <w:tab/>
        <w:t>T3448 value</w:t>
      </w:r>
      <w:bookmarkEnd w:id="7873"/>
      <w:bookmarkEnd w:id="7874"/>
      <w:bookmarkEnd w:id="7875"/>
      <w:bookmarkEnd w:id="7876"/>
      <w:bookmarkEnd w:id="7877"/>
      <w:bookmarkEnd w:id="7878"/>
      <w:bookmarkEnd w:id="7879"/>
      <w:bookmarkEnd w:id="7880"/>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881" w:name="_CR8_2_17_7"/>
      <w:bookmarkStart w:id="7882" w:name="_Toc162971738"/>
      <w:bookmarkStart w:id="7883" w:name="_Toc20233008"/>
      <w:bookmarkStart w:id="7884" w:name="_Toc27747117"/>
      <w:bookmarkStart w:id="7885" w:name="_Toc36213307"/>
      <w:bookmarkStart w:id="7886" w:name="_Toc36657484"/>
      <w:bookmarkStart w:id="7887" w:name="_Toc45287153"/>
      <w:bookmarkStart w:id="7888" w:name="_Toc51948426"/>
      <w:bookmarkStart w:id="7889" w:name="_Toc51949518"/>
      <w:bookmarkEnd w:id="7881"/>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882"/>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890" w:name="_CR8_2_17_8"/>
      <w:bookmarkStart w:id="7891" w:name="_Toc162971739"/>
      <w:bookmarkEnd w:id="7890"/>
      <w:r w:rsidRPr="007F2770">
        <w:t>8.2.17.8</w:t>
      </w:r>
      <w:r w:rsidRPr="007F2770">
        <w:tab/>
        <w:t>Forbidden TAI(s) for the list of "5GS forbidden tracking areas for roaming"</w:t>
      </w:r>
      <w:bookmarkEnd w:id="7891"/>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892" w:name="_CR8_2_17_9"/>
      <w:bookmarkStart w:id="7893" w:name="_Toc162971740"/>
      <w:bookmarkEnd w:id="7892"/>
      <w:r w:rsidRPr="007F2770">
        <w:t>8.2.17.9</w:t>
      </w:r>
      <w:r w:rsidRPr="007F2770">
        <w:tab/>
        <w:t>Forbidden TAI(s) for the list of "5GS forbidden tracking areas for regional provision of service"</w:t>
      </w:r>
      <w:bookmarkEnd w:id="7893"/>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894" w:name="_CR8_2_18"/>
      <w:bookmarkStart w:id="7895" w:name="_Toc162971741"/>
      <w:bookmarkEnd w:id="7894"/>
      <w:r w:rsidRPr="007F2770">
        <w:t>8.</w:t>
      </w:r>
      <w:r w:rsidR="0034300A" w:rsidRPr="007F2770">
        <w:t>2</w:t>
      </w:r>
      <w:r w:rsidRPr="007F2770">
        <w:t>.</w:t>
      </w:r>
      <w:r w:rsidR="00564140" w:rsidRPr="007F2770">
        <w:t>1</w:t>
      </w:r>
      <w:r w:rsidR="00291F9D" w:rsidRPr="007F2770">
        <w:t>8</w:t>
      </w:r>
      <w:r w:rsidRPr="007F2770">
        <w:tab/>
        <w:t>Service reject</w:t>
      </w:r>
      <w:bookmarkEnd w:id="7883"/>
      <w:bookmarkEnd w:id="7884"/>
      <w:bookmarkEnd w:id="7885"/>
      <w:bookmarkEnd w:id="7886"/>
      <w:bookmarkEnd w:id="7887"/>
      <w:bookmarkEnd w:id="7888"/>
      <w:bookmarkEnd w:id="7889"/>
      <w:bookmarkEnd w:id="7895"/>
    </w:p>
    <w:p w14:paraId="6B54DA12" w14:textId="77777777" w:rsidR="002E27BF" w:rsidRPr="007F2770" w:rsidRDefault="002E27BF" w:rsidP="00781477">
      <w:pPr>
        <w:pStyle w:val="Heading4"/>
        <w:rPr>
          <w:lang w:eastAsia="ko-KR"/>
        </w:rPr>
      </w:pPr>
      <w:bookmarkStart w:id="7896" w:name="_CR8_2_18_1"/>
      <w:bookmarkStart w:id="7897" w:name="_Toc20233009"/>
      <w:bookmarkStart w:id="7898" w:name="_Toc27747118"/>
      <w:bookmarkStart w:id="7899" w:name="_Toc36213308"/>
      <w:bookmarkStart w:id="7900" w:name="_Toc36657485"/>
      <w:bookmarkStart w:id="7901" w:name="_Toc45287154"/>
      <w:bookmarkStart w:id="7902" w:name="_Toc51948427"/>
      <w:bookmarkStart w:id="7903" w:name="_Toc51949519"/>
      <w:bookmarkStart w:id="7904" w:name="_Toc162971742"/>
      <w:bookmarkEnd w:id="7896"/>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97"/>
      <w:bookmarkEnd w:id="7898"/>
      <w:bookmarkEnd w:id="7899"/>
      <w:bookmarkEnd w:id="7900"/>
      <w:bookmarkEnd w:id="7901"/>
      <w:bookmarkEnd w:id="7902"/>
      <w:bookmarkEnd w:id="7903"/>
      <w:bookmarkEnd w:id="7904"/>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905" w:name="_CRTable8_2_18_1_1"/>
      <w:r w:rsidRPr="007F2770">
        <w:t>Table </w:t>
      </w:r>
      <w:bookmarkEnd w:id="7905"/>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906" w:name="_Toc20233010"/>
      <w:bookmarkStart w:id="7907" w:name="_Toc27747119"/>
      <w:bookmarkStart w:id="7908" w:name="_Toc36213309"/>
      <w:bookmarkStart w:id="7909" w:name="_Toc36657486"/>
      <w:bookmarkStart w:id="7910" w:name="_Toc45287155"/>
      <w:bookmarkStart w:id="7911" w:name="_Toc51948428"/>
      <w:bookmarkStart w:id="7912"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913" w:name="_CR8_2_18_2"/>
      <w:bookmarkStart w:id="7914" w:name="_Toc162971743"/>
      <w:bookmarkEnd w:id="7913"/>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906"/>
      <w:bookmarkEnd w:id="7907"/>
      <w:bookmarkEnd w:id="7908"/>
      <w:bookmarkEnd w:id="7909"/>
      <w:bookmarkEnd w:id="7910"/>
      <w:bookmarkEnd w:id="7911"/>
      <w:bookmarkEnd w:id="7912"/>
      <w:bookmarkEnd w:id="7914"/>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915" w:name="_CR8_2_18_3"/>
      <w:bookmarkStart w:id="7916" w:name="_Toc20233011"/>
      <w:bookmarkStart w:id="7917" w:name="_Toc27747120"/>
      <w:bookmarkStart w:id="7918" w:name="_Toc36213310"/>
      <w:bookmarkStart w:id="7919" w:name="_Toc36657487"/>
      <w:bookmarkStart w:id="7920" w:name="_Toc45287156"/>
      <w:bookmarkStart w:id="7921" w:name="_Toc51948429"/>
      <w:bookmarkStart w:id="7922" w:name="_Toc51949521"/>
      <w:bookmarkStart w:id="7923" w:name="_Toc162971744"/>
      <w:bookmarkEnd w:id="7915"/>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916"/>
      <w:bookmarkEnd w:id="7917"/>
      <w:bookmarkEnd w:id="7918"/>
      <w:bookmarkEnd w:id="7919"/>
      <w:bookmarkEnd w:id="7920"/>
      <w:bookmarkEnd w:id="7921"/>
      <w:bookmarkEnd w:id="7922"/>
      <w:bookmarkEnd w:id="7923"/>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924" w:name="_CR8_2_18_4"/>
      <w:bookmarkStart w:id="7925" w:name="_Toc20233012"/>
      <w:bookmarkStart w:id="7926" w:name="_Toc27747121"/>
      <w:bookmarkStart w:id="7927" w:name="_Toc36213311"/>
      <w:bookmarkStart w:id="7928" w:name="_Toc36657488"/>
      <w:bookmarkStart w:id="7929" w:name="_Toc45287157"/>
      <w:bookmarkStart w:id="7930" w:name="_Toc51948430"/>
      <w:bookmarkStart w:id="7931" w:name="_Toc51949522"/>
      <w:bookmarkStart w:id="7932" w:name="_Toc162971745"/>
      <w:bookmarkEnd w:id="7924"/>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925"/>
      <w:bookmarkEnd w:id="7926"/>
      <w:bookmarkEnd w:id="7927"/>
      <w:bookmarkEnd w:id="7928"/>
      <w:bookmarkEnd w:id="7929"/>
      <w:bookmarkEnd w:id="7930"/>
      <w:bookmarkEnd w:id="7931"/>
      <w:bookmarkEnd w:id="7932"/>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933" w:name="_CR8_2_18_5"/>
      <w:bookmarkStart w:id="7934" w:name="_Toc20233013"/>
      <w:bookmarkStart w:id="7935" w:name="_Toc27747122"/>
      <w:bookmarkStart w:id="7936" w:name="_Toc36213312"/>
      <w:bookmarkStart w:id="7937" w:name="_Toc36657489"/>
      <w:bookmarkStart w:id="7938" w:name="_Toc45287158"/>
      <w:bookmarkStart w:id="7939" w:name="_Toc51948431"/>
      <w:bookmarkStart w:id="7940" w:name="_Toc51949523"/>
      <w:bookmarkStart w:id="7941" w:name="_Toc162971746"/>
      <w:bookmarkEnd w:id="7933"/>
      <w:r w:rsidRPr="007F2770">
        <w:rPr>
          <w:lang w:val="en-US" w:eastAsia="ko-KR"/>
        </w:rPr>
        <w:t>8.2.18.5</w:t>
      </w:r>
      <w:r w:rsidRPr="007F2770">
        <w:rPr>
          <w:lang w:val="en-US" w:eastAsia="ko-KR"/>
        </w:rPr>
        <w:tab/>
        <w:t>T3448 value</w:t>
      </w:r>
      <w:bookmarkEnd w:id="7934"/>
      <w:bookmarkEnd w:id="7935"/>
      <w:bookmarkEnd w:id="7936"/>
      <w:bookmarkEnd w:id="7937"/>
      <w:bookmarkEnd w:id="7938"/>
      <w:bookmarkEnd w:id="7939"/>
      <w:bookmarkEnd w:id="7940"/>
      <w:bookmarkEnd w:id="7941"/>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942" w:name="_CR8_2_18_6"/>
      <w:bookmarkStart w:id="7943" w:name="_Toc45287159"/>
      <w:bookmarkStart w:id="7944" w:name="_Toc51948432"/>
      <w:bookmarkStart w:id="7945" w:name="_Toc51949524"/>
      <w:bookmarkStart w:id="7946" w:name="_Toc162971747"/>
      <w:bookmarkStart w:id="7947" w:name="_Toc20233014"/>
      <w:bookmarkStart w:id="7948" w:name="_Toc27747123"/>
      <w:bookmarkStart w:id="7949" w:name="_Toc36213313"/>
      <w:bookmarkStart w:id="7950" w:name="_Toc36657490"/>
      <w:bookmarkEnd w:id="7942"/>
      <w:r w:rsidRPr="007F2770">
        <w:t>8.2.18.6</w:t>
      </w:r>
      <w:r w:rsidRPr="007F2770">
        <w:tab/>
        <w:t>CAG information list</w:t>
      </w:r>
      <w:bookmarkEnd w:id="7943"/>
      <w:bookmarkEnd w:id="7944"/>
      <w:bookmarkEnd w:id="7945"/>
      <w:bookmarkEnd w:id="7946"/>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951" w:name="_CR8_2_18_7"/>
      <w:bookmarkStart w:id="7952" w:name="_Toc162971748"/>
      <w:bookmarkEnd w:id="7951"/>
      <w:r w:rsidRPr="007F2770">
        <w:t>8.2.18.7</w:t>
      </w:r>
      <w:r w:rsidRPr="007F2770">
        <w:tab/>
        <w:t>Disaster return wait range</w:t>
      </w:r>
      <w:bookmarkEnd w:id="7952"/>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953" w:name="_CR8_2_18_8"/>
      <w:bookmarkStart w:id="7954" w:name="_Toc162971749"/>
      <w:bookmarkEnd w:id="7953"/>
      <w:r w:rsidRPr="007F2770">
        <w:t>8.2.</w:t>
      </w:r>
      <w:r w:rsidRPr="007F2770">
        <w:rPr>
          <w:rFonts w:hint="eastAsia"/>
          <w:lang w:eastAsia="zh-CN"/>
        </w:rPr>
        <w:t>18</w:t>
      </w:r>
      <w:r w:rsidRPr="007F2770">
        <w:t>.</w:t>
      </w:r>
      <w:r w:rsidRPr="007F2770">
        <w:rPr>
          <w:lang w:eastAsia="zh-CN"/>
        </w:rPr>
        <w:t>8</w:t>
      </w:r>
      <w:r w:rsidRPr="007F2770">
        <w:tab/>
        <w:t>Extended CAG information list</w:t>
      </w:r>
      <w:bookmarkEnd w:id="7954"/>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955" w:name="_CR8_2_18_9"/>
      <w:bookmarkStart w:id="7956" w:name="_Toc162971750"/>
      <w:bookmarkEnd w:id="7955"/>
      <w:r w:rsidRPr="007F2770">
        <w:rPr>
          <w:lang w:val="en-US" w:eastAsia="ko-KR"/>
        </w:rPr>
        <w:t>8.2.18.9</w:t>
      </w:r>
      <w:r w:rsidRPr="007F2770">
        <w:rPr>
          <w:lang w:val="en-US" w:eastAsia="ko-KR"/>
        </w:rPr>
        <w:tab/>
        <w:t>Lower bound timer</w:t>
      </w:r>
      <w:r w:rsidRPr="007F2770">
        <w:t xml:space="preserve"> value</w:t>
      </w:r>
      <w:bookmarkEnd w:id="7956"/>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957" w:name="_CR8_2_18_10"/>
      <w:bookmarkStart w:id="7958" w:name="_Toc162971751"/>
      <w:bookmarkEnd w:id="7957"/>
      <w:r w:rsidRPr="007F2770">
        <w:t>8.2.18.10</w:t>
      </w:r>
      <w:r w:rsidRPr="007F2770">
        <w:tab/>
        <w:t>Forbidden TAI(s) for the list of "5GS forbidden tracking areas for roaming"</w:t>
      </w:r>
      <w:bookmarkEnd w:id="7958"/>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959" w:name="_CR8_2_18_11"/>
      <w:bookmarkStart w:id="7960" w:name="_Toc162971752"/>
      <w:bookmarkEnd w:id="7959"/>
      <w:r w:rsidRPr="007F2770">
        <w:t>8.2.18.11</w:t>
      </w:r>
      <w:r w:rsidRPr="007F2770">
        <w:tab/>
        <w:t>Forbidden TAI(s) for the list of "5GS forbidden tracking areas for regional provision of service"</w:t>
      </w:r>
      <w:bookmarkEnd w:id="7960"/>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7961" w:name="_CR8_2_19"/>
      <w:bookmarkStart w:id="7962" w:name="_Toc45287160"/>
      <w:bookmarkStart w:id="7963" w:name="_Toc51948433"/>
      <w:bookmarkStart w:id="7964" w:name="_Toc51949525"/>
      <w:bookmarkStart w:id="7965" w:name="_Toc162971753"/>
      <w:bookmarkEnd w:id="7961"/>
      <w:r w:rsidRPr="007F2770">
        <w:t>8.</w:t>
      </w:r>
      <w:r w:rsidR="0034300A" w:rsidRPr="007F2770">
        <w:t>2</w:t>
      </w:r>
      <w:r w:rsidRPr="007F2770">
        <w:t>.</w:t>
      </w:r>
      <w:r w:rsidR="00564140" w:rsidRPr="007F2770">
        <w:t>1</w:t>
      </w:r>
      <w:r w:rsidR="00291F9D" w:rsidRPr="007F2770">
        <w:t>9</w:t>
      </w:r>
      <w:r w:rsidRPr="007F2770">
        <w:tab/>
        <w:t>Configuration update command</w:t>
      </w:r>
      <w:bookmarkEnd w:id="7947"/>
      <w:bookmarkEnd w:id="7948"/>
      <w:bookmarkEnd w:id="7949"/>
      <w:bookmarkEnd w:id="7950"/>
      <w:bookmarkEnd w:id="7962"/>
      <w:bookmarkEnd w:id="7963"/>
      <w:bookmarkEnd w:id="7964"/>
      <w:bookmarkEnd w:id="7965"/>
    </w:p>
    <w:p w14:paraId="07A4AEAB" w14:textId="77777777" w:rsidR="002E27BF" w:rsidRPr="007F2770" w:rsidRDefault="002E27BF" w:rsidP="00781477">
      <w:pPr>
        <w:pStyle w:val="Heading4"/>
        <w:rPr>
          <w:lang w:eastAsia="ko-KR"/>
        </w:rPr>
      </w:pPr>
      <w:bookmarkStart w:id="7966" w:name="_CR8_2_19_1"/>
      <w:bookmarkStart w:id="7967" w:name="_Toc20233015"/>
      <w:bookmarkStart w:id="7968" w:name="_Toc27747124"/>
      <w:bookmarkStart w:id="7969" w:name="_Toc36213314"/>
      <w:bookmarkStart w:id="7970" w:name="_Toc36657491"/>
      <w:bookmarkStart w:id="7971" w:name="_Toc45287161"/>
      <w:bookmarkStart w:id="7972" w:name="_Toc51948434"/>
      <w:bookmarkStart w:id="7973" w:name="_Toc51949526"/>
      <w:bookmarkStart w:id="7974" w:name="_Toc162971754"/>
      <w:bookmarkEnd w:id="7966"/>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67"/>
      <w:bookmarkEnd w:id="7968"/>
      <w:bookmarkEnd w:id="7969"/>
      <w:bookmarkEnd w:id="7970"/>
      <w:bookmarkEnd w:id="7971"/>
      <w:bookmarkEnd w:id="7972"/>
      <w:bookmarkEnd w:id="7973"/>
      <w:bookmarkEnd w:id="7974"/>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7975" w:name="_CRTable8_2_19_1_1"/>
      <w:r w:rsidRPr="007F2770">
        <w:t>Table </w:t>
      </w:r>
      <w:bookmarkEnd w:id="7975"/>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7976"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7976"/>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5A00745F" w:rsidR="009E45AA" w:rsidRPr="007F2770" w:rsidRDefault="00F97657" w:rsidP="00C02D44">
            <w:pPr>
              <w:pStyle w:val="TAL"/>
            </w:pPr>
            <w:ins w:id="7977" w:author="24.501_CR6147R1_(Rel-18)_eNS_Ph3" w:date="2024-06-08T18:53:00Z">
              <w:r>
                <w:rPr>
                  <w:lang w:eastAsia="zh-CN"/>
                </w:rPr>
                <w:t>7B</w:t>
              </w:r>
            </w:ins>
            <w:del w:id="7978" w:author="24.501_CR6147R1_(Rel-18)_eNS_Ph3" w:date="2024-06-08T18:53:00Z">
              <w:r w:rsidR="005A0493" w:rsidDel="00F97657">
                <w:rPr>
                  <w:lang w:eastAsia="zh-CN"/>
                </w:rPr>
                <w:delText>TBD</w:delText>
              </w:r>
            </w:del>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02F25283" w:rsidR="009E45AA" w:rsidRDefault="00F23C4E" w:rsidP="009E45AA">
            <w:pPr>
              <w:pStyle w:val="TAC"/>
            </w:pPr>
            <w:ins w:id="7979" w:author="24.501_CR6174R1_(Rel-18)_eNS_Ph3" w:date="2024-06-19T11:53:00Z">
              <w:r>
                <w:t>17-</w:t>
              </w:r>
              <w:r w:rsidRPr="00073AD4">
                <w:t>38611</w:t>
              </w:r>
              <w:del w:id="7980" w:author="Hannah-ZTE" w:date="2024-04-01T11:04:00Z">
                <w:r w:rsidDel="008027E1">
                  <w:delText>TBD</w:delText>
                </w:r>
              </w:del>
              <w:r w:rsidDel="00F23C4E">
                <w:t xml:space="preserve"> </w:t>
              </w:r>
            </w:ins>
            <w:del w:id="7981" w:author="24.501_CR6174R1_(Rel-18)_eNS_Ph3" w:date="2024-06-19T11:53:00Z">
              <w:r w:rsidR="009E45AA" w:rsidDel="00F23C4E">
                <w:delText>TBD</w:delText>
              </w:r>
            </w:del>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r>
              <w:rPr>
                <w:lang w:eastAsia="ko-KR"/>
              </w:rPr>
              <w:t xml:space="preserve"> </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7982" w:name="_Toc20233016"/>
      <w:bookmarkStart w:id="7983" w:name="_Toc27747125"/>
      <w:bookmarkStart w:id="7984" w:name="_Toc36213315"/>
      <w:bookmarkStart w:id="7985" w:name="_Toc36657492"/>
      <w:bookmarkStart w:id="7986" w:name="_Toc45287162"/>
      <w:bookmarkStart w:id="7987" w:name="_Toc51948435"/>
      <w:bookmarkStart w:id="7988" w:name="_Toc51949527"/>
    </w:p>
    <w:p w14:paraId="2F2FA41E" w14:textId="75B51901" w:rsidR="00C073E6" w:rsidRPr="007F2770" w:rsidRDefault="00C073E6" w:rsidP="00781477">
      <w:pPr>
        <w:pStyle w:val="Heading4"/>
        <w:rPr>
          <w:lang w:val="en-US" w:eastAsia="ko-KR"/>
        </w:rPr>
      </w:pPr>
      <w:bookmarkStart w:id="7989" w:name="_CR8_2_19_2"/>
      <w:bookmarkStart w:id="7990" w:name="_Toc162971755"/>
      <w:bookmarkEnd w:id="7989"/>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982"/>
      <w:bookmarkEnd w:id="7983"/>
      <w:bookmarkEnd w:id="7984"/>
      <w:bookmarkEnd w:id="7985"/>
      <w:bookmarkEnd w:id="7986"/>
      <w:bookmarkEnd w:id="7987"/>
      <w:bookmarkEnd w:id="7988"/>
      <w:bookmarkEnd w:id="7990"/>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991" w:name="_CR8_2_19_3"/>
      <w:bookmarkStart w:id="7992" w:name="_Toc20233017"/>
      <w:bookmarkStart w:id="7993" w:name="_Toc27747126"/>
      <w:bookmarkStart w:id="7994" w:name="_Toc36213316"/>
      <w:bookmarkStart w:id="7995" w:name="_Toc36657493"/>
      <w:bookmarkStart w:id="7996" w:name="_Toc45287163"/>
      <w:bookmarkStart w:id="7997" w:name="_Toc51948436"/>
      <w:bookmarkStart w:id="7998" w:name="_Toc51949528"/>
      <w:bookmarkStart w:id="7999" w:name="_Toc162971756"/>
      <w:bookmarkEnd w:id="7991"/>
      <w:r w:rsidRPr="007F2770">
        <w:t>8.2.1</w:t>
      </w:r>
      <w:r w:rsidR="00291F9D" w:rsidRPr="007F2770">
        <w:t>9</w:t>
      </w:r>
      <w:r w:rsidRPr="007F2770">
        <w:t>.</w:t>
      </w:r>
      <w:r w:rsidR="00C073E6" w:rsidRPr="007F2770">
        <w:t>3</w:t>
      </w:r>
      <w:r w:rsidRPr="007F2770">
        <w:rPr>
          <w:rFonts w:hint="eastAsia"/>
        </w:rPr>
        <w:tab/>
      </w:r>
      <w:r w:rsidRPr="007F2770">
        <w:t>5G-GUTI</w:t>
      </w:r>
      <w:bookmarkEnd w:id="7992"/>
      <w:bookmarkEnd w:id="7993"/>
      <w:bookmarkEnd w:id="7994"/>
      <w:bookmarkEnd w:id="7995"/>
      <w:bookmarkEnd w:id="7996"/>
      <w:bookmarkEnd w:id="7997"/>
      <w:bookmarkEnd w:id="7998"/>
      <w:bookmarkEnd w:id="7999"/>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8000" w:name="_CR8_2_19_4"/>
      <w:bookmarkStart w:id="8001" w:name="_Toc20233018"/>
      <w:bookmarkStart w:id="8002" w:name="_Toc27747127"/>
      <w:bookmarkStart w:id="8003" w:name="_Toc36213317"/>
      <w:bookmarkStart w:id="8004" w:name="_Toc36657494"/>
      <w:bookmarkStart w:id="8005" w:name="_Toc45287164"/>
      <w:bookmarkStart w:id="8006" w:name="_Toc51948437"/>
      <w:bookmarkStart w:id="8007" w:name="_Toc51949529"/>
      <w:bookmarkStart w:id="8008" w:name="_Toc162971757"/>
      <w:bookmarkEnd w:id="8000"/>
      <w:r w:rsidRPr="007F2770">
        <w:t>8.2.1</w:t>
      </w:r>
      <w:r w:rsidR="00291F9D" w:rsidRPr="007F2770">
        <w:t>9</w:t>
      </w:r>
      <w:r w:rsidRPr="007F2770">
        <w:t>.</w:t>
      </w:r>
      <w:r w:rsidR="00C073E6" w:rsidRPr="007F2770">
        <w:t>4</w:t>
      </w:r>
      <w:r w:rsidRPr="007F2770">
        <w:rPr>
          <w:rFonts w:hint="eastAsia"/>
        </w:rPr>
        <w:tab/>
      </w:r>
      <w:r w:rsidRPr="007F2770">
        <w:t>TAI list</w:t>
      </w:r>
      <w:bookmarkEnd w:id="8001"/>
      <w:bookmarkEnd w:id="8002"/>
      <w:bookmarkEnd w:id="8003"/>
      <w:bookmarkEnd w:id="8004"/>
      <w:bookmarkEnd w:id="8005"/>
      <w:bookmarkEnd w:id="8006"/>
      <w:bookmarkEnd w:id="8007"/>
      <w:bookmarkEnd w:id="8008"/>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8009" w:name="_CR8_2_19_5"/>
      <w:bookmarkStart w:id="8010" w:name="_Toc20233019"/>
      <w:bookmarkStart w:id="8011" w:name="_Toc27747128"/>
      <w:bookmarkStart w:id="8012" w:name="_Toc36213318"/>
      <w:bookmarkStart w:id="8013" w:name="_Toc36657495"/>
      <w:bookmarkStart w:id="8014" w:name="_Toc45287165"/>
      <w:bookmarkStart w:id="8015" w:name="_Toc51948438"/>
      <w:bookmarkStart w:id="8016" w:name="_Toc51949530"/>
      <w:bookmarkStart w:id="8017" w:name="_Toc162971758"/>
      <w:bookmarkEnd w:id="8009"/>
      <w:r w:rsidRPr="007F2770">
        <w:t>8.2.1</w:t>
      </w:r>
      <w:r w:rsidR="00291F9D" w:rsidRPr="007F2770">
        <w:t>9</w:t>
      </w:r>
      <w:r w:rsidRPr="007F2770">
        <w:t>.</w:t>
      </w:r>
      <w:r w:rsidR="00C073E6" w:rsidRPr="007F2770">
        <w:t>5</w:t>
      </w:r>
      <w:r w:rsidRPr="007F2770">
        <w:rPr>
          <w:rFonts w:hint="eastAsia"/>
        </w:rPr>
        <w:tab/>
      </w:r>
      <w:r w:rsidRPr="007F2770">
        <w:t>Allowed NSSAI</w:t>
      </w:r>
      <w:bookmarkEnd w:id="8010"/>
      <w:bookmarkEnd w:id="8011"/>
      <w:bookmarkEnd w:id="8012"/>
      <w:bookmarkEnd w:id="8013"/>
      <w:bookmarkEnd w:id="8014"/>
      <w:bookmarkEnd w:id="8015"/>
      <w:bookmarkEnd w:id="8016"/>
      <w:bookmarkEnd w:id="8017"/>
    </w:p>
    <w:p w14:paraId="1DD85070" w14:textId="77777777" w:rsidR="00193BB8" w:rsidRPr="007F2770" w:rsidRDefault="000F63CD" w:rsidP="00971F6D">
      <w:r w:rsidRPr="007F2770">
        <w:t>This IE may be included to assign a new allowed NSSAI to the UE not registered for onboarding services in SNPN.</w:t>
      </w:r>
      <w:bookmarkStart w:id="8018" w:name="_Toc20233020"/>
      <w:bookmarkStart w:id="8019" w:name="_Toc27747129"/>
      <w:bookmarkStart w:id="8020" w:name="_Toc36213319"/>
      <w:bookmarkStart w:id="8021" w:name="_Toc36657496"/>
      <w:bookmarkStart w:id="8022" w:name="_Toc45287166"/>
      <w:bookmarkStart w:id="8023" w:name="_Toc51948439"/>
      <w:bookmarkStart w:id="8024" w:name="_Toc51949531"/>
    </w:p>
    <w:p w14:paraId="697F43E6" w14:textId="0E929CBA" w:rsidR="00971F6D" w:rsidRPr="007F2770" w:rsidRDefault="00971F6D" w:rsidP="00781477">
      <w:pPr>
        <w:pStyle w:val="Heading4"/>
      </w:pPr>
      <w:bookmarkStart w:id="8025" w:name="_CR8_2_19_6"/>
      <w:bookmarkStart w:id="8026" w:name="_Toc162971759"/>
      <w:bookmarkEnd w:id="8025"/>
      <w:r w:rsidRPr="007F2770">
        <w:t>8.2.1</w:t>
      </w:r>
      <w:r w:rsidR="00291F9D" w:rsidRPr="007F2770">
        <w:t>9</w:t>
      </w:r>
      <w:r w:rsidRPr="007F2770">
        <w:t>.</w:t>
      </w:r>
      <w:r w:rsidR="00C073E6" w:rsidRPr="007F2770">
        <w:t>6</w:t>
      </w:r>
      <w:r w:rsidRPr="007F2770">
        <w:rPr>
          <w:rFonts w:hint="eastAsia"/>
        </w:rPr>
        <w:tab/>
      </w:r>
      <w:r w:rsidRPr="007F2770">
        <w:t>Service area list</w:t>
      </w:r>
      <w:bookmarkEnd w:id="8018"/>
      <w:bookmarkEnd w:id="8019"/>
      <w:bookmarkEnd w:id="8020"/>
      <w:bookmarkEnd w:id="8021"/>
      <w:bookmarkEnd w:id="8022"/>
      <w:bookmarkEnd w:id="8023"/>
      <w:bookmarkEnd w:id="8024"/>
      <w:bookmarkEnd w:id="8026"/>
    </w:p>
    <w:p w14:paraId="60BEEADB" w14:textId="77777777" w:rsidR="00193BB8" w:rsidRPr="007F2770" w:rsidRDefault="00971F6D" w:rsidP="00971F6D">
      <w:r w:rsidRPr="007F2770">
        <w:t>This IE may be included to assign a new service area list to the UE.</w:t>
      </w:r>
      <w:bookmarkStart w:id="8027" w:name="_Toc20233021"/>
      <w:bookmarkStart w:id="8028" w:name="_Toc27747130"/>
      <w:bookmarkStart w:id="8029" w:name="_Toc36213320"/>
      <w:bookmarkStart w:id="8030" w:name="_Toc36657497"/>
      <w:bookmarkStart w:id="8031" w:name="_Toc45287167"/>
      <w:bookmarkStart w:id="8032" w:name="_Toc51948440"/>
      <w:bookmarkStart w:id="8033" w:name="_Toc51949532"/>
    </w:p>
    <w:p w14:paraId="49AEE59A" w14:textId="1744BC29" w:rsidR="00971F6D" w:rsidRPr="007F2770" w:rsidRDefault="00971F6D" w:rsidP="00781477">
      <w:pPr>
        <w:pStyle w:val="Heading4"/>
      </w:pPr>
      <w:bookmarkStart w:id="8034" w:name="_CR8_2_19_7"/>
      <w:bookmarkStart w:id="8035" w:name="_Toc162971760"/>
      <w:bookmarkEnd w:id="8034"/>
      <w:r w:rsidRPr="007F2770">
        <w:t>8.2.1</w:t>
      </w:r>
      <w:r w:rsidR="00291F9D" w:rsidRPr="007F2770">
        <w:t>9</w:t>
      </w:r>
      <w:r w:rsidRPr="007F2770">
        <w:t>.</w:t>
      </w:r>
      <w:r w:rsidR="00C073E6" w:rsidRPr="007F2770">
        <w:t>7</w:t>
      </w:r>
      <w:r w:rsidRPr="007F2770">
        <w:rPr>
          <w:rFonts w:hint="eastAsia"/>
        </w:rPr>
        <w:tab/>
      </w:r>
      <w:r w:rsidRPr="007F2770">
        <w:t>Full name for network</w:t>
      </w:r>
      <w:bookmarkEnd w:id="8027"/>
      <w:bookmarkEnd w:id="8028"/>
      <w:bookmarkEnd w:id="8029"/>
      <w:bookmarkEnd w:id="8030"/>
      <w:bookmarkEnd w:id="8031"/>
      <w:bookmarkEnd w:id="8032"/>
      <w:bookmarkEnd w:id="8033"/>
      <w:bookmarkEnd w:id="8035"/>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8036" w:name="_CR8_2_19_8"/>
      <w:bookmarkStart w:id="8037" w:name="_Toc20233022"/>
      <w:bookmarkStart w:id="8038" w:name="_Toc27747131"/>
      <w:bookmarkStart w:id="8039" w:name="_Toc36213321"/>
      <w:bookmarkStart w:id="8040" w:name="_Toc36657498"/>
      <w:bookmarkStart w:id="8041" w:name="_Toc45287168"/>
      <w:bookmarkStart w:id="8042" w:name="_Toc51948441"/>
      <w:bookmarkStart w:id="8043" w:name="_Toc51949533"/>
      <w:bookmarkStart w:id="8044" w:name="_Toc162971761"/>
      <w:bookmarkEnd w:id="8036"/>
      <w:r w:rsidRPr="007F2770">
        <w:t>8.2.1</w:t>
      </w:r>
      <w:r w:rsidR="00291F9D" w:rsidRPr="007F2770">
        <w:t>9</w:t>
      </w:r>
      <w:r w:rsidRPr="007F2770">
        <w:t>.</w:t>
      </w:r>
      <w:r w:rsidR="00C073E6" w:rsidRPr="007F2770">
        <w:t>8</w:t>
      </w:r>
      <w:r w:rsidRPr="007F2770">
        <w:rPr>
          <w:rFonts w:hint="eastAsia"/>
        </w:rPr>
        <w:tab/>
      </w:r>
      <w:r w:rsidRPr="007F2770">
        <w:t>Short name for network</w:t>
      </w:r>
      <w:bookmarkEnd w:id="8037"/>
      <w:bookmarkEnd w:id="8038"/>
      <w:bookmarkEnd w:id="8039"/>
      <w:bookmarkEnd w:id="8040"/>
      <w:bookmarkEnd w:id="8041"/>
      <w:bookmarkEnd w:id="8042"/>
      <w:bookmarkEnd w:id="8043"/>
      <w:bookmarkEnd w:id="8044"/>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8045" w:name="_CR8_2_19_9"/>
      <w:bookmarkStart w:id="8046" w:name="_Toc20233023"/>
      <w:bookmarkStart w:id="8047" w:name="_Toc27747132"/>
      <w:bookmarkStart w:id="8048" w:name="_Toc36213322"/>
      <w:bookmarkStart w:id="8049" w:name="_Toc36657499"/>
      <w:bookmarkStart w:id="8050" w:name="_Toc45287169"/>
      <w:bookmarkStart w:id="8051" w:name="_Toc51948442"/>
      <w:bookmarkStart w:id="8052" w:name="_Toc51949534"/>
      <w:bookmarkStart w:id="8053" w:name="_Toc162971762"/>
      <w:bookmarkEnd w:id="8045"/>
      <w:r w:rsidRPr="007F2770">
        <w:t>8.2.1</w:t>
      </w:r>
      <w:r w:rsidR="00291F9D" w:rsidRPr="007F2770">
        <w:t>9</w:t>
      </w:r>
      <w:r w:rsidRPr="007F2770">
        <w:t>.</w:t>
      </w:r>
      <w:r w:rsidR="00C073E6" w:rsidRPr="007F2770">
        <w:t>9</w:t>
      </w:r>
      <w:r w:rsidRPr="007F2770">
        <w:rPr>
          <w:rFonts w:hint="eastAsia"/>
        </w:rPr>
        <w:tab/>
      </w:r>
      <w:r w:rsidRPr="007F2770">
        <w:t>Local time zone</w:t>
      </w:r>
      <w:bookmarkEnd w:id="8046"/>
      <w:bookmarkEnd w:id="8047"/>
      <w:bookmarkEnd w:id="8048"/>
      <w:bookmarkEnd w:id="8049"/>
      <w:bookmarkEnd w:id="8050"/>
      <w:bookmarkEnd w:id="8051"/>
      <w:bookmarkEnd w:id="8052"/>
      <w:bookmarkEnd w:id="8053"/>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8054" w:name="_CR8_2_19_10"/>
      <w:bookmarkStart w:id="8055" w:name="_Toc20233024"/>
      <w:bookmarkStart w:id="8056" w:name="_Toc27747133"/>
      <w:bookmarkStart w:id="8057" w:name="_Toc36213323"/>
      <w:bookmarkStart w:id="8058" w:name="_Toc36657500"/>
      <w:bookmarkStart w:id="8059" w:name="_Toc45287170"/>
      <w:bookmarkStart w:id="8060" w:name="_Toc51948443"/>
      <w:bookmarkStart w:id="8061" w:name="_Toc51949535"/>
      <w:bookmarkStart w:id="8062" w:name="_Toc162971763"/>
      <w:bookmarkEnd w:id="8054"/>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8055"/>
      <w:bookmarkEnd w:id="8056"/>
      <w:bookmarkEnd w:id="8057"/>
      <w:bookmarkEnd w:id="8058"/>
      <w:bookmarkEnd w:id="8059"/>
      <w:bookmarkEnd w:id="8060"/>
      <w:bookmarkEnd w:id="8061"/>
      <w:bookmarkEnd w:id="8062"/>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8063" w:name="_CR8_2_19_11"/>
      <w:bookmarkStart w:id="8064" w:name="_Toc20233025"/>
      <w:bookmarkStart w:id="8065" w:name="_Toc27747134"/>
      <w:bookmarkStart w:id="8066" w:name="_Toc36213324"/>
      <w:bookmarkStart w:id="8067" w:name="_Toc36657501"/>
      <w:bookmarkStart w:id="8068" w:name="_Toc45287171"/>
      <w:bookmarkStart w:id="8069" w:name="_Toc51948444"/>
      <w:bookmarkStart w:id="8070" w:name="_Toc51949536"/>
      <w:bookmarkStart w:id="8071" w:name="_Toc162971764"/>
      <w:bookmarkEnd w:id="8063"/>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8064"/>
      <w:bookmarkEnd w:id="8065"/>
      <w:bookmarkEnd w:id="8066"/>
      <w:bookmarkEnd w:id="8067"/>
      <w:bookmarkEnd w:id="8068"/>
      <w:bookmarkEnd w:id="8069"/>
      <w:bookmarkEnd w:id="8070"/>
      <w:bookmarkEnd w:id="8071"/>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8072" w:name="_CR8_2_19_12"/>
      <w:bookmarkStart w:id="8073" w:name="_Toc20233026"/>
      <w:bookmarkStart w:id="8074" w:name="_Toc27747135"/>
      <w:bookmarkStart w:id="8075" w:name="_Toc36213325"/>
      <w:bookmarkStart w:id="8076" w:name="_Toc36657502"/>
      <w:bookmarkStart w:id="8077" w:name="_Toc45287172"/>
      <w:bookmarkStart w:id="8078" w:name="_Toc51948445"/>
      <w:bookmarkStart w:id="8079" w:name="_Toc51949537"/>
      <w:bookmarkStart w:id="8080" w:name="_Toc162971765"/>
      <w:bookmarkEnd w:id="8072"/>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8073"/>
      <w:bookmarkEnd w:id="8074"/>
      <w:bookmarkEnd w:id="8075"/>
      <w:bookmarkEnd w:id="8076"/>
      <w:bookmarkEnd w:id="8077"/>
      <w:bookmarkEnd w:id="8078"/>
      <w:bookmarkEnd w:id="8079"/>
      <w:bookmarkEnd w:id="8080"/>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8081" w:name="_CR8_2_19_13"/>
      <w:bookmarkStart w:id="8082" w:name="_Toc20233027"/>
      <w:bookmarkStart w:id="8083" w:name="_Toc27747136"/>
      <w:bookmarkStart w:id="8084" w:name="_Toc36213326"/>
      <w:bookmarkStart w:id="8085" w:name="_Toc36657503"/>
      <w:bookmarkStart w:id="8086" w:name="_Toc45287173"/>
      <w:bookmarkStart w:id="8087" w:name="_Toc51948446"/>
      <w:bookmarkStart w:id="8088" w:name="_Toc51949538"/>
      <w:bookmarkStart w:id="8089" w:name="_Toc162971766"/>
      <w:bookmarkEnd w:id="8081"/>
      <w:r w:rsidRPr="007F2770">
        <w:t>8.2.1</w:t>
      </w:r>
      <w:r w:rsidR="00291F9D" w:rsidRPr="007F2770">
        <w:t>9</w:t>
      </w:r>
      <w:r w:rsidRPr="007F2770">
        <w:t>.1</w:t>
      </w:r>
      <w:r w:rsidR="00C073E6" w:rsidRPr="007F2770">
        <w:t>3</w:t>
      </w:r>
      <w:r w:rsidRPr="007F2770">
        <w:rPr>
          <w:rFonts w:hint="eastAsia"/>
        </w:rPr>
        <w:tab/>
        <w:t>MICO indication</w:t>
      </w:r>
      <w:bookmarkEnd w:id="8082"/>
      <w:bookmarkEnd w:id="8083"/>
      <w:bookmarkEnd w:id="8084"/>
      <w:bookmarkEnd w:id="8085"/>
      <w:bookmarkEnd w:id="8086"/>
      <w:bookmarkEnd w:id="8087"/>
      <w:bookmarkEnd w:id="8088"/>
      <w:bookmarkEnd w:id="8089"/>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8090" w:name="_CR8_2_19_14"/>
      <w:bookmarkStart w:id="8091" w:name="_Toc20233028"/>
      <w:bookmarkStart w:id="8092" w:name="_Toc27747137"/>
      <w:bookmarkStart w:id="8093" w:name="_Toc36213327"/>
      <w:bookmarkStart w:id="8094" w:name="_Toc36657504"/>
      <w:bookmarkStart w:id="8095" w:name="_Toc45287174"/>
      <w:bookmarkStart w:id="8096" w:name="_Toc51948447"/>
      <w:bookmarkStart w:id="8097" w:name="_Toc51949539"/>
      <w:bookmarkStart w:id="8098" w:name="_Toc162971767"/>
      <w:bookmarkEnd w:id="8090"/>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091"/>
      <w:bookmarkEnd w:id="8092"/>
      <w:bookmarkEnd w:id="8093"/>
      <w:bookmarkEnd w:id="8094"/>
      <w:bookmarkEnd w:id="8095"/>
      <w:bookmarkEnd w:id="8096"/>
      <w:bookmarkEnd w:id="8097"/>
      <w:bookmarkEnd w:id="8098"/>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8099" w:name="_CR8_2_19_15"/>
      <w:bookmarkStart w:id="8100" w:name="_Toc20233029"/>
      <w:bookmarkStart w:id="8101" w:name="_Toc27747138"/>
      <w:bookmarkStart w:id="8102" w:name="_Toc36213328"/>
      <w:bookmarkStart w:id="8103" w:name="_Toc36657505"/>
      <w:bookmarkStart w:id="8104" w:name="_Toc45287175"/>
      <w:bookmarkStart w:id="8105" w:name="_Toc51948448"/>
      <w:bookmarkStart w:id="8106" w:name="_Toc51949540"/>
      <w:bookmarkStart w:id="8107" w:name="_Toc162971768"/>
      <w:bookmarkEnd w:id="8099"/>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8100"/>
      <w:bookmarkEnd w:id="8101"/>
      <w:bookmarkEnd w:id="8102"/>
      <w:bookmarkEnd w:id="8103"/>
      <w:bookmarkEnd w:id="8104"/>
      <w:bookmarkEnd w:id="8105"/>
      <w:bookmarkEnd w:id="8106"/>
      <w:bookmarkEnd w:id="8107"/>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8108" w:name="_CR8_2_19_16"/>
      <w:bookmarkStart w:id="8109" w:name="_Toc20233030"/>
      <w:bookmarkStart w:id="8110" w:name="_Toc27747139"/>
      <w:bookmarkStart w:id="8111" w:name="_Toc36213329"/>
      <w:bookmarkStart w:id="8112" w:name="_Toc36657506"/>
      <w:bookmarkStart w:id="8113" w:name="_Toc45287176"/>
      <w:bookmarkStart w:id="8114" w:name="_Toc51948449"/>
      <w:bookmarkStart w:id="8115" w:name="_Toc51949541"/>
      <w:bookmarkStart w:id="8116" w:name="_Toc162971769"/>
      <w:bookmarkEnd w:id="8108"/>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8109"/>
      <w:bookmarkEnd w:id="8110"/>
      <w:bookmarkEnd w:id="8111"/>
      <w:bookmarkEnd w:id="8112"/>
      <w:bookmarkEnd w:id="8113"/>
      <w:bookmarkEnd w:id="8114"/>
      <w:bookmarkEnd w:id="8115"/>
      <w:bookmarkEnd w:id="8116"/>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117" w:name="_CR8_2_19_17"/>
      <w:bookmarkStart w:id="8118" w:name="_Toc20233031"/>
      <w:bookmarkStart w:id="8119" w:name="_Toc27747140"/>
      <w:bookmarkStart w:id="8120" w:name="_Toc36213330"/>
      <w:bookmarkStart w:id="8121" w:name="_Toc36657507"/>
      <w:bookmarkStart w:id="8122" w:name="_Toc45287177"/>
      <w:bookmarkStart w:id="8123" w:name="_Toc51948450"/>
      <w:bookmarkStart w:id="8124" w:name="_Toc51949542"/>
      <w:bookmarkStart w:id="8125" w:name="_Toc162971770"/>
      <w:bookmarkEnd w:id="8117"/>
      <w:r w:rsidRPr="007F2770">
        <w:t>8.2.19.17</w:t>
      </w:r>
      <w:r w:rsidRPr="007F2770">
        <w:rPr>
          <w:rFonts w:hint="eastAsia"/>
        </w:rPr>
        <w:tab/>
      </w:r>
      <w:r w:rsidRPr="007F2770">
        <w:t>Operator-defined access category definitions</w:t>
      </w:r>
      <w:bookmarkEnd w:id="8118"/>
      <w:bookmarkEnd w:id="8119"/>
      <w:bookmarkEnd w:id="8120"/>
      <w:bookmarkEnd w:id="8121"/>
      <w:bookmarkEnd w:id="8122"/>
      <w:bookmarkEnd w:id="8123"/>
      <w:bookmarkEnd w:id="8124"/>
      <w:bookmarkEnd w:id="8125"/>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126" w:name="_CR8_2_19_18"/>
      <w:bookmarkStart w:id="8127" w:name="_Toc20233032"/>
      <w:bookmarkStart w:id="8128" w:name="_Toc27747141"/>
      <w:bookmarkStart w:id="8129" w:name="_Toc36213331"/>
      <w:bookmarkStart w:id="8130" w:name="_Toc36657508"/>
      <w:bookmarkStart w:id="8131" w:name="_Toc45287178"/>
      <w:bookmarkStart w:id="8132" w:name="_Toc51948451"/>
      <w:bookmarkStart w:id="8133" w:name="_Toc51949543"/>
      <w:bookmarkStart w:id="8134" w:name="_Toc162971771"/>
      <w:bookmarkEnd w:id="8126"/>
      <w:r w:rsidRPr="007F2770">
        <w:t>8.2.19.18</w:t>
      </w:r>
      <w:r w:rsidRPr="007F2770">
        <w:rPr>
          <w:rFonts w:hint="eastAsia"/>
        </w:rPr>
        <w:tab/>
      </w:r>
      <w:r w:rsidRPr="007F2770">
        <w:t>SMS indication</w:t>
      </w:r>
      <w:bookmarkEnd w:id="8127"/>
      <w:bookmarkEnd w:id="8128"/>
      <w:bookmarkEnd w:id="8129"/>
      <w:bookmarkEnd w:id="8130"/>
      <w:bookmarkEnd w:id="8131"/>
      <w:bookmarkEnd w:id="8132"/>
      <w:bookmarkEnd w:id="8133"/>
      <w:bookmarkEnd w:id="8134"/>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135" w:name="_CR8_2_19_19"/>
      <w:bookmarkStart w:id="8136" w:name="_Toc20233033"/>
      <w:bookmarkStart w:id="8137" w:name="_Toc27747142"/>
      <w:bookmarkStart w:id="8138" w:name="_Toc36213332"/>
      <w:bookmarkStart w:id="8139" w:name="_Toc36657509"/>
      <w:bookmarkStart w:id="8140" w:name="_Toc45287179"/>
      <w:bookmarkStart w:id="8141" w:name="_Toc51948452"/>
      <w:bookmarkStart w:id="8142" w:name="_Toc51949544"/>
      <w:bookmarkStart w:id="8143" w:name="_Toc162971772"/>
      <w:bookmarkEnd w:id="8135"/>
      <w:r w:rsidRPr="007F2770">
        <w:rPr>
          <w:lang w:eastAsia="ko-KR"/>
        </w:rPr>
        <w:t>8.2.19.19</w:t>
      </w:r>
      <w:r w:rsidR="008A2811" w:rsidRPr="007F2770">
        <w:rPr>
          <w:lang w:eastAsia="ko-KR"/>
        </w:rPr>
        <w:tab/>
        <w:t>T3447 value</w:t>
      </w:r>
      <w:bookmarkEnd w:id="8136"/>
      <w:bookmarkEnd w:id="8137"/>
      <w:bookmarkEnd w:id="8138"/>
      <w:bookmarkEnd w:id="8139"/>
      <w:bookmarkEnd w:id="8140"/>
      <w:bookmarkEnd w:id="8141"/>
      <w:bookmarkEnd w:id="8142"/>
      <w:bookmarkEnd w:id="8143"/>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144" w:name="_CR8_2_19_20"/>
      <w:bookmarkStart w:id="8145" w:name="_Toc20233034"/>
      <w:bookmarkStart w:id="8146" w:name="_Toc27747143"/>
      <w:bookmarkStart w:id="8147" w:name="_Toc36213333"/>
      <w:bookmarkStart w:id="8148" w:name="_Toc36657510"/>
      <w:bookmarkStart w:id="8149" w:name="_Toc45287180"/>
      <w:bookmarkStart w:id="8150" w:name="_Toc51948453"/>
      <w:bookmarkStart w:id="8151" w:name="_Toc51949545"/>
      <w:bookmarkStart w:id="8152" w:name="_Toc162971773"/>
      <w:bookmarkEnd w:id="8144"/>
      <w:r w:rsidRPr="007F2770">
        <w:t>8.2.19.20</w:t>
      </w:r>
      <w:r w:rsidRPr="007F2770">
        <w:tab/>
        <w:t>CAG information list</w:t>
      </w:r>
      <w:bookmarkEnd w:id="8145"/>
      <w:bookmarkEnd w:id="8146"/>
      <w:bookmarkEnd w:id="8147"/>
      <w:bookmarkEnd w:id="8148"/>
      <w:bookmarkEnd w:id="8149"/>
      <w:bookmarkEnd w:id="8150"/>
      <w:bookmarkEnd w:id="8151"/>
      <w:bookmarkEnd w:id="8152"/>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153" w:name="_CR8_2_19_21"/>
      <w:bookmarkStart w:id="8154" w:name="_Toc20233035"/>
      <w:bookmarkStart w:id="8155" w:name="_Toc27747144"/>
      <w:bookmarkStart w:id="8156" w:name="_Toc36213334"/>
      <w:bookmarkStart w:id="8157" w:name="_Toc36657511"/>
      <w:bookmarkStart w:id="8158" w:name="_Toc45287181"/>
      <w:bookmarkStart w:id="8159" w:name="_Toc51948454"/>
      <w:bookmarkStart w:id="8160" w:name="_Toc51949546"/>
      <w:bookmarkStart w:id="8161" w:name="_Toc162971774"/>
      <w:bookmarkEnd w:id="8153"/>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154"/>
      <w:bookmarkEnd w:id="8155"/>
      <w:bookmarkEnd w:id="8156"/>
      <w:bookmarkEnd w:id="8157"/>
      <w:bookmarkEnd w:id="8158"/>
      <w:bookmarkEnd w:id="8159"/>
      <w:bookmarkEnd w:id="8160"/>
      <w:bookmarkEnd w:id="8161"/>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162" w:name="_CR8_2_19_22"/>
      <w:bookmarkStart w:id="8163" w:name="_Toc20233036"/>
      <w:bookmarkStart w:id="8164" w:name="_Toc27747145"/>
      <w:bookmarkStart w:id="8165" w:name="_Toc36213335"/>
      <w:bookmarkStart w:id="8166" w:name="_Toc36657512"/>
      <w:bookmarkStart w:id="8167" w:name="_Toc45287182"/>
      <w:bookmarkStart w:id="8168" w:name="_Toc51948455"/>
      <w:bookmarkStart w:id="8169" w:name="_Toc51949547"/>
      <w:bookmarkStart w:id="8170" w:name="_Toc162971775"/>
      <w:bookmarkEnd w:id="8162"/>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163"/>
      <w:bookmarkEnd w:id="8164"/>
      <w:bookmarkEnd w:id="8165"/>
      <w:bookmarkEnd w:id="8166"/>
      <w:bookmarkEnd w:id="8167"/>
      <w:bookmarkEnd w:id="8168"/>
      <w:bookmarkEnd w:id="8169"/>
      <w:bookmarkEnd w:id="8170"/>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171" w:name="_CR8_2_19_23"/>
      <w:bookmarkStart w:id="8172" w:name="_Toc11419663"/>
      <w:bookmarkStart w:id="8173" w:name="_Toc27747146"/>
      <w:bookmarkStart w:id="8174" w:name="_Toc36213336"/>
      <w:bookmarkStart w:id="8175" w:name="_Toc36657513"/>
      <w:bookmarkStart w:id="8176" w:name="_Toc45287183"/>
      <w:bookmarkStart w:id="8177" w:name="_Toc51948456"/>
      <w:bookmarkStart w:id="8178" w:name="_Toc51949548"/>
      <w:bookmarkStart w:id="8179" w:name="_Toc162971776"/>
      <w:bookmarkStart w:id="8180" w:name="_Toc20233037"/>
      <w:bookmarkEnd w:id="8171"/>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172"/>
      <w:bookmarkEnd w:id="8173"/>
      <w:bookmarkEnd w:id="8174"/>
      <w:bookmarkEnd w:id="8175"/>
      <w:bookmarkEnd w:id="8176"/>
      <w:bookmarkEnd w:id="8177"/>
      <w:bookmarkEnd w:id="8178"/>
      <w:bookmarkEnd w:id="8179"/>
    </w:p>
    <w:p w14:paraId="4024F2A0" w14:textId="77777777" w:rsidR="00193BB8" w:rsidRPr="007F2770" w:rsidRDefault="00582018" w:rsidP="00582018">
      <w:r w:rsidRPr="007F2770">
        <w:t>This IE shall be included if the network wants to indicate to the UE that the UE is registered for emergency services.</w:t>
      </w:r>
      <w:bookmarkStart w:id="8181" w:name="_Toc36213337"/>
      <w:bookmarkStart w:id="8182" w:name="_Toc36657514"/>
      <w:bookmarkStart w:id="8183" w:name="_Toc45287184"/>
      <w:bookmarkStart w:id="8184" w:name="_Toc51948457"/>
      <w:bookmarkStart w:id="8185" w:name="_Toc51949549"/>
      <w:bookmarkStart w:id="8186" w:name="_Toc27747147"/>
    </w:p>
    <w:p w14:paraId="559BAE0E" w14:textId="647CB7BE" w:rsidR="002955FD" w:rsidRPr="007F2770" w:rsidRDefault="002955FD" w:rsidP="00781477">
      <w:pPr>
        <w:pStyle w:val="Heading4"/>
        <w:rPr>
          <w:lang w:val="en-US" w:eastAsia="ko-KR"/>
        </w:rPr>
      </w:pPr>
      <w:bookmarkStart w:id="8187" w:name="_CR8_2_19_24"/>
      <w:bookmarkStart w:id="8188" w:name="_Toc162971777"/>
      <w:bookmarkEnd w:id="8187"/>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181"/>
      <w:bookmarkEnd w:id="8182"/>
      <w:bookmarkEnd w:id="8183"/>
      <w:bookmarkEnd w:id="8184"/>
      <w:bookmarkEnd w:id="8185"/>
      <w:bookmarkEnd w:id="8188"/>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189" w:name="_CR8_2_19_25"/>
      <w:bookmarkStart w:id="8190" w:name="_Toc45287185"/>
      <w:bookmarkStart w:id="8191" w:name="_Toc51948458"/>
      <w:bookmarkStart w:id="8192" w:name="_Toc51949550"/>
      <w:bookmarkStart w:id="8193" w:name="_Toc162971778"/>
      <w:bookmarkStart w:id="8194" w:name="_Toc36213338"/>
      <w:bookmarkStart w:id="8195" w:name="_Toc36657515"/>
      <w:bookmarkEnd w:id="8189"/>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190"/>
      <w:bookmarkEnd w:id="8191"/>
      <w:bookmarkEnd w:id="8192"/>
      <w:bookmarkEnd w:id="8193"/>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196" w:name="_CR8_2_19_26"/>
      <w:bookmarkStart w:id="8197" w:name="_Toc51948459"/>
      <w:bookmarkStart w:id="8198" w:name="_Toc51949551"/>
      <w:bookmarkStart w:id="8199" w:name="_Toc162971779"/>
      <w:bookmarkStart w:id="8200" w:name="_Toc45287186"/>
      <w:bookmarkEnd w:id="819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197"/>
      <w:bookmarkEnd w:id="8198"/>
      <w:bookmarkEnd w:id="8199"/>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201" w:name="_CR8_2_19_27"/>
      <w:bookmarkStart w:id="8202" w:name="_Toc162971780"/>
      <w:bookmarkEnd w:id="8201"/>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202"/>
    </w:p>
    <w:p w14:paraId="65B81C95" w14:textId="03191CAA" w:rsidR="009E4738" w:rsidRPr="007F2770" w:rsidRDefault="009E4738" w:rsidP="009E4738">
      <w:bookmarkStart w:id="8203" w:name="_Toc51948460"/>
      <w:bookmarkStart w:id="8204"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205" w:name="_CR8_2_19_28"/>
      <w:bookmarkStart w:id="8206" w:name="_Toc162971781"/>
      <w:bookmarkEnd w:id="8205"/>
      <w:r w:rsidRPr="007F2770">
        <w:t>8.2.19</w:t>
      </w:r>
      <w:r w:rsidRPr="007F2770">
        <w:rPr>
          <w:lang w:eastAsia="ko-KR"/>
        </w:rPr>
        <w:t>.28</w:t>
      </w:r>
      <w:r w:rsidRPr="007F2770">
        <w:rPr>
          <w:lang w:eastAsia="ko-KR"/>
        </w:rPr>
        <w:tab/>
      </w:r>
      <w:r w:rsidRPr="007F2770">
        <w:t>NSSRG information</w:t>
      </w:r>
      <w:bookmarkEnd w:id="8206"/>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207" w:name="_CR8_2_19_29"/>
      <w:bookmarkStart w:id="8208" w:name="_Toc162971782"/>
      <w:bookmarkEnd w:id="8207"/>
      <w:r w:rsidRPr="007F2770">
        <w:t>8.2.19.29</w:t>
      </w:r>
      <w:r w:rsidRPr="007F2770">
        <w:tab/>
        <w:t>Disaster roaming wait range</w:t>
      </w:r>
      <w:bookmarkEnd w:id="8208"/>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209" w:name="_CR8_2_19_30"/>
      <w:bookmarkStart w:id="8210" w:name="_Toc162971783"/>
      <w:bookmarkEnd w:id="8209"/>
      <w:r w:rsidRPr="007F2770">
        <w:t>8.2.19.30</w:t>
      </w:r>
      <w:r w:rsidRPr="007F2770">
        <w:tab/>
        <w:t>Disaster return wait range</w:t>
      </w:r>
      <w:bookmarkEnd w:id="8210"/>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211" w:name="_CR8_2_19_31"/>
      <w:bookmarkStart w:id="8212" w:name="_Toc162971784"/>
      <w:bookmarkEnd w:id="8211"/>
      <w:r w:rsidRPr="007F2770">
        <w:t>8.2.19.31</w:t>
      </w:r>
      <w:r w:rsidRPr="007F2770">
        <w:tab/>
        <w:t>List of PLMNs to be used in disaster condition</w:t>
      </w:r>
      <w:bookmarkEnd w:id="8212"/>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213" w:name="_CR8_2_19_32"/>
      <w:bookmarkStart w:id="8214" w:name="_Toc162971785"/>
      <w:bookmarkEnd w:id="8213"/>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214"/>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215" w:name="_CR8_2_19_33"/>
      <w:bookmarkStart w:id="8216" w:name="_Toc162971786"/>
      <w:bookmarkEnd w:id="8215"/>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216"/>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217" w:name="_CR8_2_19_34"/>
      <w:bookmarkStart w:id="8218" w:name="_Toc162971787"/>
      <w:bookmarkEnd w:id="8217"/>
      <w:r w:rsidRPr="007F2770">
        <w:t>8.2.19.</w:t>
      </w:r>
      <w:r w:rsidRPr="007F2770">
        <w:rPr>
          <w:lang w:eastAsia="zh-CN"/>
        </w:rPr>
        <w:t>34</w:t>
      </w:r>
      <w:r w:rsidRPr="007F2770">
        <w:tab/>
        <w:t>NSAG information</w:t>
      </w:r>
      <w:bookmarkEnd w:id="8218"/>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219" w:name="_CR8_2_19_35"/>
      <w:bookmarkStart w:id="8220" w:name="_Toc162971788"/>
      <w:bookmarkEnd w:id="8219"/>
      <w:r w:rsidRPr="007F2770">
        <w:t>8.2.19.</w:t>
      </w:r>
      <w:r w:rsidRPr="007F2770">
        <w:rPr>
          <w:lang w:eastAsia="zh-CN"/>
        </w:rPr>
        <w:t>35</w:t>
      </w:r>
      <w:r w:rsidRPr="007F2770">
        <w:tab/>
        <w:t>Priority indicator</w:t>
      </w:r>
      <w:bookmarkEnd w:id="8220"/>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221" w:name="_CR8_2_19_36"/>
      <w:bookmarkStart w:id="8222" w:name="_Toc162971789"/>
      <w:bookmarkEnd w:id="8221"/>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222"/>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223" w:name="_CR8_2_19_37"/>
      <w:bookmarkStart w:id="8224" w:name="_Toc162971790"/>
      <w:bookmarkEnd w:id="8223"/>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224"/>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225" w:name="_CR8_2_19_38"/>
      <w:bookmarkStart w:id="8226" w:name="_Toc162971791"/>
      <w:bookmarkEnd w:id="8225"/>
      <w:r w:rsidRPr="007F2770">
        <w:t>8.2.19.</w:t>
      </w:r>
      <w:r w:rsidRPr="007F2770">
        <w:rPr>
          <w:lang w:eastAsia="zh-CN"/>
        </w:rPr>
        <w:t>38</w:t>
      </w:r>
      <w:r w:rsidRPr="007F2770">
        <w:tab/>
        <w:t>Alternative NSSAI</w:t>
      </w:r>
      <w:bookmarkEnd w:id="8226"/>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227" w:name="_CR8_2_19_39"/>
      <w:bookmarkStart w:id="8228" w:name="_Toc162971792"/>
      <w:bookmarkEnd w:id="8227"/>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228"/>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229" w:name="_CR8_2_19_40"/>
      <w:bookmarkStart w:id="8230" w:name="_Toc162971793"/>
      <w:bookmarkEnd w:id="8229"/>
      <w:r w:rsidRPr="00B56BAD">
        <w:t>8.2.19</w:t>
      </w:r>
      <w:r w:rsidRPr="00B56BAD">
        <w:rPr>
          <w:lang w:eastAsia="ko-KR"/>
        </w:rPr>
        <w:t>.</w:t>
      </w:r>
      <w:r>
        <w:rPr>
          <w:lang w:eastAsia="ko-KR"/>
        </w:rPr>
        <w:t>40</w:t>
      </w:r>
      <w:r w:rsidRPr="00B56BAD">
        <w:rPr>
          <w:lang w:eastAsia="ko-KR"/>
        </w:rPr>
        <w:tab/>
      </w:r>
      <w:r>
        <w:t>S-NSSAI time validity information</w:t>
      </w:r>
      <w:bookmarkEnd w:id="8230"/>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231" w:name="_CR8_2_19_41"/>
      <w:bookmarkStart w:id="8232" w:name="_Toc162971794"/>
      <w:bookmarkEnd w:id="8231"/>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232"/>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8233" w:name="_CR8_2_19_42"/>
      <w:bookmarkStart w:id="8234" w:name="_Toc162971795"/>
      <w:bookmarkEnd w:id="8233"/>
      <w:r>
        <w:t>8.2.19</w:t>
      </w:r>
      <w:r>
        <w:rPr>
          <w:lang w:eastAsia="ko-KR"/>
        </w:rPr>
        <w:t>.42</w:t>
      </w:r>
      <w:r>
        <w:rPr>
          <w:lang w:val="en-US" w:eastAsia="ko-KR"/>
        </w:rPr>
        <w:tab/>
      </w:r>
      <w:r>
        <w:t>Partially allowed NSSAI</w:t>
      </w:r>
      <w:bookmarkEnd w:id="8234"/>
    </w:p>
    <w:p w14:paraId="3F8C0739" w14:textId="652336EA" w:rsidR="004F4B48" w:rsidRDefault="004F4B48" w:rsidP="004F4B48">
      <w:bookmarkStart w:id="8235" w:name="_Hlk132827358"/>
      <w:r>
        <w:t xml:space="preserve">The </w:t>
      </w:r>
      <w:r w:rsidRPr="00535403">
        <w:t>network may include this IE to assign a partially allowed NSSAI to the UE.</w:t>
      </w:r>
      <w:bookmarkEnd w:id="8235"/>
    </w:p>
    <w:p w14:paraId="1FD811D0" w14:textId="63A8D024" w:rsidR="004F4B48" w:rsidRDefault="004F4B48" w:rsidP="004F4B48">
      <w:pPr>
        <w:pStyle w:val="Heading4"/>
        <w:rPr>
          <w:lang w:val="en-US" w:eastAsia="ko-KR"/>
        </w:rPr>
      </w:pPr>
      <w:bookmarkStart w:id="8236" w:name="_CR8_2_19_43"/>
      <w:bookmarkStart w:id="8237" w:name="_Toc162971796"/>
      <w:bookmarkEnd w:id="8236"/>
      <w:r>
        <w:t>8.2.19</w:t>
      </w:r>
      <w:r>
        <w:rPr>
          <w:lang w:eastAsia="ko-KR"/>
        </w:rPr>
        <w:t>.43</w:t>
      </w:r>
      <w:r>
        <w:rPr>
          <w:lang w:val="en-US" w:eastAsia="ko-KR"/>
        </w:rPr>
        <w:tab/>
      </w:r>
      <w:r>
        <w:t>Partially rejected NSSAI</w:t>
      </w:r>
      <w:bookmarkEnd w:id="8237"/>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238" w:name="_CR8_2_19_44"/>
      <w:bookmarkStart w:id="8239" w:name="_Toc162971797"/>
      <w:bookmarkEnd w:id="8238"/>
      <w:r w:rsidRPr="00892AAB">
        <w:t>8.2.19</w:t>
      </w:r>
      <w:r w:rsidRPr="00892AAB">
        <w:rPr>
          <w:lang w:eastAsia="ko-KR"/>
        </w:rPr>
        <w:t>.</w:t>
      </w:r>
      <w:r>
        <w:rPr>
          <w:lang w:eastAsia="ko-KR"/>
        </w:rPr>
        <w:t>44</w:t>
      </w:r>
      <w:r w:rsidRPr="00892AAB">
        <w:rPr>
          <w:lang w:val="en-US" w:eastAsia="ko-KR"/>
        </w:rPr>
        <w:tab/>
      </w:r>
      <w:r w:rsidRPr="00892AAB">
        <w:t>Feature authorization indication</w:t>
      </w:r>
      <w:bookmarkEnd w:id="8239"/>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8240" w:name="_CR8_2_19_45"/>
      <w:bookmarkStart w:id="8241" w:name="_Toc139050624"/>
      <w:bookmarkStart w:id="8242" w:name="_Toc162971798"/>
      <w:bookmarkEnd w:id="8240"/>
      <w:r w:rsidRPr="000E3072">
        <w:t>8.2.19.</w:t>
      </w:r>
      <w:r>
        <w:rPr>
          <w:lang w:eastAsia="zh-CN"/>
        </w:rPr>
        <w:t>45</w:t>
      </w:r>
      <w:r>
        <w:tab/>
        <w:t>On-demand</w:t>
      </w:r>
      <w:r w:rsidRPr="000E3072">
        <w:t xml:space="preserve"> NSSAI</w:t>
      </w:r>
      <w:bookmarkEnd w:id="8241"/>
      <w:bookmarkEnd w:id="8242"/>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8243" w:name="_CR8_2_20"/>
      <w:bookmarkStart w:id="8244" w:name="_Toc162971799"/>
      <w:bookmarkEnd w:id="8243"/>
      <w:r w:rsidRPr="007F2770">
        <w:t>8.</w:t>
      </w:r>
      <w:r w:rsidR="006D60F1" w:rsidRPr="007F2770">
        <w:t>2</w:t>
      </w:r>
      <w:r w:rsidRPr="007F2770">
        <w:t>.</w:t>
      </w:r>
      <w:r w:rsidR="00291F9D" w:rsidRPr="007F2770">
        <w:t>20</w:t>
      </w:r>
      <w:r w:rsidRPr="007F2770">
        <w:tab/>
        <w:t>Configuration update complete</w:t>
      </w:r>
      <w:bookmarkEnd w:id="8180"/>
      <w:bookmarkEnd w:id="8186"/>
      <w:bookmarkEnd w:id="8194"/>
      <w:bookmarkEnd w:id="8195"/>
      <w:bookmarkEnd w:id="8200"/>
      <w:bookmarkEnd w:id="8203"/>
      <w:bookmarkEnd w:id="8204"/>
      <w:bookmarkEnd w:id="8244"/>
    </w:p>
    <w:p w14:paraId="728FAFFE" w14:textId="77777777" w:rsidR="002E27BF" w:rsidRPr="007F2770" w:rsidRDefault="002E27BF" w:rsidP="00781477">
      <w:pPr>
        <w:pStyle w:val="Heading4"/>
        <w:rPr>
          <w:lang w:eastAsia="ko-KR"/>
        </w:rPr>
      </w:pPr>
      <w:bookmarkStart w:id="8245" w:name="_CR8_2_20_1"/>
      <w:bookmarkStart w:id="8246" w:name="_Toc20233038"/>
      <w:bookmarkStart w:id="8247" w:name="_Toc27747148"/>
      <w:bookmarkStart w:id="8248" w:name="_Toc36213339"/>
      <w:bookmarkStart w:id="8249" w:name="_Toc36657516"/>
      <w:bookmarkStart w:id="8250" w:name="_Toc45287187"/>
      <w:bookmarkStart w:id="8251" w:name="_Toc51948461"/>
      <w:bookmarkStart w:id="8252" w:name="_Toc51949553"/>
      <w:bookmarkStart w:id="8253" w:name="_Toc162971800"/>
      <w:bookmarkEnd w:id="82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46"/>
      <w:bookmarkEnd w:id="8247"/>
      <w:bookmarkEnd w:id="8248"/>
      <w:bookmarkEnd w:id="8249"/>
      <w:bookmarkEnd w:id="8250"/>
      <w:bookmarkEnd w:id="8251"/>
      <w:bookmarkEnd w:id="8252"/>
      <w:bookmarkEnd w:id="82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254" w:name="_CRTable8_2_20_1_1"/>
      <w:r w:rsidRPr="007F2770">
        <w:t>Table </w:t>
      </w:r>
      <w:bookmarkEnd w:id="82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255" w:name="_CR8_2_20_2"/>
      <w:bookmarkStart w:id="8256" w:name="_Toc27747149"/>
      <w:bookmarkStart w:id="8257" w:name="_Toc36213340"/>
      <w:bookmarkStart w:id="8258" w:name="_Toc36657517"/>
      <w:bookmarkStart w:id="8259" w:name="_Toc45287188"/>
      <w:bookmarkStart w:id="8260" w:name="_Toc51948462"/>
      <w:bookmarkStart w:id="8261" w:name="_Toc51949554"/>
      <w:bookmarkStart w:id="8262" w:name="_Toc162971801"/>
      <w:bookmarkStart w:id="8263" w:name="_Toc20233039"/>
      <w:bookmarkEnd w:id="8255"/>
      <w:r w:rsidRPr="007F2770">
        <w:t>8.2.20.2</w:t>
      </w:r>
      <w:r w:rsidRPr="007F2770">
        <w:tab/>
      </w:r>
      <w:r w:rsidR="00BC79D2" w:rsidRPr="007F2770">
        <w:t>Void</w:t>
      </w:r>
      <w:bookmarkEnd w:id="8256"/>
      <w:bookmarkEnd w:id="8257"/>
      <w:bookmarkEnd w:id="8258"/>
      <w:bookmarkEnd w:id="8259"/>
      <w:bookmarkEnd w:id="8260"/>
      <w:bookmarkEnd w:id="8261"/>
      <w:bookmarkEnd w:id="8262"/>
    </w:p>
    <w:p w14:paraId="09F6E86F" w14:textId="77777777" w:rsidR="002E27BF" w:rsidRPr="007F2770" w:rsidRDefault="002E27BF" w:rsidP="00781477">
      <w:pPr>
        <w:pStyle w:val="Heading3"/>
      </w:pPr>
      <w:bookmarkStart w:id="8264" w:name="_CR8_2_21"/>
      <w:bookmarkStart w:id="8265" w:name="_Toc27747150"/>
      <w:bookmarkStart w:id="8266" w:name="_Toc36213341"/>
      <w:bookmarkStart w:id="8267" w:name="_Toc36657518"/>
      <w:bookmarkStart w:id="8268" w:name="_Toc45287189"/>
      <w:bookmarkStart w:id="8269" w:name="_Toc51948463"/>
      <w:bookmarkStart w:id="8270" w:name="_Toc51949555"/>
      <w:bookmarkStart w:id="8271" w:name="_Toc162971802"/>
      <w:bookmarkEnd w:id="8264"/>
      <w:r w:rsidRPr="007F2770">
        <w:t>8.</w:t>
      </w:r>
      <w:r w:rsidR="006D60F1" w:rsidRPr="007F2770">
        <w:t>2</w:t>
      </w:r>
      <w:r w:rsidRPr="007F2770">
        <w:t>.2</w:t>
      </w:r>
      <w:r w:rsidR="00291F9D" w:rsidRPr="007F2770">
        <w:t>1</w:t>
      </w:r>
      <w:r w:rsidRPr="007F2770">
        <w:tab/>
        <w:t>Identity request</w:t>
      </w:r>
      <w:bookmarkEnd w:id="8263"/>
      <w:bookmarkEnd w:id="8265"/>
      <w:bookmarkEnd w:id="8266"/>
      <w:bookmarkEnd w:id="8267"/>
      <w:bookmarkEnd w:id="8268"/>
      <w:bookmarkEnd w:id="8269"/>
      <w:bookmarkEnd w:id="8270"/>
      <w:bookmarkEnd w:id="8271"/>
    </w:p>
    <w:p w14:paraId="603FB361" w14:textId="77777777" w:rsidR="002E27BF" w:rsidRPr="007F2770" w:rsidRDefault="002E27BF" w:rsidP="00781477">
      <w:pPr>
        <w:pStyle w:val="Heading4"/>
        <w:rPr>
          <w:lang w:eastAsia="ko-KR"/>
        </w:rPr>
      </w:pPr>
      <w:bookmarkStart w:id="8272" w:name="_CR8_2_21_1"/>
      <w:bookmarkStart w:id="8273" w:name="_Toc20233040"/>
      <w:bookmarkStart w:id="8274" w:name="_Toc27747151"/>
      <w:bookmarkStart w:id="8275" w:name="_Toc36213342"/>
      <w:bookmarkStart w:id="8276" w:name="_Toc36657519"/>
      <w:bookmarkStart w:id="8277" w:name="_Toc45287190"/>
      <w:bookmarkStart w:id="8278" w:name="_Toc51948464"/>
      <w:bookmarkStart w:id="8279" w:name="_Toc51949556"/>
      <w:bookmarkStart w:id="8280" w:name="_Toc162971803"/>
      <w:bookmarkEnd w:id="82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73"/>
      <w:bookmarkEnd w:id="8274"/>
      <w:bookmarkEnd w:id="8275"/>
      <w:bookmarkEnd w:id="8276"/>
      <w:bookmarkEnd w:id="8277"/>
      <w:bookmarkEnd w:id="8278"/>
      <w:bookmarkEnd w:id="8279"/>
      <w:bookmarkEnd w:id="82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281" w:name="_CRTable8_2_21_1_1"/>
      <w:r w:rsidRPr="007F2770">
        <w:rPr>
          <w:lang w:val="fr-FR"/>
        </w:rPr>
        <w:t>Table </w:t>
      </w:r>
      <w:bookmarkEnd w:id="82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282" w:name="_CR8_2_22"/>
      <w:bookmarkStart w:id="8283" w:name="_Toc20233041"/>
      <w:bookmarkStart w:id="8284" w:name="_Toc27747152"/>
      <w:bookmarkStart w:id="8285" w:name="_Toc36213343"/>
      <w:bookmarkStart w:id="8286" w:name="_Toc36657520"/>
      <w:bookmarkStart w:id="8287" w:name="_Toc45287191"/>
      <w:bookmarkStart w:id="8288" w:name="_Toc51948465"/>
      <w:bookmarkStart w:id="8289" w:name="_Toc51949557"/>
      <w:bookmarkStart w:id="8290" w:name="_Toc162971804"/>
      <w:bookmarkEnd w:id="8282"/>
      <w:r w:rsidRPr="007F2770">
        <w:t>8.</w:t>
      </w:r>
      <w:r w:rsidR="0091131A" w:rsidRPr="007F2770">
        <w:t>2</w:t>
      </w:r>
      <w:r w:rsidRPr="007F2770">
        <w:t>.2</w:t>
      </w:r>
      <w:r w:rsidR="00291F9D" w:rsidRPr="007F2770">
        <w:t>2</w:t>
      </w:r>
      <w:r w:rsidRPr="007F2770">
        <w:tab/>
        <w:t>Identity response</w:t>
      </w:r>
      <w:bookmarkEnd w:id="8283"/>
      <w:bookmarkEnd w:id="8284"/>
      <w:bookmarkEnd w:id="8285"/>
      <w:bookmarkEnd w:id="8286"/>
      <w:bookmarkEnd w:id="8287"/>
      <w:bookmarkEnd w:id="8288"/>
      <w:bookmarkEnd w:id="8289"/>
      <w:bookmarkEnd w:id="8290"/>
    </w:p>
    <w:p w14:paraId="698B46ED" w14:textId="77777777" w:rsidR="002E27BF" w:rsidRPr="007F2770" w:rsidRDefault="002E27BF" w:rsidP="00781477">
      <w:pPr>
        <w:pStyle w:val="Heading4"/>
        <w:rPr>
          <w:lang w:eastAsia="ko-KR"/>
        </w:rPr>
      </w:pPr>
      <w:bookmarkStart w:id="8291" w:name="_CR8_2_22_1"/>
      <w:bookmarkStart w:id="8292" w:name="_Toc20233042"/>
      <w:bookmarkStart w:id="8293" w:name="_Toc27747153"/>
      <w:bookmarkStart w:id="8294" w:name="_Toc36213344"/>
      <w:bookmarkStart w:id="8295" w:name="_Toc36657521"/>
      <w:bookmarkStart w:id="8296" w:name="_Toc45287192"/>
      <w:bookmarkStart w:id="8297" w:name="_Toc51948466"/>
      <w:bookmarkStart w:id="8298" w:name="_Toc51949558"/>
      <w:bookmarkStart w:id="8299" w:name="_Toc162971805"/>
      <w:bookmarkEnd w:id="82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92"/>
      <w:bookmarkEnd w:id="8293"/>
      <w:bookmarkEnd w:id="8294"/>
      <w:bookmarkEnd w:id="8295"/>
      <w:bookmarkEnd w:id="8296"/>
      <w:bookmarkEnd w:id="8297"/>
      <w:bookmarkEnd w:id="8298"/>
      <w:bookmarkEnd w:id="82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300" w:name="_CRTable8_2_22_1_1"/>
      <w:r w:rsidRPr="007F2770">
        <w:rPr>
          <w:lang w:val="fr-FR"/>
        </w:rPr>
        <w:t>Table </w:t>
      </w:r>
      <w:bookmarkEnd w:id="83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301" w:name="_CR8_2_23"/>
      <w:bookmarkStart w:id="8302" w:name="_Toc20233043"/>
      <w:bookmarkStart w:id="8303" w:name="_Toc27747154"/>
      <w:bookmarkStart w:id="8304" w:name="_Toc36213345"/>
      <w:bookmarkStart w:id="8305" w:name="_Toc36657522"/>
      <w:bookmarkStart w:id="8306" w:name="_Toc45287193"/>
      <w:bookmarkStart w:id="8307" w:name="_Toc51948467"/>
      <w:bookmarkStart w:id="8308" w:name="_Toc51949559"/>
      <w:bookmarkStart w:id="8309" w:name="_Toc162971806"/>
      <w:bookmarkEnd w:id="8301"/>
      <w:r w:rsidRPr="007F2770">
        <w:t>8.</w:t>
      </w:r>
      <w:r w:rsidR="0091131A" w:rsidRPr="007F2770">
        <w:t>2</w:t>
      </w:r>
      <w:r w:rsidRPr="007F2770">
        <w:t>.2</w:t>
      </w:r>
      <w:r w:rsidR="00291F9D" w:rsidRPr="007F2770">
        <w:t>3</w:t>
      </w:r>
      <w:r w:rsidRPr="007F2770">
        <w:tab/>
        <w:t>Notification</w:t>
      </w:r>
      <w:bookmarkEnd w:id="8302"/>
      <w:bookmarkEnd w:id="8303"/>
      <w:bookmarkEnd w:id="8304"/>
      <w:bookmarkEnd w:id="8305"/>
      <w:bookmarkEnd w:id="8306"/>
      <w:bookmarkEnd w:id="8307"/>
      <w:bookmarkEnd w:id="8308"/>
      <w:bookmarkEnd w:id="8309"/>
    </w:p>
    <w:p w14:paraId="5ED8BA59" w14:textId="77777777" w:rsidR="002E27BF" w:rsidRPr="007F2770" w:rsidRDefault="002E27BF" w:rsidP="00781477">
      <w:pPr>
        <w:pStyle w:val="Heading4"/>
      </w:pPr>
      <w:bookmarkStart w:id="8310" w:name="_CR8_2_23_1"/>
      <w:bookmarkStart w:id="8311" w:name="_Toc20233044"/>
      <w:bookmarkStart w:id="8312" w:name="_Toc27747155"/>
      <w:bookmarkStart w:id="8313" w:name="_Toc36213346"/>
      <w:bookmarkStart w:id="8314" w:name="_Toc36657523"/>
      <w:bookmarkStart w:id="8315" w:name="_Toc45287194"/>
      <w:bookmarkStart w:id="8316" w:name="_Toc51948468"/>
      <w:bookmarkStart w:id="8317" w:name="_Toc51949560"/>
      <w:bookmarkStart w:id="8318" w:name="_Toc162971807"/>
      <w:bookmarkEnd w:id="8310"/>
      <w:r w:rsidRPr="007F2770">
        <w:t>8.</w:t>
      </w:r>
      <w:r w:rsidR="0091131A" w:rsidRPr="007F2770">
        <w:t>2</w:t>
      </w:r>
      <w:r w:rsidRPr="007F2770">
        <w:t>.2</w:t>
      </w:r>
      <w:r w:rsidR="00291F9D" w:rsidRPr="007F2770">
        <w:t>3</w:t>
      </w:r>
      <w:r w:rsidRPr="007F2770">
        <w:t>.1</w:t>
      </w:r>
      <w:r w:rsidRPr="007F2770">
        <w:tab/>
        <w:t>Message definition</w:t>
      </w:r>
      <w:bookmarkEnd w:id="8311"/>
      <w:bookmarkEnd w:id="8312"/>
      <w:bookmarkEnd w:id="8313"/>
      <w:bookmarkEnd w:id="8314"/>
      <w:bookmarkEnd w:id="8315"/>
      <w:bookmarkEnd w:id="8316"/>
      <w:bookmarkEnd w:id="8317"/>
      <w:bookmarkEnd w:id="83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319" w:name="_CRTable8_2_23_1_1"/>
      <w:r w:rsidRPr="007F2770">
        <w:t>Table </w:t>
      </w:r>
      <w:bookmarkEnd w:id="83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320" w:name="_CR8_2_24"/>
      <w:bookmarkStart w:id="8321" w:name="_Toc20233045"/>
      <w:bookmarkStart w:id="8322" w:name="_Toc27747156"/>
      <w:bookmarkStart w:id="8323" w:name="_Toc36213347"/>
      <w:bookmarkStart w:id="8324" w:name="_Toc36657524"/>
      <w:bookmarkStart w:id="8325" w:name="_Toc45287195"/>
      <w:bookmarkStart w:id="8326" w:name="_Toc51948469"/>
      <w:bookmarkStart w:id="8327" w:name="_Toc51949561"/>
      <w:bookmarkStart w:id="8328" w:name="_Toc162971808"/>
      <w:bookmarkEnd w:id="8320"/>
      <w:r w:rsidRPr="007F2770">
        <w:t>8.2.2</w:t>
      </w:r>
      <w:r w:rsidR="00291F9D" w:rsidRPr="007F2770">
        <w:t>4</w:t>
      </w:r>
      <w:r w:rsidRPr="007F2770">
        <w:tab/>
        <w:t>Notification response</w:t>
      </w:r>
      <w:bookmarkEnd w:id="8321"/>
      <w:bookmarkEnd w:id="8322"/>
      <w:bookmarkEnd w:id="8323"/>
      <w:bookmarkEnd w:id="8324"/>
      <w:bookmarkEnd w:id="8325"/>
      <w:bookmarkEnd w:id="8326"/>
      <w:bookmarkEnd w:id="8327"/>
      <w:bookmarkEnd w:id="8328"/>
    </w:p>
    <w:p w14:paraId="32A8839D" w14:textId="77777777" w:rsidR="005C5423" w:rsidRPr="007F2770" w:rsidRDefault="005C5423" w:rsidP="00781477">
      <w:pPr>
        <w:pStyle w:val="Heading4"/>
      </w:pPr>
      <w:bookmarkStart w:id="8329" w:name="_CR8_2_24_1"/>
      <w:bookmarkStart w:id="8330" w:name="_Toc20233046"/>
      <w:bookmarkStart w:id="8331" w:name="_Toc27747157"/>
      <w:bookmarkStart w:id="8332" w:name="_Toc36213348"/>
      <w:bookmarkStart w:id="8333" w:name="_Toc36657525"/>
      <w:bookmarkStart w:id="8334" w:name="_Toc45287196"/>
      <w:bookmarkStart w:id="8335" w:name="_Toc51948470"/>
      <w:bookmarkStart w:id="8336" w:name="_Toc51949562"/>
      <w:bookmarkStart w:id="8337" w:name="_Toc162971809"/>
      <w:bookmarkEnd w:id="8329"/>
      <w:r w:rsidRPr="007F2770">
        <w:t>8.2.2</w:t>
      </w:r>
      <w:r w:rsidR="00291F9D" w:rsidRPr="007F2770">
        <w:t>4</w:t>
      </w:r>
      <w:r w:rsidRPr="007F2770">
        <w:t>.1</w:t>
      </w:r>
      <w:r w:rsidRPr="007F2770">
        <w:tab/>
        <w:t>Message definition</w:t>
      </w:r>
      <w:bookmarkEnd w:id="8330"/>
      <w:bookmarkEnd w:id="8331"/>
      <w:bookmarkEnd w:id="8332"/>
      <w:bookmarkEnd w:id="8333"/>
      <w:bookmarkEnd w:id="8334"/>
      <w:bookmarkEnd w:id="8335"/>
      <w:bookmarkEnd w:id="8336"/>
      <w:bookmarkEnd w:id="83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338" w:name="_CRTable8_2_2341_1"/>
      <w:r w:rsidRPr="007F2770">
        <w:t>Table </w:t>
      </w:r>
      <w:bookmarkEnd w:id="83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339" w:name="_CR8_2_24_2"/>
      <w:bookmarkStart w:id="8340" w:name="_Toc20233047"/>
      <w:bookmarkStart w:id="8341" w:name="_Toc27747158"/>
      <w:bookmarkStart w:id="8342" w:name="_Toc36213349"/>
      <w:bookmarkStart w:id="8343" w:name="_Toc36657526"/>
      <w:bookmarkStart w:id="8344" w:name="_Toc45287197"/>
      <w:bookmarkStart w:id="8345" w:name="_Toc51948471"/>
      <w:bookmarkStart w:id="8346" w:name="_Toc51949563"/>
      <w:bookmarkStart w:id="8347" w:name="_Toc162971810"/>
      <w:bookmarkEnd w:id="8339"/>
      <w:r w:rsidRPr="007F2770">
        <w:t>8.2.24.2</w:t>
      </w:r>
      <w:r w:rsidRPr="007F2770">
        <w:tab/>
        <w:t>PDU session status</w:t>
      </w:r>
      <w:bookmarkEnd w:id="8340"/>
      <w:bookmarkEnd w:id="8341"/>
      <w:bookmarkEnd w:id="8342"/>
      <w:bookmarkEnd w:id="8343"/>
      <w:bookmarkEnd w:id="8344"/>
      <w:bookmarkEnd w:id="8345"/>
      <w:bookmarkEnd w:id="8346"/>
      <w:bookmarkEnd w:id="83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348" w:name="_CR8_2_25"/>
      <w:bookmarkStart w:id="8349" w:name="_Toc20233048"/>
      <w:bookmarkStart w:id="8350" w:name="_Toc27747159"/>
      <w:bookmarkStart w:id="8351" w:name="_Toc36213350"/>
      <w:bookmarkStart w:id="8352" w:name="_Toc36657527"/>
      <w:bookmarkStart w:id="8353" w:name="_Toc45287198"/>
      <w:bookmarkStart w:id="8354" w:name="_Toc51948472"/>
      <w:bookmarkStart w:id="8355" w:name="_Toc51949564"/>
      <w:bookmarkStart w:id="8356" w:name="_Toc162971811"/>
      <w:bookmarkEnd w:id="8348"/>
      <w:r w:rsidRPr="007F2770">
        <w:t>8.2.</w:t>
      </w:r>
      <w:r w:rsidR="00C54264" w:rsidRPr="007F2770">
        <w:t>2</w:t>
      </w:r>
      <w:r w:rsidR="00291F9D" w:rsidRPr="007F2770">
        <w:t>5</w:t>
      </w:r>
      <w:r w:rsidRPr="007F2770">
        <w:tab/>
        <w:t>Security mode command</w:t>
      </w:r>
      <w:bookmarkEnd w:id="8349"/>
      <w:bookmarkEnd w:id="8350"/>
      <w:bookmarkEnd w:id="8351"/>
      <w:bookmarkEnd w:id="8352"/>
      <w:bookmarkEnd w:id="8353"/>
      <w:bookmarkEnd w:id="8354"/>
      <w:bookmarkEnd w:id="8355"/>
      <w:bookmarkEnd w:id="8356"/>
    </w:p>
    <w:p w14:paraId="6E896974" w14:textId="77777777" w:rsidR="00B20E3B" w:rsidRPr="007F2770" w:rsidRDefault="00B20E3B" w:rsidP="00781477">
      <w:pPr>
        <w:pStyle w:val="Heading4"/>
      </w:pPr>
      <w:bookmarkStart w:id="8357" w:name="_CR8_2_25_1"/>
      <w:bookmarkStart w:id="8358" w:name="_Toc20233049"/>
      <w:bookmarkStart w:id="8359" w:name="_Toc27747160"/>
      <w:bookmarkStart w:id="8360" w:name="_Toc36213351"/>
      <w:bookmarkStart w:id="8361" w:name="_Toc36657528"/>
      <w:bookmarkStart w:id="8362" w:name="_Toc45287199"/>
      <w:bookmarkStart w:id="8363" w:name="_Toc51948473"/>
      <w:bookmarkStart w:id="8364" w:name="_Toc51949565"/>
      <w:bookmarkStart w:id="8365" w:name="_Toc162971812"/>
      <w:bookmarkEnd w:id="8357"/>
      <w:r w:rsidRPr="007F2770">
        <w:t>8.2.</w:t>
      </w:r>
      <w:r w:rsidR="00C54264" w:rsidRPr="007F2770">
        <w:t>2</w:t>
      </w:r>
      <w:r w:rsidR="00291F9D" w:rsidRPr="007F2770">
        <w:t>5</w:t>
      </w:r>
      <w:r w:rsidRPr="007F2770">
        <w:t>.1</w:t>
      </w:r>
      <w:r w:rsidRPr="007F2770">
        <w:tab/>
        <w:t>Message definition</w:t>
      </w:r>
      <w:bookmarkEnd w:id="8358"/>
      <w:bookmarkEnd w:id="8359"/>
      <w:bookmarkEnd w:id="8360"/>
      <w:bookmarkEnd w:id="8361"/>
      <w:bookmarkEnd w:id="8362"/>
      <w:bookmarkEnd w:id="8363"/>
      <w:bookmarkEnd w:id="8364"/>
      <w:bookmarkEnd w:id="83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366" w:name="_CRTable8_2_25_1_1"/>
      <w:r w:rsidRPr="007F2770">
        <w:t>Table </w:t>
      </w:r>
      <w:bookmarkEnd w:id="83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138FB89" w14:textId="1E53A501" w:rsidR="005F75A7" w:rsidRPr="0042506B" w:rsidRDefault="00AB69A1" w:rsidP="007877E0">
            <w:pPr>
              <w:pStyle w:val="TAL"/>
            </w:pPr>
            <w:r w:rsidRPr="00BD0E46">
              <w:t xml:space="preserve">AUN3 device security </w:t>
            </w:r>
            <w:r>
              <w:t>key</w:t>
            </w:r>
            <w:r w:rsidR="005F75A7"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367" w:name="_CR8_2_25_2"/>
      <w:bookmarkStart w:id="8368" w:name="_Toc20233050"/>
      <w:bookmarkStart w:id="8369" w:name="_Toc27747161"/>
      <w:bookmarkStart w:id="8370" w:name="_Toc36213352"/>
      <w:bookmarkStart w:id="8371" w:name="_Toc36657529"/>
      <w:bookmarkStart w:id="8372" w:name="_Toc45287200"/>
      <w:bookmarkStart w:id="8373" w:name="_Toc51948474"/>
      <w:bookmarkStart w:id="8374" w:name="_Toc51949566"/>
      <w:bookmarkStart w:id="8375" w:name="_Toc162971813"/>
      <w:bookmarkEnd w:id="8367"/>
      <w:r w:rsidRPr="007F2770">
        <w:t>8.2.</w:t>
      </w:r>
      <w:r w:rsidR="00C54264" w:rsidRPr="007F2770">
        <w:t>2</w:t>
      </w:r>
      <w:r w:rsidR="00291F9D" w:rsidRPr="007F2770">
        <w:t>5</w:t>
      </w:r>
      <w:r w:rsidRPr="007F2770">
        <w:t>.</w:t>
      </w:r>
      <w:r w:rsidR="00FA2563" w:rsidRPr="007F2770">
        <w:t>2</w:t>
      </w:r>
      <w:r w:rsidRPr="007F2770">
        <w:tab/>
        <w:t>IMEISV request</w:t>
      </w:r>
      <w:bookmarkEnd w:id="8368"/>
      <w:bookmarkEnd w:id="8369"/>
      <w:bookmarkEnd w:id="8370"/>
      <w:bookmarkEnd w:id="8371"/>
      <w:bookmarkEnd w:id="8372"/>
      <w:bookmarkEnd w:id="8373"/>
      <w:bookmarkEnd w:id="8374"/>
      <w:bookmarkEnd w:id="83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376" w:name="_CR8_2_25_3"/>
      <w:bookmarkStart w:id="8377" w:name="_Toc20233051"/>
      <w:bookmarkStart w:id="8378" w:name="_Toc27747162"/>
      <w:bookmarkStart w:id="8379" w:name="_Toc36213353"/>
      <w:bookmarkStart w:id="8380" w:name="_Toc36657530"/>
      <w:bookmarkStart w:id="8381" w:name="_Toc45287201"/>
      <w:bookmarkStart w:id="8382" w:name="_Toc51948475"/>
      <w:bookmarkStart w:id="8383" w:name="_Toc51949567"/>
      <w:bookmarkStart w:id="8384" w:name="_Toc162971814"/>
      <w:bookmarkEnd w:id="83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377"/>
      <w:bookmarkEnd w:id="8378"/>
      <w:bookmarkEnd w:id="8379"/>
      <w:bookmarkEnd w:id="8380"/>
      <w:bookmarkEnd w:id="8381"/>
      <w:bookmarkEnd w:id="8382"/>
      <w:bookmarkEnd w:id="8383"/>
      <w:bookmarkEnd w:id="8384"/>
    </w:p>
    <w:p w14:paraId="4FA082E9" w14:textId="77777777" w:rsidR="00EF1263" w:rsidRPr="007F2770" w:rsidRDefault="00EF1263" w:rsidP="00781477">
      <w:pPr>
        <w:pStyle w:val="Heading4"/>
      </w:pPr>
      <w:bookmarkStart w:id="8385" w:name="_CR8_2_25_4"/>
      <w:bookmarkStart w:id="8386" w:name="_Toc20233052"/>
      <w:bookmarkStart w:id="8387" w:name="_Toc27747163"/>
      <w:bookmarkStart w:id="8388" w:name="_Toc36213354"/>
      <w:bookmarkStart w:id="8389" w:name="_Toc36657531"/>
      <w:bookmarkStart w:id="8390" w:name="_Toc45287202"/>
      <w:bookmarkStart w:id="8391" w:name="_Toc51948476"/>
      <w:bookmarkStart w:id="8392" w:name="_Toc51949568"/>
      <w:bookmarkStart w:id="8393" w:name="_Toc162971815"/>
      <w:bookmarkEnd w:id="8385"/>
      <w:r w:rsidRPr="007F2770">
        <w:t>8.2.25.</w:t>
      </w:r>
      <w:r w:rsidR="00C073E6" w:rsidRPr="007F2770">
        <w:t>4</w:t>
      </w:r>
      <w:r w:rsidRPr="007F2770">
        <w:rPr>
          <w:rFonts w:hint="eastAsia"/>
        </w:rPr>
        <w:tab/>
      </w:r>
      <w:r w:rsidRPr="007F2770">
        <w:t>Selected EPS NAS security algorithms</w:t>
      </w:r>
      <w:bookmarkEnd w:id="8386"/>
      <w:bookmarkEnd w:id="8387"/>
      <w:bookmarkEnd w:id="8388"/>
      <w:bookmarkEnd w:id="8389"/>
      <w:bookmarkEnd w:id="8390"/>
      <w:bookmarkEnd w:id="8391"/>
      <w:bookmarkEnd w:id="8392"/>
      <w:bookmarkEnd w:id="8393"/>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394" w:name="_CR8_2_25_5"/>
      <w:bookmarkStart w:id="8395" w:name="_Toc20233053"/>
      <w:bookmarkStart w:id="8396" w:name="_Toc27747164"/>
      <w:bookmarkStart w:id="8397" w:name="_Toc36213355"/>
      <w:bookmarkStart w:id="8398" w:name="_Toc36657532"/>
      <w:bookmarkStart w:id="8399" w:name="_Toc45287203"/>
      <w:bookmarkStart w:id="8400" w:name="_Toc51948477"/>
      <w:bookmarkStart w:id="8401" w:name="_Toc51949569"/>
      <w:bookmarkStart w:id="8402" w:name="_Toc162971816"/>
      <w:bookmarkEnd w:id="8394"/>
      <w:r w:rsidRPr="007F2770">
        <w:t>8.2.25.5</w:t>
      </w:r>
      <w:r w:rsidRPr="007F2770">
        <w:rPr>
          <w:rFonts w:hint="eastAsia"/>
        </w:rPr>
        <w:tab/>
      </w:r>
      <w:r w:rsidRPr="007F2770">
        <w:t>Additional 5G security information</w:t>
      </w:r>
      <w:bookmarkEnd w:id="8395"/>
      <w:bookmarkEnd w:id="8396"/>
      <w:bookmarkEnd w:id="8397"/>
      <w:bookmarkEnd w:id="8398"/>
      <w:bookmarkEnd w:id="8399"/>
      <w:bookmarkEnd w:id="8400"/>
      <w:bookmarkEnd w:id="8401"/>
      <w:bookmarkEnd w:id="84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403" w:name="_CR8_2_25_6"/>
      <w:bookmarkStart w:id="8404" w:name="_Toc20233054"/>
      <w:bookmarkStart w:id="8405" w:name="_Toc27747165"/>
      <w:bookmarkStart w:id="8406" w:name="_Toc36213356"/>
      <w:bookmarkStart w:id="8407" w:name="_Toc36657533"/>
      <w:bookmarkStart w:id="8408" w:name="_Toc45287204"/>
      <w:bookmarkStart w:id="8409" w:name="_Toc51948478"/>
      <w:bookmarkStart w:id="8410" w:name="_Toc51949570"/>
      <w:bookmarkStart w:id="8411" w:name="_Toc162971817"/>
      <w:bookmarkEnd w:id="8403"/>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404"/>
      <w:bookmarkEnd w:id="8405"/>
      <w:bookmarkEnd w:id="8406"/>
      <w:bookmarkEnd w:id="8407"/>
      <w:bookmarkEnd w:id="8408"/>
      <w:bookmarkEnd w:id="8409"/>
      <w:bookmarkEnd w:id="8410"/>
      <w:bookmarkEnd w:id="84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412" w:name="_CR8_2_25_7"/>
      <w:bookmarkStart w:id="8413" w:name="_Toc20233055"/>
      <w:bookmarkStart w:id="8414" w:name="_Toc27747166"/>
      <w:bookmarkStart w:id="8415" w:name="_Toc36213357"/>
      <w:bookmarkStart w:id="8416" w:name="_Toc36657534"/>
      <w:bookmarkStart w:id="8417" w:name="_Toc45287205"/>
      <w:bookmarkStart w:id="8418" w:name="_Toc51948479"/>
      <w:bookmarkStart w:id="8419" w:name="_Toc51949571"/>
      <w:bookmarkStart w:id="8420" w:name="_Toc162971818"/>
      <w:bookmarkEnd w:id="8412"/>
      <w:r w:rsidRPr="007F2770">
        <w:t>8.2.25</w:t>
      </w:r>
      <w:r w:rsidRPr="007F2770">
        <w:rPr>
          <w:lang w:eastAsia="ko-KR"/>
        </w:rPr>
        <w:t>.7</w:t>
      </w:r>
      <w:r w:rsidRPr="007F2770">
        <w:tab/>
        <w:t>ABBA</w:t>
      </w:r>
      <w:bookmarkEnd w:id="8413"/>
      <w:bookmarkEnd w:id="8414"/>
      <w:bookmarkEnd w:id="8415"/>
      <w:bookmarkEnd w:id="8416"/>
      <w:bookmarkEnd w:id="8417"/>
      <w:bookmarkEnd w:id="8418"/>
      <w:bookmarkEnd w:id="8419"/>
      <w:bookmarkEnd w:id="84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421" w:name="_CR8_2_25_8"/>
      <w:bookmarkStart w:id="8422" w:name="_Toc20233056"/>
      <w:bookmarkStart w:id="8423" w:name="_Toc27747167"/>
      <w:bookmarkStart w:id="8424" w:name="_Toc36213358"/>
      <w:bookmarkStart w:id="8425" w:name="_Toc36657535"/>
      <w:bookmarkStart w:id="8426" w:name="_Toc45287206"/>
      <w:bookmarkStart w:id="8427" w:name="_Toc51948480"/>
      <w:bookmarkStart w:id="8428" w:name="_Toc51949572"/>
      <w:bookmarkStart w:id="8429" w:name="_Toc162971819"/>
      <w:bookmarkEnd w:id="8421"/>
      <w:r w:rsidRPr="007F2770">
        <w:t>8.2.25.8</w:t>
      </w:r>
      <w:r w:rsidRPr="007F2770">
        <w:rPr>
          <w:rFonts w:hint="eastAsia"/>
        </w:rPr>
        <w:tab/>
      </w:r>
      <w:r w:rsidRPr="007F2770">
        <w:t>Replayed S1 UE security capabilities</w:t>
      </w:r>
      <w:bookmarkEnd w:id="8422"/>
      <w:bookmarkEnd w:id="8423"/>
      <w:bookmarkEnd w:id="8424"/>
      <w:bookmarkEnd w:id="8425"/>
      <w:bookmarkEnd w:id="8426"/>
      <w:bookmarkEnd w:id="8427"/>
      <w:bookmarkEnd w:id="8428"/>
      <w:bookmarkEnd w:id="8429"/>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8430" w:name="_CR8_2_25_9"/>
      <w:bookmarkStart w:id="8431" w:name="_Toc139050650"/>
      <w:bookmarkStart w:id="8432" w:name="_Toc162971820"/>
      <w:bookmarkEnd w:id="8430"/>
      <w:r w:rsidRPr="0042506B">
        <w:t>8.2.25</w:t>
      </w:r>
      <w:r w:rsidRPr="0042506B">
        <w:rPr>
          <w:lang w:eastAsia="ko-KR"/>
        </w:rPr>
        <w:t>.</w:t>
      </w:r>
      <w:r>
        <w:rPr>
          <w:lang w:eastAsia="ko-KR"/>
        </w:rPr>
        <w:t>9</w:t>
      </w:r>
      <w:r w:rsidRPr="0042506B">
        <w:tab/>
      </w:r>
      <w:bookmarkEnd w:id="8431"/>
      <w:r w:rsidR="00427799" w:rsidRPr="00BD0E46">
        <w:t xml:space="preserve">AUN3 device security </w:t>
      </w:r>
      <w:r w:rsidR="00427799">
        <w:t>key</w:t>
      </w:r>
      <w:bookmarkEnd w:id="84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433" w:name="_CR8_2_26"/>
      <w:bookmarkStart w:id="8434" w:name="_Toc20233057"/>
      <w:bookmarkStart w:id="8435" w:name="_Toc27747168"/>
      <w:bookmarkStart w:id="8436" w:name="_Toc36213359"/>
      <w:bookmarkStart w:id="8437" w:name="_Toc36657536"/>
      <w:bookmarkStart w:id="8438" w:name="_Toc45287207"/>
      <w:bookmarkStart w:id="8439" w:name="_Toc51948481"/>
      <w:bookmarkStart w:id="8440" w:name="_Toc51949573"/>
      <w:bookmarkStart w:id="8441" w:name="_Toc162971821"/>
      <w:bookmarkEnd w:id="8433"/>
      <w:r w:rsidRPr="007F2770">
        <w:t>8.2.</w:t>
      </w:r>
      <w:r w:rsidR="00C54264" w:rsidRPr="007F2770">
        <w:t>2</w:t>
      </w:r>
      <w:r w:rsidR="00291F9D" w:rsidRPr="007F2770">
        <w:t>6</w:t>
      </w:r>
      <w:r w:rsidRPr="007F2770">
        <w:tab/>
        <w:t>Security mode complete</w:t>
      </w:r>
      <w:bookmarkEnd w:id="8434"/>
      <w:bookmarkEnd w:id="8435"/>
      <w:bookmarkEnd w:id="8436"/>
      <w:bookmarkEnd w:id="8437"/>
      <w:bookmarkEnd w:id="8438"/>
      <w:bookmarkEnd w:id="8439"/>
      <w:bookmarkEnd w:id="8440"/>
      <w:bookmarkEnd w:id="8441"/>
    </w:p>
    <w:p w14:paraId="177A0FE6" w14:textId="77777777" w:rsidR="00B20E3B" w:rsidRPr="007F2770" w:rsidRDefault="00B20E3B" w:rsidP="00781477">
      <w:pPr>
        <w:pStyle w:val="Heading4"/>
      </w:pPr>
      <w:bookmarkStart w:id="8442" w:name="_CR8_2_26_1"/>
      <w:bookmarkStart w:id="8443" w:name="_Toc20233058"/>
      <w:bookmarkStart w:id="8444" w:name="_Toc27747169"/>
      <w:bookmarkStart w:id="8445" w:name="_Toc36213360"/>
      <w:bookmarkStart w:id="8446" w:name="_Toc36657537"/>
      <w:bookmarkStart w:id="8447" w:name="_Toc45287208"/>
      <w:bookmarkStart w:id="8448" w:name="_Toc51948482"/>
      <w:bookmarkStart w:id="8449" w:name="_Toc51949574"/>
      <w:bookmarkStart w:id="8450" w:name="_Toc162971822"/>
      <w:bookmarkEnd w:id="8442"/>
      <w:r w:rsidRPr="007F2770">
        <w:t>8.2.</w:t>
      </w:r>
      <w:r w:rsidR="00C54264" w:rsidRPr="007F2770">
        <w:t>2</w:t>
      </w:r>
      <w:r w:rsidR="00291F9D" w:rsidRPr="007F2770">
        <w:t>6</w:t>
      </w:r>
      <w:r w:rsidRPr="007F2770">
        <w:t>.1</w:t>
      </w:r>
      <w:r w:rsidRPr="007F2770">
        <w:tab/>
        <w:t>Message definition</w:t>
      </w:r>
      <w:bookmarkEnd w:id="8443"/>
      <w:bookmarkEnd w:id="8444"/>
      <w:bookmarkEnd w:id="8445"/>
      <w:bookmarkEnd w:id="8446"/>
      <w:bookmarkEnd w:id="8447"/>
      <w:bookmarkEnd w:id="8448"/>
      <w:bookmarkEnd w:id="8449"/>
      <w:bookmarkEnd w:id="84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451" w:name="_CRTable8_2_26_1_1"/>
      <w:r w:rsidRPr="007F2770">
        <w:t>Table </w:t>
      </w:r>
      <w:bookmarkEnd w:id="84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452" w:name="_CR8_2_26_2"/>
      <w:bookmarkStart w:id="8453" w:name="_Toc20233059"/>
      <w:bookmarkStart w:id="8454" w:name="_Toc27747170"/>
      <w:bookmarkStart w:id="8455" w:name="_Toc36213361"/>
      <w:bookmarkStart w:id="8456" w:name="_Toc36657538"/>
      <w:bookmarkStart w:id="8457" w:name="_Toc45287209"/>
      <w:bookmarkStart w:id="8458" w:name="_Toc51948483"/>
      <w:bookmarkStart w:id="8459" w:name="_Toc51949575"/>
      <w:bookmarkStart w:id="8460" w:name="_Toc162971823"/>
      <w:bookmarkEnd w:id="8452"/>
      <w:r w:rsidRPr="007F2770">
        <w:t>8.2.</w:t>
      </w:r>
      <w:r w:rsidR="00C54264" w:rsidRPr="007F2770">
        <w:t>2</w:t>
      </w:r>
      <w:r w:rsidR="00291F9D" w:rsidRPr="007F2770">
        <w:t>6</w:t>
      </w:r>
      <w:r w:rsidRPr="007F2770">
        <w:t>.2</w:t>
      </w:r>
      <w:r w:rsidRPr="007F2770">
        <w:tab/>
        <w:t>IMEISV</w:t>
      </w:r>
      <w:bookmarkEnd w:id="8453"/>
      <w:bookmarkEnd w:id="8454"/>
      <w:bookmarkEnd w:id="8455"/>
      <w:bookmarkEnd w:id="8456"/>
      <w:bookmarkEnd w:id="8457"/>
      <w:bookmarkEnd w:id="8458"/>
      <w:bookmarkEnd w:id="8459"/>
      <w:bookmarkEnd w:id="84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461" w:name="_CR8_2_26_3"/>
      <w:bookmarkStart w:id="8462" w:name="_Toc20233060"/>
      <w:bookmarkStart w:id="8463" w:name="_Toc27747171"/>
      <w:bookmarkStart w:id="8464" w:name="_Toc36213362"/>
      <w:bookmarkStart w:id="8465" w:name="_Toc36657539"/>
      <w:bookmarkStart w:id="8466" w:name="_Toc45287210"/>
      <w:bookmarkStart w:id="8467" w:name="_Toc51948484"/>
      <w:bookmarkStart w:id="8468" w:name="_Toc51949576"/>
      <w:bookmarkStart w:id="8469" w:name="_Toc162971824"/>
      <w:bookmarkEnd w:id="8461"/>
      <w:r w:rsidRPr="007F2770">
        <w:t>8.2.</w:t>
      </w:r>
      <w:r w:rsidR="00C54264" w:rsidRPr="007F2770">
        <w:t>2</w:t>
      </w:r>
      <w:r w:rsidR="00291F9D" w:rsidRPr="007F2770">
        <w:t>6</w:t>
      </w:r>
      <w:r w:rsidRPr="007F2770">
        <w:t>.3</w:t>
      </w:r>
      <w:r w:rsidRPr="007F2770">
        <w:tab/>
        <w:t>NAS message container</w:t>
      </w:r>
      <w:bookmarkEnd w:id="8462"/>
      <w:bookmarkEnd w:id="8463"/>
      <w:bookmarkEnd w:id="8464"/>
      <w:bookmarkEnd w:id="8465"/>
      <w:bookmarkEnd w:id="8466"/>
      <w:bookmarkEnd w:id="8467"/>
      <w:bookmarkEnd w:id="8468"/>
      <w:bookmarkEnd w:id="84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470" w:name="_CR8_2_26_4"/>
      <w:bookmarkStart w:id="8471" w:name="_Toc27747172"/>
      <w:bookmarkStart w:id="8472" w:name="_Toc36213363"/>
      <w:bookmarkStart w:id="8473" w:name="_Toc36657540"/>
      <w:bookmarkStart w:id="8474" w:name="_Toc45287211"/>
      <w:bookmarkStart w:id="8475" w:name="_Toc51948485"/>
      <w:bookmarkStart w:id="8476" w:name="_Toc51949577"/>
      <w:bookmarkStart w:id="8477" w:name="_Toc162971825"/>
      <w:bookmarkStart w:id="8478" w:name="_Toc20233061"/>
      <w:bookmarkEnd w:id="8470"/>
      <w:r w:rsidRPr="007F2770">
        <w:t>8.2.26.4</w:t>
      </w:r>
      <w:r w:rsidRPr="007F2770">
        <w:tab/>
        <w:t>non-IMEISV PEI</w:t>
      </w:r>
      <w:bookmarkEnd w:id="8471"/>
      <w:bookmarkEnd w:id="8472"/>
      <w:bookmarkEnd w:id="8473"/>
      <w:bookmarkEnd w:id="8474"/>
      <w:bookmarkEnd w:id="8475"/>
      <w:bookmarkEnd w:id="8476"/>
      <w:bookmarkEnd w:id="847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479" w:name="_CR8_2_27"/>
      <w:bookmarkStart w:id="8480" w:name="_Toc27747173"/>
      <w:bookmarkStart w:id="8481" w:name="_Toc36213364"/>
      <w:bookmarkStart w:id="8482" w:name="_Toc36657541"/>
      <w:bookmarkStart w:id="8483" w:name="_Toc45287212"/>
      <w:bookmarkStart w:id="8484" w:name="_Toc51948486"/>
      <w:bookmarkStart w:id="8485" w:name="_Toc51949578"/>
      <w:bookmarkStart w:id="8486" w:name="_Toc162971826"/>
      <w:bookmarkEnd w:id="8479"/>
      <w:r w:rsidRPr="007F2770">
        <w:t>8.2.</w:t>
      </w:r>
      <w:r w:rsidR="00C54264" w:rsidRPr="007F2770">
        <w:t>2</w:t>
      </w:r>
      <w:r w:rsidR="00291F9D" w:rsidRPr="007F2770">
        <w:t>7</w:t>
      </w:r>
      <w:r w:rsidRPr="007F2770">
        <w:tab/>
        <w:t>Security mode reject</w:t>
      </w:r>
      <w:bookmarkEnd w:id="8478"/>
      <w:bookmarkEnd w:id="8480"/>
      <w:bookmarkEnd w:id="8481"/>
      <w:bookmarkEnd w:id="8482"/>
      <w:bookmarkEnd w:id="8483"/>
      <w:bookmarkEnd w:id="8484"/>
      <w:bookmarkEnd w:id="8485"/>
      <w:bookmarkEnd w:id="8486"/>
    </w:p>
    <w:p w14:paraId="22C307D4" w14:textId="77777777" w:rsidR="00B20E3B" w:rsidRPr="007F2770" w:rsidRDefault="00B20E3B" w:rsidP="00781477">
      <w:pPr>
        <w:pStyle w:val="Heading4"/>
      </w:pPr>
      <w:bookmarkStart w:id="8487" w:name="_CR8_6_27_1"/>
      <w:bookmarkStart w:id="8488" w:name="_Toc20233062"/>
      <w:bookmarkStart w:id="8489" w:name="_Toc27747174"/>
      <w:bookmarkStart w:id="8490" w:name="_Toc36213365"/>
      <w:bookmarkStart w:id="8491" w:name="_Toc36657542"/>
      <w:bookmarkStart w:id="8492" w:name="_Toc45287213"/>
      <w:bookmarkStart w:id="8493" w:name="_Toc51948487"/>
      <w:bookmarkStart w:id="8494" w:name="_Toc51949579"/>
      <w:bookmarkStart w:id="8495" w:name="_Toc162971827"/>
      <w:bookmarkEnd w:id="8487"/>
      <w:r w:rsidRPr="007F2770">
        <w:t>8.6.</w:t>
      </w:r>
      <w:r w:rsidR="00C54264" w:rsidRPr="007F2770">
        <w:t>2</w:t>
      </w:r>
      <w:r w:rsidR="00291F9D" w:rsidRPr="007F2770">
        <w:t>7</w:t>
      </w:r>
      <w:r w:rsidRPr="007F2770">
        <w:t>.1</w:t>
      </w:r>
      <w:r w:rsidRPr="007F2770">
        <w:tab/>
        <w:t>Message definition</w:t>
      </w:r>
      <w:bookmarkEnd w:id="8488"/>
      <w:bookmarkEnd w:id="8489"/>
      <w:bookmarkEnd w:id="8490"/>
      <w:bookmarkEnd w:id="8491"/>
      <w:bookmarkEnd w:id="8492"/>
      <w:bookmarkEnd w:id="8493"/>
      <w:bookmarkEnd w:id="8494"/>
      <w:bookmarkEnd w:id="84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496" w:name="_CRTable8_2_27_1_1"/>
      <w:r w:rsidRPr="007F2770">
        <w:t>Table </w:t>
      </w:r>
      <w:bookmarkEnd w:id="84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497" w:name="_CR8_2_28"/>
      <w:bookmarkStart w:id="8498" w:name="_Toc20233063"/>
      <w:bookmarkStart w:id="8499" w:name="_Toc27747175"/>
      <w:bookmarkStart w:id="8500" w:name="_Toc36213366"/>
      <w:bookmarkStart w:id="8501" w:name="_Toc36657543"/>
      <w:bookmarkStart w:id="8502" w:name="_Toc45287214"/>
      <w:bookmarkStart w:id="8503" w:name="_Toc51948488"/>
      <w:bookmarkStart w:id="8504" w:name="_Toc51949580"/>
      <w:bookmarkStart w:id="8505" w:name="_Toc162971828"/>
      <w:bookmarkEnd w:id="8497"/>
      <w:r w:rsidRPr="007F2770">
        <w:t>8.2.</w:t>
      </w:r>
      <w:r w:rsidR="008574B8" w:rsidRPr="007F2770">
        <w:t>28</w:t>
      </w:r>
      <w:r w:rsidRPr="007F2770">
        <w:tab/>
        <w:t>Security protected 5GS NAS message</w:t>
      </w:r>
      <w:bookmarkEnd w:id="8498"/>
      <w:bookmarkEnd w:id="8499"/>
      <w:bookmarkEnd w:id="8500"/>
      <w:bookmarkEnd w:id="8501"/>
      <w:bookmarkEnd w:id="8502"/>
      <w:bookmarkEnd w:id="8503"/>
      <w:bookmarkEnd w:id="8504"/>
      <w:bookmarkEnd w:id="8505"/>
    </w:p>
    <w:p w14:paraId="77C3065C" w14:textId="77777777" w:rsidR="00A94AD2" w:rsidRPr="007F2770" w:rsidRDefault="00A94AD2" w:rsidP="00781477">
      <w:pPr>
        <w:pStyle w:val="Heading4"/>
        <w:rPr>
          <w:lang w:eastAsia="ko-KR"/>
        </w:rPr>
      </w:pPr>
      <w:bookmarkStart w:id="8506" w:name="_CR8_2_28_1"/>
      <w:bookmarkStart w:id="8507" w:name="_Toc20233064"/>
      <w:bookmarkStart w:id="8508" w:name="_Toc27747176"/>
      <w:bookmarkStart w:id="8509" w:name="_Toc36213367"/>
      <w:bookmarkStart w:id="8510" w:name="_Toc36657544"/>
      <w:bookmarkStart w:id="8511" w:name="_Toc45287215"/>
      <w:bookmarkStart w:id="8512" w:name="_Toc51948489"/>
      <w:bookmarkStart w:id="8513" w:name="_Toc51949581"/>
      <w:bookmarkStart w:id="8514" w:name="_Toc162971829"/>
      <w:bookmarkEnd w:id="85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07"/>
      <w:bookmarkEnd w:id="8508"/>
      <w:bookmarkEnd w:id="8509"/>
      <w:bookmarkEnd w:id="8510"/>
      <w:bookmarkEnd w:id="8511"/>
      <w:bookmarkEnd w:id="8512"/>
      <w:bookmarkEnd w:id="8513"/>
      <w:bookmarkEnd w:id="85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515" w:name="_CRTable8_2_28_1_1"/>
      <w:r w:rsidRPr="007F2770">
        <w:t>Table </w:t>
      </w:r>
      <w:bookmarkEnd w:id="85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516" w:name="_CR8_2_29"/>
      <w:bookmarkStart w:id="8517" w:name="_Toc20233065"/>
      <w:bookmarkStart w:id="8518" w:name="_Toc27747177"/>
      <w:bookmarkStart w:id="8519" w:name="_Toc36213368"/>
      <w:bookmarkStart w:id="8520" w:name="_Toc36657545"/>
      <w:bookmarkStart w:id="8521" w:name="_Toc45287216"/>
      <w:bookmarkStart w:id="8522" w:name="_Toc51948490"/>
      <w:bookmarkStart w:id="8523" w:name="_Toc51949582"/>
      <w:bookmarkStart w:id="8524" w:name="_Toc162971830"/>
      <w:bookmarkEnd w:id="8516"/>
      <w:r w:rsidRPr="007F2770">
        <w:t>8.</w:t>
      </w:r>
      <w:r w:rsidR="0091131A" w:rsidRPr="007F2770">
        <w:t>2</w:t>
      </w:r>
      <w:r w:rsidRPr="007F2770">
        <w:t>.2</w:t>
      </w:r>
      <w:r w:rsidR="008574B8" w:rsidRPr="007F2770">
        <w:t>9</w:t>
      </w:r>
      <w:r w:rsidRPr="007F2770">
        <w:tab/>
        <w:t>5GMM status</w:t>
      </w:r>
      <w:bookmarkEnd w:id="8517"/>
      <w:bookmarkEnd w:id="8518"/>
      <w:bookmarkEnd w:id="8519"/>
      <w:bookmarkEnd w:id="8520"/>
      <w:bookmarkEnd w:id="8521"/>
      <w:bookmarkEnd w:id="8522"/>
      <w:bookmarkEnd w:id="8523"/>
      <w:bookmarkEnd w:id="8524"/>
    </w:p>
    <w:p w14:paraId="7F83C3DA" w14:textId="77777777" w:rsidR="002E27BF" w:rsidRPr="007F2770" w:rsidRDefault="002E27BF" w:rsidP="00781477">
      <w:pPr>
        <w:pStyle w:val="Heading4"/>
      </w:pPr>
      <w:bookmarkStart w:id="8525" w:name="_CR8_2_29_1"/>
      <w:bookmarkStart w:id="8526" w:name="_Toc20233066"/>
      <w:bookmarkStart w:id="8527" w:name="_Toc27747178"/>
      <w:bookmarkStart w:id="8528" w:name="_Toc36213369"/>
      <w:bookmarkStart w:id="8529" w:name="_Toc36657546"/>
      <w:bookmarkStart w:id="8530" w:name="_Toc45287217"/>
      <w:bookmarkStart w:id="8531" w:name="_Toc51948491"/>
      <w:bookmarkStart w:id="8532" w:name="_Toc51949583"/>
      <w:bookmarkStart w:id="8533" w:name="_Toc162971831"/>
      <w:bookmarkEnd w:id="8525"/>
      <w:r w:rsidRPr="007F2770">
        <w:t>8.</w:t>
      </w:r>
      <w:r w:rsidR="0091131A" w:rsidRPr="007F2770">
        <w:t>2</w:t>
      </w:r>
      <w:r w:rsidRPr="007F2770">
        <w:t>.2</w:t>
      </w:r>
      <w:r w:rsidR="008574B8" w:rsidRPr="007F2770">
        <w:t>9</w:t>
      </w:r>
      <w:r w:rsidRPr="007F2770">
        <w:t>.1</w:t>
      </w:r>
      <w:r w:rsidRPr="007F2770">
        <w:tab/>
        <w:t>Message definition</w:t>
      </w:r>
      <w:bookmarkEnd w:id="8526"/>
      <w:bookmarkEnd w:id="8527"/>
      <w:bookmarkEnd w:id="8528"/>
      <w:bookmarkEnd w:id="8529"/>
      <w:bookmarkEnd w:id="8530"/>
      <w:bookmarkEnd w:id="8531"/>
      <w:bookmarkEnd w:id="8532"/>
      <w:bookmarkEnd w:id="85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534" w:name="_CRTable8_2_29_1_1"/>
      <w:r w:rsidRPr="007F2770">
        <w:rPr>
          <w:lang w:val="en-US"/>
        </w:rPr>
        <w:t>Table </w:t>
      </w:r>
      <w:bookmarkEnd w:id="85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535" w:name="_CR8_2_30"/>
      <w:bookmarkStart w:id="8536" w:name="_Toc20233067"/>
      <w:bookmarkStart w:id="8537" w:name="_Toc27747179"/>
      <w:bookmarkStart w:id="8538" w:name="_Toc36213370"/>
      <w:bookmarkStart w:id="8539" w:name="_Toc36657547"/>
      <w:bookmarkStart w:id="8540" w:name="_Toc45287218"/>
      <w:bookmarkStart w:id="8541" w:name="_Toc51948492"/>
      <w:bookmarkStart w:id="8542" w:name="_Toc51949584"/>
      <w:bookmarkStart w:id="8543" w:name="_Toc162971832"/>
      <w:bookmarkEnd w:id="8535"/>
      <w:r w:rsidRPr="007F2770">
        <w:t>8.2.30</w:t>
      </w:r>
      <w:r w:rsidRPr="007F2770">
        <w:tab/>
        <w:t>Control Plane Service request</w:t>
      </w:r>
      <w:bookmarkEnd w:id="8536"/>
      <w:bookmarkEnd w:id="8537"/>
      <w:bookmarkEnd w:id="8538"/>
      <w:bookmarkEnd w:id="8539"/>
      <w:bookmarkEnd w:id="8540"/>
      <w:bookmarkEnd w:id="8541"/>
      <w:bookmarkEnd w:id="8542"/>
      <w:bookmarkEnd w:id="8543"/>
    </w:p>
    <w:p w14:paraId="45672F2C" w14:textId="77777777" w:rsidR="0075753B" w:rsidRPr="007F2770" w:rsidRDefault="0075753B" w:rsidP="00781477">
      <w:pPr>
        <w:pStyle w:val="Heading4"/>
        <w:rPr>
          <w:lang w:eastAsia="ko-KR"/>
        </w:rPr>
      </w:pPr>
      <w:bookmarkStart w:id="8544" w:name="_CR8_2_30_1"/>
      <w:bookmarkStart w:id="8545" w:name="_Toc20233068"/>
      <w:bookmarkStart w:id="8546" w:name="_Toc27747180"/>
      <w:bookmarkStart w:id="8547" w:name="_Toc36213371"/>
      <w:bookmarkStart w:id="8548" w:name="_Toc36657548"/>
      <w:bookmarkStart w:id="8549" w:name="_Toc45287219"/>
      <w:bookmarkStart w:id="8550" w:name="_Toc51948493"/>
      <w:bookmarkStart w:id="8551" w:name="_Toc51949585"/>
      <w:bookmarkStart w:id="8552" w:name="_Toc162971833"/>
      <w:bookmarkEnd w:id="8544"/>
      <w:r w:rsidRPr="007F2770">
        <w:t>8.2.30</w:t>
      </w:r>
      <w:r w:rsidRPr="007F2770">
        <w:rPr>
          <w:lang w:eastAsia="ko-KR"/>
        </w:rPr>
        <w:t>.1</w:t>
      </w:r>
      <w:r w:rsidRPr="007F2770">
        <w:tab/>
      </w:r>
      <w:r w:rsidRPr="007F2770">
        <w:rPr>
          <w:lang w:eastAsia="ko-KR"/>
        </w:rPr>
        <w:t>Message definition</w:t>
      </w:r>
      <w:bookmarkEnd w:id="8545"/>
      <w:bookmarkEnd w:id="8546"/>
      <w:bookmarkEnd w:id="8547"/>
      <w:bookmarkEnd w:id="8548"/>
      <w:bookmarkEnd w:id="8549"/>
      <w:bookmarkEnd w:id="8550"/>
      <w:bookmarkEnd w:id="8551"/>
      <w:bookmarkEnd w:id="85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553" w:name="_CRTable8_2_30_1_1"/>
      <w:r w:rsidRPr="007F2770">
        <w:rPr>
          <w:lang w:val="fr-FR" w:eastAsia="en-US"/>
        </w:rPr>
        <w:t>Table </w:t>
      </w:r>
      <w:bookmarkEnd w:id="85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554" w:name="_CR8_2_30_2"/>
      <w:bookmarkStart w:id="8555" w:name="_Toc20233069"/>
      <w:bookmarkStart w:id="8556" w:name="_Toc27747181"/>
      <w:bookmarkStart w:id="8557" w:name="_Toc36213372"/>
      <w:bookmarkStart w:id="8558" w:name="_Toc36657549"/>
      <w:bookmarkStart w:id="8559" w:name="_Toc45287220"/>
      <w:bookmarkStart w:id="8560" w:name="_Toc51948494"/>
      <w:bookmarkStart w:id="8561" w:name="_Toc51949586"/>
      <w:bookmarkStart w:id="8562" w:name="_Toc162971834"/>
      <w:bookmarkEnd w:id="8554"/>
      <w:r w:rsidRPr="007F2770">
        <w:t>8.2.30.2</w:t>
      </w:r>
      <w:r w:rsidRPr="007F2770">
        <w:tab/>
        <w:t>CIoT small data container</w:t>
      </w:r>
      <w:bookmarkEnd w:id="8555"/>
      <w:bookmarkEnd w:id="8556"/>
      <w:bookmarkEnd w:id="8557"/>
      <w:bookmarkEnd w:id="8558"/>
      <w:bookmarkEnd w:id="8559"/>
      <w:bookmarkEnd w:id="8560"/>
      <w:bookmarkEnd w:id="8561"/>
      <w:bookmarkEnd w:id="85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563" w:name="_CR8_2_30_3"/>
      <w:bookmarkStart w:id="8564" w:name="_Toc20233070"/>
      <w:bookmarkStart w:id="8565" w:name="_Toc27747182"/>
      <w:bookmarkStart w:id="8566" w:name="_Toc36213373"/>
      <w:bookmarkStart w:id="8567" w:name="_Toc36657550"/>
      <w:bookmarkStart w:id="8568" w:name="_Toc45287221"/>
      <w:bookmarkStart w:id="8569" w:name="_Toc51948495"/>
      <w:bookmarkStart w:id="8570" w:name="_Toc51949587"/>
      <w:bookmarkStart w:id="8571" w:name="_Toc162971835"/>
      <w:bookmarkEnd w:id="8563"/>
      <w:r w:rsidRPr="007F2770">
        <w:t>8.2.30.3</w:t>
      </w:r>
      <w:r w:rsidRPr="007F2770">
        <w:tab/>
        <w:t>Payload container type</w:t>
      </w:r>
      <w:bookmarkEnd w:id="8564"/>
      <w:bookmarkEnd w:id="8565"/>
      <w:bookmarkEnd w:id="8566"/>
      <w:bookmarkEnd w:id="8567"/>
      <w:bookmarkEnd w:id="8568"/>
      <w:bookmarkEnd w:id="8569"/>
      <w:bookmarkEnd w:id="8570"/>
      <w:bookmarkEnd w:id="85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572" w:name="_CR8_2_30_4"/>
      <w:bookmarkStart w:id="8573" w:name="_Toc20233071"/>
      <w:bookmarkStart w:id="8574" w:name="_Toc27747183"/>
      <w:bookmarkStart w:id="8575" w:name="_Toc36213374"/>
      <w:bookmarkStart w:id="8576" w:name="_Toc36657551"/>
      <w:bookmarkStart w:id="8577" w:name="_Toc45287222"/>
      <w:bookmarkStart w:id="8578" w:name="_Toc51948496"/>
      <w:bookmarkStart w:id="8579" w:name="_Toc51949588"/>
      <w:bookmarkStart w:id="8580" w:name="_Toc162971836"/>
      <w:bookmarkEnd w:id="8572"/>
      <w:r w:rsidRPr="007F2770">
        <w:t>8.2.30.4</w:t>
      </w:r>
      <w:r w:rsidRPr="007F2770">
        <w:tab/>
        <w:t>Payload container</w:t>
      </w:r>
      <w:bookmarkEnd w:id="8573"/>
      <w:bookmarkEnd w:id="8574"/>
      <w:bookmarkEnd w:id="8575"/>
      <w:bookmarkEnd w:id="8576"/>
      <w:bookmarkEnd w:id="8577"/>
      <w:bookmarkEnd w:id="8578"/>
      <w:bookmarkEnd w:id="8579"/>
      <w:bookmarkEnd w:id="85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581" w:name="_CR8_2_30_5"/>
      <w:bookmarkStart w:id="8582" w:name="_Toc20233072"/>
      <w:bookmarkStart w:id="8583" w:name="_Toc27747184"/>
      <w:bookmarkStart w:id="8584" w:name="_Toc36213375"/>
      <w:bookmarkStart w:id="8585" w:name="_Toc36657552"/>
      <w:bookmarkStart w:id="8586" w:name="_Toc45287223"/>
      <w:bookmarkStart w:id="8587" w:name="_Toc51948497"/>
      <w:bookmarkStart w:id="8588" w:name="_Toc51949589"/>
      <w:bookmarkStart w:id="8589" w:name="_Toc162971837"/>
      <w:bookmarkEnd w:id="8581"/>
      <w:r w:rsidRPr="007F2770">
        <w:rPr>
          <w:lang w:val="en-US" w:eastAsia="ko-KR"/>
        </w:rPr>
        <w:t>8.2.30.</w:t>
      </w:r>
      <w:r w:rsidRPr="007F2770">
        <w:t>5</w:t>
      </w:r>
      <w:r w:rsidRPr="007F2770">
        <w:rPr>
          <w:lang w:val="en-US" w:eastAsia="ko-KR"/>
        </w:rPr>
        <w:tab/>
        <w:t>PDU session ID</w:t>
      </w:r>
      <w:bookmarkEnd w:id="8582"/>
      <w:bookmarkEnd w:id="8583"/>
      <w:bookmarkEnd w:id="8584"/>
      <w:bookmarkEnd w:id="8585"/>
      <w:bookmarkEnd w:id="8586"/>
      <w:bookmarkEnd w:id="8587"/>
      <w:bookmarkEnd w:id="8588"/>
      <w:bookmarkEnd w:id="85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590" w:name="_CR8_2_30_6"/>
      <w:bookmarkStart w:id="8591" w:name="_Toc20233073"/>
      <w:bookmarkStart w:id="8592" w:name="_Toc27747185"/>
      <w:bookmarkStart w:id="8593" w:name="_Toc36213376"/>
      <w:bookmarkStart w:id="8594" w:name="_Toc36657553"/>
      <w:bookmarkStart w:id="8595" w:name="_Toc45287224"/>
      <w:bookmarkStart w:id="8596" w:name="_Toc51948498"/>
      <w:bookmarkStart w:id="8597" w:name="_Toc51949590"/>
      <w:bookmarkStart w:id="8598" w:name="_Toc162971838"/>
      <w:bookmarkEnd w:id="8590"/>
      <w:r w:rsidRPr="007F2770">
        <w:t>8.2.30.6</w:t>
      </w:r>
      <w:r w:rsidRPr="007F2770">
        <w:tab/>
        <w:t>PDU session status</w:t>
      </w:r>
      <w:bookmarkEnd w:id="8591"/>
      <w:bookmarkEnd w:id="8592"/>
      <w:bookmarkEnd w:id="8593"/>
      <w:bookmarkEnd w:id="8594"/>
      <w:bookmarkEnd w:id="8595"/>
      <w:bookmarkEnd w:id="8596"/>
      <w:bookmarkEnd w:id="8597"/>
      <w:bookmarkEnd w:id="85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599" w:name="_CR8_2_30_7"/>
      <w:bookmarkStart w:id="8600" w:name="_Toc20233074"/>
      <w:bookmarkStart w:id="8601" w:name="_Toc27747186"/>
      <w:bookmarkStart w:id="8602" w:name="_Toc36213377"/>
      <w:bookmarkStart w:id="8603" w:name="_Toc36657554"/>
      <w:bookmarkStart w:id="8604" w:name="_Toc45287225"/>
      <w:bookmarkStart w:id="8605" w:name="_Toc51948499"/>
      <w:bookmarkStart w:id="8606" w:name="_Toc51949591"/>
      <w:bookmarkStart w:id="8607" w:name="_Toc162971839"/>
      <w:bookmarkEnd w:id="8599"/>
      <w:r w:rsidRPr="007F2770">
        <w:t>8.2.30.7</w:t>
      </w:r>
      <w:r w:rsidRPr="007F2770">
        <w:tab/>
        <w:t>Release assistance indication</w:t>
      </w:r>
      <w:bookmarkEnd w:id="8600"/>
      <w:bookmarkEnd w:id="8601"/>
      <w:bookmarkEnd w:id="8602"/>
      <w:bookmarkEnd w:id="8603"/>
      <w:bookmarkEnd w:id="8604"/>
      <w:bookmarkEnd w:id="8605"/>
      <w:bookmarkEnd w:id="8606"/>
      <w:bookmarkEnd w:id="86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608" w:name="_CR8_2_30_8"/>
      <w:bookmarkStart w:id="8609" w:name="_Toc20233075"/>
      <w:bookmarkStart w:id="8610" w:name="_Toc27747187"/>
      <w:bookmarkStart w:id="8611" w:name="_Toc36213378"/>
      <w:bookmarkStart w:id="8612" w:name="_Toc36657555"/>
      <w:bookmarkStart w:id="8613" w:name="_Toc45287226"/>
      <w:bookmarkStart w:id="8614" w:name="_Toc51948500"/>
      <w:bookmarkStart w:id="8615" w:name="_Toc51949592"/>
      <w:bookmarkStart w:id="8616" w:name="_Toc162971840"/>
      <w:bookmarkEnd w:id="8608"/>
      <w:r w:rsidRPr="007F2770">
        <w:t>8.2.30.8</w:t>
      </w:r>
      <w:r w:rsidRPr="007F2770">
        <w:tab/>
        <w:t>Uplink data status</w:t>
      </w:r>
      <w:bookmarkEnd w:id="8609"/>
      <w:bookmarkEnd w:id="8610"/>
      <w:bookmarkEnd w:id="8611"/>
      <w:bookmarkEnd w:id="8612"/>
      <w:bookmarkEnd w:id="8613"/>
      <w:bookmarkEnd w:id="8614"/>
      <w:bookmarkEnd w:id="8615"/>
      <w:bookmarkEnd w:id="86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617" w:name="_CR8_2_30_9"/>
      <w:bookmarkStart w:id="8618" w:name="_Toc20233076"/>
      <w:bookmarkStart w:id="8619" w:name="_Toc27747188"/>
      <w:bookmarkStart w:id="8620" w:name="_Toc36213379"/>
      <w:bookmarkStart w:id="8621" w:name="_Toc36657556"/>
      <w:bookmarkStart w:id="8622" w:name="_Toc45287227"/>
      <w:bookmarkStart w:id="8623" w:name="_Toc51948501"/>
      <w:bookmarkStart w:id="8624" w:name="_Toc51949593"/>
      <w:bookmarkStart w:id="8625" w:name="_Toc162971841"/>
      <w:bookmarkEnd w:id="8617"/>
      <w:r w:rsidRPr="007F2770">
        <w:t>8.2.30.9</w:t>
      </w:r>
      <w:r w:rsidRPr="007F2770">
        <w:tab/>
        <w:t>NAS message container</w:t>
      </w:r>
      <w:bookmarkEnd w:id="8618"/>
      <w:bookmarkEnd w:id="8619"/>
      <w:bookmarkEnd w:id="8620"/>
      <w:bookmarkEnd w:id="8621"/>
      <w:bookmarkEnd w:id="8622"/>
      <w:bookmarkEnd w:id="8623"/>
      <w:bookmarkEnd w:id="8624"/>
      <w:bookmarkEnd w:id="86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626" w:name="_CR8_2_30_10"/>
      <w:bookmarkStart w:id="8627" w:name="_Toc27747189"/>
      <w:bookmarkStart w:id="8628" w:name="_Toc36213380"/>
      <w:bookmarkStart w:id="8629" w:name="_Toc36657557"/>
      <w:bookmarkStart w:id="8630" w:name="_Toc45287228"/>
      <w:bookmarkStart w:id="8631" w:name="_Toc51948502"/>
      <w:bookmarkStart w:id="8632" w:name="_Toc51949594"/>
      <w:bookmarkStart w:id="8633" w:name="_Toc162971842"/>
      <w:bookmarkStart w:id="8634" w:name="_Toc20233077"/>
      <w:bookmarkEnd w:id="8626"/>
      <w:r w:rsidRPr="007F2770">
        <w:t>8.2.30.10</w:t>
      </w:r>
      <w:r w:rsidRPr="007F2770">
        <w:tab/>
        <w:t>Additional information</w:t>
      </w:r>
      <w:bookmarkEnd w:id="8627"/>
      <w:bookmarkEnd w:id="8628"/>
      <w:bookmarkEnd w:id="8629"/>
      <w:bookmarkEnd w:id="8630"/>
      <w:bookmarkEnd w:id="8631"/>
      <w:bookmarkEnd w:id="8632"/>
      <w:bookmarkEnd w:id="8633"/>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635" w:name="_CR8_2_30_11"/>
      <w:bookmarkStart w:id="8636" w:name="_Toc51944135"/>
      <w:bookmarkStart w:id="8637" w:name="_Toc162971843"/>
      <w:bookmarkStart w:id="8638" w:name="_Toc27747190"/>
      <w:bookmarkStart w:id="8639" w:name="_Toc36213381"/>
      <w:bookmarkStart w:id="8640" w:name="_Toc36657558"/>
      <w:bookmarkStart w:id="8641" w:name="_Toc45287229"/>
      <w:bookmarkStart w:id="8642" w:name="_Toc51948503"/>
      <w:bookmarkStart w:id="8643" w:name="_Toc51949595"/>
      <w:bookmarkEnd w:id="8635"/>
      <w:r w:rsidRPr="007F2770">
        <w:t>8.2.30.11</w:t>
      </w:r>
      <w:r w:rsidRPr="007F2770">
        <w:tab/>
        <w:t>Allowed PDU session status</w:t>
      </w:r>
      <w:bookmarkEnd w:id="8636"/>
      <w:bookmarkEnd w:id="863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644" w:name="_CR8_2_30_12"/>
      <w:bookmarkStart w:id="8645" w:name="_Toc162971844"/>
      <w:bookmarkEnd w:id="8644"/>
      <w:r w:rsidRPr="007F2770">
        <w:t>8.2.30.12</w:t>
      </w:r>
      <w:r w:rsidRPr="007F2770">
        <w:tab/>
        <w:t>UE request type</w:t>
      </w:r>
      <w:bookmarkEnd w:id="86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646" w:name="_CR8_2_30_13"/>
      <w:bookmarkStart w:id="8647" w:name="_Toc162971845"/>
      <w:bookmarkEnd w:id="8646"/>
      <w:r w:rsidRPr="007F2770">
        <w:t>8.2.30.13</w:t>
      </w:r>
      <w:r w:rsidRPr="007F2770">
        <w:tab/>
        <w:t>Paging restriction</w:t>
      </w:r>
      <w:bookmarkEnd w:id="86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648" w:name="_CR8_2_31"/>
      <w:bookmarkStart w:id="8649" w:name="_Toc162971846"/>
      <w:bookmarkEnd w:id="8648"/>
      <w:r w:rsidRPr="007F2770">
        <w:t>8.2.31</w:t>
      </w:r>
      <w:r w:rsidRPr="007F2770">
        <w:tab/>
        <w:t>Network slice-specific authentication command</w:t>
      </w:r>
      <w:bookmarkEnd w:id="8638"/>
      <w:bookmarkEnd w:id="8639"/>
      <w:bookmarkEnd w:id="8640"/>
      <w:bookmarkEnd w:id="8641"/>
      <w:bookmarkEnd w:id="8642"/>
      <w:bookmarkEnd w:id="8643"/>
      <w:bookmarkEnd w:id="8649"/>
    </w:p>
    <w:p w14:paraId="61F3DC27" w14:textId="77777777" w:rsidR="00D72B4E" w:rsidRPr="007F2770" w:rsidRDefault="00D72B4E" w:rsidP="00781477">
      <w:pPr>
        <w:pStyle w:val="Heading4"/>
        <w:rPr>
          <w:lang w:eastAsia="ko-KR"/>
        </w:rPr>
      </w:pPr>
      <w:bookmarkStart w:id="8650" w:name="_CR8_2_31_1"/>
      <w:bookmarkStart w:id="8651" w:name="_Toc11419736"/>
      <w:bookmarkStart w:id="8652" w:name="_Toc27747191"/>
      <w:bookmarkStart w:id="8653" w:name="_Toc36213382"/>
      <w:bookmarkStart w:id="8654" w:name="_Toc36657559"/>
      <w:bookmarkStart w:id="8655" w:name="_Toc45287230"/>
      <w:bookmarkStart w:id="8656" w:name="_Toc51948504"/>
      <w:bookmarkStart w:id="8657" w:name="_Toc51949596"/>
      <w:bookmarkStart w:id="8658" w:name="_Toc162971847"/>
      <w:bookmarkEnd w:id="86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51"/>
      <w:bookmarkEnd w:id="8652"/>
      <w:bookmarkEnd w:id="8653"/>
      <w:bookmarkEnd w:id="8654"/>
      <w:bookmarkEnd w:id="8655"/>
      <w:bookmarkEnd w:id="8656"/>
      <w:bookmarkEnd w:id="8657"/>
      <w:bookmarkEnd w:id="86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659" w:name="_CRTable8_2_31_1_1"/>
      <w:r w:rsidRPr="007F2770">
        <w:t>Table </w:t>
      </w:r>
      <w:bookmarkEnd w:id="86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660" w:name="_CR8_2_32"/>
      <w:bookmarkStart w:id="8661" w:name="_Toc11419738"/>
      <w:bookmarkStart w:id="8662" w:name="_Toc27747192"/>
      <w:bookmarkStart w:id="8663" w:name="_Toc36213383"/>
      <w:bookmarkStart w:id="8664" w:name="_Toc36657560"/>
      <w:bookmarkStart w:id="8665" w:name="_Toc45287231"/>
      <w:bookmarkStart w:id="8666" w:name="_Toc51948505"/>
      <w:bookmarkStart w:id="8667" w:name="_Toc51949597"/>
      <w:bookmarkStart w:id="8668" w:name="_Toc162971848"/>
      <w:bookmarkEnd w:id="8660"/>
      <w:r w:rsidRPr="007F2770">
        <w:t>8.2.32</w:t>
      </w:r>
      <w:r w:rsidRPr="007F2770">
        <w:tab/>
        <w:t>Network slice-specific authentication complete</w:t>
      </w:r>
      <w:bookmarkEnd w:id="8661"/>
      <w:bookmarkEnd w:id="8662"/>
      <w:bookmarkEnd w:id="8663"/>
      <w:bookmarkEnd w:id="8664"/>
      <w:bookmarkEnd w:id="8665"/>
      <w:bookmarkEnd w:id="8666"/>
      <w:bookmarkEnd w:id="8667"/>
      <w:bookmarkEnd w:id="8668"/>
    </w:p>
    <w:p w14:paraId="49F91AD0" w14:textId="77777777" w:rsidR="00D72B4E" w:rsidRPr="007F2770" w:rsidRDefault="00D72B4E" w:rsidP="00781477">
      <w:pPr>
        <w:pStyle w:val="Heading4"/>
        <w:rPr>
          <w:lang w:eastAsia="ko-KR"/>
        </w:rPr>
      </w:pPr>
      <w:bookmarkStart w:id="8669" w:name="_CR8_2_32_1"/>
      <w:bookmarkStart w:id="8670" w:name="_Toc11419739"/>
      <w:bookmarkStart w:id="8671" w:name="_Toc27747193"/>
      <w:bookmarkStart w:id="8672" w:name="_Toc36213384"/>
      <w:bookmarkStart w:id="8673" w:name="_Toc36657561"/>
      <w:bookmarkStart w:id="8674" w:name="_Toc45287232"/>
      <w:bookmarkStart w:id="8675" w:name="_Toc51948506"/>
      <w:bookmarkStart w:id="8676" w:name="_Toc51949598"/>
      <w:bookmarkStart w:id="8677" w:name="_Toc162971849"/>
      <w:bookmarkEnd w:id="86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70"/>
      <w:bookmarkEnd w:id="8671"/>
      <w:bookmarkEnd w:id="8672"/>
      <w:bookmarkEnd w:id="8673"/>
      <w:bookmarkEnd w:id="8674"/>
      <w:bookmarkEnd w:id="8675"/>
      <w:bookmarkEnd w:id="8676"/>
      <w:bookmarkEnd w:id="86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678" w:name="_CRTable8_2_32_1_1"/>
      <w:r w:rsidRPr="007F2770">
        <w:t>Table </w:t>
      </w:r>
      <w:bookmarkEnd w:id="86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679" w:name="_CR8_2_33"/>
      <w:bookmarkStart w:id="8680" w:name="_Toc11419741"/>
      <w:bookmarkStart w:id="8681" w:name="_Toc27747194"/>
      <w:bookmarkStart w:id="8682" w:name="_Toc36213385"/>
      <w:bookmarkStart w:id="8683" w:name="_Toc36657562"/>
      <w:bookmarkStart w:id="8684" w:name="_Toc45287233"/>
      <w:bookmarkStart w:id="8685" w:name="_Toc51948507"/>
      <w:bookmarkStart w:id="8686" w:name="_Toc51949599"/>
      <w:bookmarkStart w:id="8687" w:name="_Toc162971850"/>
      <w:bookmarkEnd w:id="8679"/>
      <w:r w:rsidRPr="007F2770">
        <w:t>8.2.33</w:t>
      </w:r>
      <w:r w:rsidRPr="007F2770">
        <w:tab/>
        <w:t>Network slice-specific authentication result</w:t>
      </w:r>
      <w:bookmarkEnd w:id="8680"/>
      <w:bookmarkEnd w:id="8681"/>
      <w:bookmarkEnd w:id="8682"/>
      <w:bookmarkEnd w:id="8683"/>
      <w:bookmarkEnd w:id="8684"/>
      <w:bookmarkEnd w:id="8685"/>
      <w:bookmarkEnd w:id="8686"/>
      <w:bookmarkEnd w:id="8687"/>
    </w:p>
    <w:p w14:paraId="4280EE4E" w14:textId="77777777" w:rsidR="00D72B4E" w:rsidRPr="007F2770" w:rsidRDefault="00D72B4E" w:rsidP="00781477">
      <w:pPr>
        <w:pStyle w:val="Heading4"/>
        <w:rPr>
          <w:lang w:eastAsia="ko-KR"/>
        </w:rPr>
      </w:pPr>
      <w:bookmarkStart w:id="8688" w:name="_CR8_2_33_1"/>
      <w:bookmarkStart w:id="8689" w:name="_Toc11419742"/>
      <w:bookmarkStart w:id="8690" w:name="_Toc27747195"/>
      <w:bookmarkStart w:id="8691" w:name="_Toc36213386"/>
      <w:bookmarkStart w:id="8692" w:name="_Toc36657563"/>
      <w:bookmarkStart w:id="8693" w:name="_Toc45287234"/>
      <w:bookmarkStart w:id="8694" w:name="_Toc51948508"/>
      <w:bookmarkStart w:id="8695" w:name="_Toc51949600"/>
      <w:bookmarkStart w:id="8696" w:name="_Toc162971851"/>
      <w:bookmarkEnd w:id="86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89"/>
      <w:bookmarkEnd w:id="8690"/>
      <w:bookmarkEnd w:id="8691"/>
      <w:bookmarkEnd w:id="8692"/>
      <w:bookmarkEnd w:id="8693"/>
      <w:bookmarkEnd w:id="8694"/>
      <w:bookmarkEnd w:id="8695"/>
      <w:bookmarkEnd w:id="86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697" w:name="_CRTable8_2_33_1_1"/>
      <w:r w:rsidRPr="007F2770">
        <w:t>Table </w:t>
      </w:r>
      <w:bookmarkEnd w:id="86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698" w:name="_CR8_2_34"/>
      <w:bookmarkStart w:id="8699" w:name="_Toc91599700"/>
      <w:bookmarkStart w:id="8700" w:name="_Toc162971852"/>
      <w:bookmarkEnd w:id="8698"/>
      <w:r w:rsidRPr="007F2770">
        <w:t>8.2.34</w:t>
      </w:r>
      <w:r w:rsidRPr="007F2770">
        <w:tab/>
        <w:t>Relay key</w:t>
      </w:r>
      <w:bookmarkEnd w:id="8699"/>
      <w:r w:rsidRPr="007F2770">
        <w:t xml:space="preserve"> request</w:t>
      </w:r>
      <w:bookmarkEnd w:id="8700"/>
    </w:p>
    <w:p w14:paraId="69BAA3E3" w14:textId="3CC3E3E3" w:rsidR="00A95D4A" w:rsidRPr="007F2770" w:rsidRDefault="00A95D4A" w:rsidP="00A95D4A">
      <w:pPr>
        <w:pStyle w:val="Heading4"/>
        <w:rPr>
          <w:lang w:eastAsia="ko-KR"/>
        </w:rPr>
      </w:pPr>
      <w:bookmarkStart w:id="8701" w:name="_CR8_2_34_1"/>
      <w:bookmarkStart w:id="8702" w:name="_Toc91599701"/>
      <w:bookmarkStart w:id="8703" w:name="_Toc162971853"/>
      <w:bookmarkEnd w:id="87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2"/>
      <w:bookmarkEnd w:id="87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704" w:name="_CRTable8_2_34_1"/>
      <w:r w:rsidRPr="007F2770">
        <w:t>Table </w:t>
      </w:r>
      <w:bookmarkEnd w:id="87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8705" w:name="_CR8_2_35"/>
      <w:bookmarkStart w:id="8706" w:name="_Toc162971854"/>
      <w:bookmarkEnd w:id="8705"/>
      <w:r w:rsidRPr="007F2770">
        <w:t>8.2.35</w:t>
      </w:r>
      <w:r w:rsidRPr="007F2770">
        <w:tab/>
        <w:t>Relay key accept</w:t>
      </w:r>
      <w:bookmarkEnd w:id="8706"/>
    </w:p>
    <w:p w14:paraId="04587D35" w14:textId="5D56A222" w:rsidR="00A95D4A" w:rsidRPr="007F2770" w:rsidRDefault="00A95D4A" w:rsidP="00A95D4A">
      <w:pPr>
        <w:pStyle w:val="Heading4"/>
        <w:rPr>
          <w:lang w:eastAsia="ko-KR"/>
        </w:rPr>
      </w:pPr>
      <w:bookmarkStart w:id="8707" w:name="_CR8_2_35_1"/>
      <w:bookmarkStart w:id="8708" w:name="_Toc162971855"/>
      <w:bookmarkEnd w:id="87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709" w:name="_CRTable8_2_35_1"/>
      <w:r w:rsidRPr="007F2770">
        <w:t>Table </w:t>
      </w:r>
      <w:bookmarkEnd w:id="87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8710" w:name="_CR8_2_36"/>
      <w:bookmarkStart w:id="8711" w:name="_Toc162971856"/>
      <w:bookmarkEnd w:id="8710"/>
      <w:r w:rsidRPr="007F2770">
        <w:t>8.2.36</w:t>
      </w:r>
      <w:r w:rsidRPr="007F2770">
        <w:tab/>
        <w:t>Relay key reject</w:t>
      </w:r>
      <w:bookmarkEnd w:id="8711"/>
    </w:p>
    <w:p w14:paraId="549898F9" w14:textId="3BDF87D1" w:rsidR="00A95D4A" w:rsidRPr="007F2770" w:rsidRDefault="00A95D4A" w:rsidP="00A95D4A">
      <w:pPr>
        <w:pStyle w:val="Heading4"/>
        <w:rPr>
          <w:lang w:eastAsia="ko-KR"/>
        </w:rPr>
      </w:pPr>
      <w:bookmarkStart w:id="8712" w:name="_CR8_2_36_1"/>
      <w:bookmarkStart w:id="8713" w:name="_Toc162971857"/>
      <w:bookmarkEnd w:id="8712"/>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13"/>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714" w:name="_CRTable8_2_36_1"/>
      <w:r w:rsidRPr="007F2770">
        <w:t>Table </w:t>
      </w:r>
      <w:bookmarkEnd w:id="8714"/>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715" w:name="_CR8_2_36_2"/>
      <w:bookmarkStart w:id="8716" w:name="_Toc162971858"/>
      <w:bookmarkEnd w:id="871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716"/>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717" w:name="_CR8_2_37"/>
      <w:bookmarkStart w:id="8718" w:name="_Toc162971859"/>
      <w:bookmarkEnd w:id="8717"/>
      <w:r w:rsidRPr="007F2770">
        <w:t>8.2.37</w:t>
      </w:r>
      <w:r w:rsidRPr="007F2770">
        <w:tab/>
        <w:t>Relay authentication request</w:t>
      </w:r>
      <w:bookmarkEnd w:id="8718"/>
    </w:p>
    <w:p w14:paraId="2C72EC0D" w14:textId="0458F3A0" w:rsidR="00A95D4A" w:rsidRPr="007F2770" w:rsidRDefault="00A95D4A" w:rsidP="00A95D4A">
      <w:pPr>
        <w:pStyle w:val="Heading4"/>
        <w:rPr>
          <w:lang w:eastAsia="ko-KR"/>
        </w:rPr>
      </w:pPr>
      <w:bookmarkStart w:id="8719" w:name="_CR8_2_37_1"/>
      <w:bookmarkStart w:id="8720" w:name="_Toc162971860"/>
      <w:bookmarkEnd w:id="8719"/>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0"/>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721" w:name="_CRTable8_2_37_1"/>
      <w:r w:rsidRPr="007F2770">
        <w:t>Table </w:t>
      </w:r>
      <w:bookmarkEnd w:id="8721"/>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722" w:name="_CR8_2_38"/>
      <w:bookmarkStart w:id="8723" w:name="_Toc162971861"/>
      <w:bookmarkEnd w:id="8722"/>
      <w:r w:rsidRPr="007F2770">
        <w:t>8.2.38</w:t>
      </w:r>
      <w:r w:rsidRPr="007F2770">
        <w:tab/>
        <w:t>Relay authentication response</w:t>
      </w:r>
      <w:bookmarkEnd w:id="8723"/>
    </w:p>
    <w:p w14:paraId="08339B81" w14:textId="7E185FF8" w:rsidR="00A95D4A" w:rsidRPr="007F2770" w:rsidRDefault="00A95D4A" w:rsidP="00A95D4A">
      <w:pPr>
        <w:pStyle w:val="Heading4"/>
        <w:rPr>
          <w:lang w:eastAsia="ko-KR"/>
        </w:rPr>
      </w:pPr>
      <w:bookmarkStart w:id="8724" w:name="_CR8_2_38_1"/>
      <w:bookmarkStart w:id="8725" w:name="_Toc162971862"/>
      <w:bookmarkEnd w:id="8724"/>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5"/>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726" w:name="_CRTable8_2_38_1"/>
      <w:r w:rsidRPr="007F2770">
        <w:t>Table </w:t>
      </w:r>
      <w:bookmarkEnd w:id="8726"/>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727" w:name="_CR8_3"/>
      <w:bookmarkStart w:id="8728" w:name="_Toc27747196"/>
      <w:bookmarkStart w:id="8729" w:name="_Toc36213387"/>
      <w:bookmarkStart w:id="8730" w:name="_Toc36657564"/>
      <w:bookmarkStart w:id="8731" w:name="_Toc45287235"/>
      <w:bookmarkStart w:id="8732" w:name="_Toc51948509"/>
      <w:bookmarkStart w:id="8733" w:name="_Toc51949601"/>
      <w:bookmarkStart w:id="8734" w:name="_Toc162971863"/>
      <w:bookmarkEnd w:id="8727"/>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634"/>
      <w:bookmarkEnd w:id="8728"/>
      <w:bookmarkEnd w:id="8729"/>
      <w:bookmarkEnd w:id="8730"/>
      <w:bookmarkEnd w:id="8731"/>
      <w:bookmarkEnd w:id="8732"/>
      <w:bookmarkEnd w:id="8733"/>
      <w:bookmarkEnd w:id="8734"/>
    </w:p>
    <w:p w14:paraId="1437AAFE" w14:textId="77777777" w:rsidR="00C135FE" w:rsidRPr="007F2770" w:rsidRDefault="0091131A" w:rsidP="00781477">
      <w:pPr>
        <w:pStyle w:val="Heading3"/>
        <w:rPr>
          <w:lang w:val="fr-FR"/>
        </w:rPr>
      </w:pPr>
      <w:bookmarkStart w:id="8735" w:name="_CR8_3_1"/>
      <w:bookmarkStart w:id="8736" w:name="_Toc20233078"/>
      <w:bookmarkStart w:id="8737" w:name="_Toc27747197"/>
      <w:bookmarkStart w:id="8738" w:name="_Toc36213388"/>
      <w:bookmarkStart w:id="8739" w:name="_Toc36657565"/>
      <w:bookmarkStart w:id="8740" w:name="_Toc45287236"/>
      <w:bookmarkStart w:id="8741" w:name="_Toc51948510"/>
      <w:bookmarkStart w:id="8742" w:name="_Toc51949602"/>
      <w:bookmarkStart w:id="8743" w:name="_Toc162971864"/>
      <w:bookmarkEnd w:id="8735"/>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736"/>
      <w:bookmarkEnd w:id="8737"/>
      <w:bookmarkEnd w:id="8738"/>
      <w:bookmarkEnd w:id="8739"/>
      <w:bookmarkEnd w:id="8740"/>
      <w:bookmarkEnd w:id="8741"/>
      <w:bookmarkEnd w:id="8742"/>
      <w:bookmarkEnd w:id="8743"/>
    </w:p>
    <w:p w14:paraId="36A78287" w14:textId="77777777" w:rsidR="00C135FE" w:rsidRPr="007F2770" w:rsidRDefault="0091131A" w:rsidP="00781477">
      <w:pPr>
        <w:pStyle w:val="Heading4"/>
        <w:rPr>
          <w:lang w:eastAsia="ko-KR"/>
        </w:rPr>
      </w:pPr>
      <w:bookmarkStart w:id="8744" w:name="_CR8_3_1_1"/>
      <w:bookmarkStart w:id="8745" w:name="_Toc20233079"/>
      <w:bookmarkStart w:id="8746" w:name="_Toc27747198"/>
      <w:bookmarkStart w:id="8747" w:name="_Toc36213389"/>
      <w:bookmarkStart w:id="8748" w:name="_Toc36657566"/>
      <w:bookmarkStart w:id="8749" w:name="_Toc45287237"/>
      <w:bookmarkStart w:id="8750" w:name="_Toc51948511"/>
      <w:bookmarkStart w:id="8751" w:name="_Toc51949603"/>
      <w:bookmarkStart w:id="8752" w:name="_Toc162971865"/>
      <w:bookmarkEnd w:id="8744"/>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45"/>
      <w:bookmarkEnd w:id="8746"/>
      <w:bookmarkEnd w:id="8747"/>
      <w:bookmarkEnd w:id="8748"/>
      <w:bookmarkEnd w:id="8749"/>
      <w:bookmarkEnd w:id="8750"/>
      <w:bookmarkEnd w:id="8751"/>
      <w:bookmarkEnd w:id="8752"/>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753" w:name="_CRTable8_3_1_1_1"/>
      <w:r w:rsidRPr="007F2770">
        <w:t>Table </w:t>
      </w:r>
      <w:bookmarkEnd w:id="8753"/>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269F5FDB" w:rsidR="00D36DFE" w:rsidRDefault="00F44758" w:rsidP="001A4D86">
            <w:pPr>
              <w:pStyle w:val="TAL"/>
            </w:pPr>
            <w:ins w:id="8754" w:author="24.501_CR6146_(Rel-18)_eUEPO" w:date="2024-06-08T14:37:00Z">
              <w:r>
                <w:rPr>
                  <w:lang w:eastAsia="zh-CN"/>
                </w:rPr>
                <w:t>3</w:t>
              </w:r>
            </w:ins>
            <w:ins w:id="8755" w:author="24.501_CR6146_(Rel-18)_eUEPO" w:date="2024-06-08T14:38:00Z">
              <w:r>
                <w:rPr>
                  <w:lang w:eastAsia="zh-CN"/>
                </w:rPr>
                <w:t>6</w:t>
              </w:r>
            </w:ins>
            <w:del w:id="8756" w:author="24.501_CR6146_(Rel-18)_eUEPO" w:date="2024-06-08T14:37:00Z">
              <w:r w:rsidR="00D36DFE" w:rsidDel="00F44758">
                <w:rPr>
                  <w:rFonts w:hint="eastAsia"/>
                  <w:lang w:eastAsia="zh-CN"/>
                </w:rPr>
                <w:delText>TBD</w:delText>
              </w:r>
            </w:del>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757" w:name="OLE_LINK5"/>
            <w:bookmarkStart w:id="8758" w:name="OLE_LINK6"/>
            <w:r>
              <w:rPr>
                <w:lang w:eastAsia="zh-CN"/>
              </w:rPr>
              <w:t>URSP rule enforcement reports</w:t>
            </w:r>
            <w:bookmarkEnd w:id="8757"/>
            <w:bookmarkEnd w:id="8758"/>
          </w:p>
        </w:tc>
        <w:tc>
          <w:tcPr>
            <w:tcW w:w="3132" w:type="dxa"/>
            <w:tcBorders>
              <w:top w:val="single" w:sz="6" w:space="0" w:color="000000"/>
              <w:left w:val="single" w:sz="6" w:space="0" w:color="000000"/>
              <w:bottom w:val="single" w:sz="6" w:space="0" w:color="000000"/>
              <w:right w:val="single" w:sz="6" w:space="0" w:color="000000"/>
            </w:tcBorders>
          </w:tcPr>
          <w:p w14:paraId="22EED0E0" w14:textId="77777777" w:rsidR="00D36DFE" w:rsidRDefault="00D36DFE" w:rsidP="001A4D86">
            <w:pPr>
              <w:pStyle w:val="TAL"/>
              <w:snapToGrid w:val="0"/>
              <w:rPr>
                <w:lang w:eastAsia="zh-CN"/>
              </w:rPr>
            </w:pPr>
            <w:r>
              <w:rPr>
                <w:lang w:eastAsia="zh-CN"/>
              </w:rPr>
              <w:t>URSP rule enforcement reports</w:t>
            </w:r>
            <w:r>
              <w:rPr>
                <w:rFonts w:hint="eastAsia"/>
                <w:lang w:eastAsia="zh-CN"/>
              </w:rPr>
              <w:t xml:space="preserve"> </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759" w:name="_CR8_3_1_2"/>
      <w:bookmarkStart w:id="8760" w:name="_Toc20233080"/>
      <w:bookmarkStart w:id="8761" w:name="_Toc27747199"/>
      <w:bookmarkStart w:id="8762" w:name="_Toc36213390"/>
      <w:bookmarkStart w:id="8763" w:name="_Toc36657567"/>
      <w:bookmarkStart w:id="8764" w:name="_Toc45287238"/>
      <w:bookmarkStart w:id="8765" w:name="_Toc51948512"/>
      <w:bookmarkStart w:id="8766" w:name="_Toc51949604"/>
      <w:bookmarkStart w:id="8767" w:name="_Toc162971866"/>
      <w:bookmarkEnd w:id="8759"/>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760"/>
      <w:bookmarkEnd w:id="8761"/>
      <w:bookmarkEnd w:id="8762"/>
      <w:bookmarkEnd w:id="8763"/>
      <w:bookmarkEnd w:id="8764"/>
      <w:bookmarkEnd w:id="8765"/>
      <w:bookmarkEnd w:id="8766"/>
      <w:bookmarkEnd w:id="8767"/>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768" w:name="_CR8_3_1_3"/>
      <w:bookmarkStart w:id="8769" w:name="_Toc20233081"/>
      <w:bookmarkStart w:id="8770" w:name="_Toc27747200"/>
      <w:bookmarkStart w:id="8771" w:name="_Toc36213391"/>
      <w:bookmarkStart w:id="8772" w:name="_Toc36657568"/>
      <w:bookmarkStart w:id="8773" w:name="_Toc45287239"/>
      <w:bookmarkStart w:id="8774" w:name="_Toc51948513"/>
      <w:bookmarkStart w:id="8775" w:name="_Toc51949605"/>
      <w:bookmarkStart w:id="8776" w:name="_Toc162971867"/>
      <w:bookmarkEnd w:id="8768"/>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769"/>
      <w:bookmarkEnd w:id="8770"/>
      <w:bookmarkEnd w:id="8771"/>
      <w:bookmarkEnd w:id="8772"/>
      <w:bookmarkEnd w:id="8773"/>
      <w:bookmarkEnd w:id="8774"/>
      <w:bookmarkEnd w:id="8775"/>
      <w:bookmarkEnd w:id="8776"/>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777" w:name="_CR8_3_1_4"/>
      <w:bookmarkStart w:id="8778" w:name="_Toc20233082"/>
      <w:bookmarkStart w:id="8779" w:name="_Toc27747201"/>
      <w:bookmarkStart w:id="8780" w:name="_Toc36213392"/>
      <w:bookmarkStart w:id="8781" w:name="_Toc36657569"/>
      <w:bookmarkStart w:id="8782" w:name="_Toc45287240"/>
      <w:bookmarkStart w:id="8783" w:name="_Toc51948514"/>
      <w:bookmarkStart w:id="8784" w:name="_Toc51949606"/>
      <w:bookmarkStart w:id="8785" w:name="_Toc162971868"/>
      <w:bookmarkEnd w:id="8777"/>
      <w:r w:rsidRPr="007F2770">
        <w:t>8.3.1.</w:t>
      </w:r>
      <w:r w:rsidR="00C073E6" w:rsidRPr="007F2770">
        <w:t>4</w:t>
      </w:r>
      <w:r w:rsidRPr="007F2770">
        <w:rPr>
          <w:rFonts w:hint="eastAsia"/>
        </w:rPr>
        <w:tab/>
      </w:r>
      <w:r w:rsidRPr="007F2770">
        <w:t>Maximum number of supported packet filters</w:t>
      </w:r>
      <w:bookmarkEnd w:id="8778"/>
      <w:bookmarkEnd w:id="8779"/>
      <w:bookmarkEnd w:id="8780"/>
      <w:bookmarkEnd w:id="8781"/>
      <w:bookmarkEnd w:id="8782"/>
      <w:bookmarkEnd w:id="8783"/>
      <w:bookmarkEnd w:id="8784"/>
      <w:bookmarkEnd w:id="8785"/>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786" w:name="_CR8_3_1_5"/>
      <w:bookmarkStart w:id="8787" w:name="_Toc20233083"/>
      <w:bookmarkStart w:id="8788" w:name="_Toc27747202"/>
      <w:bookmarkStart w:id="8789" w:name="_Toc36213393"/>
      <w:bookmarkStart w:id="8790" w:name="_Toc36657570"/>
      <w:bookmarkStart w:id="8791" w:name="_Toc45287241"/>
      <w:bookmarkStart w:id="8792" w:name="_Toc51948515"/>
      <w:bookmarkStart w:id="8793" w:name="_Toc51949607"/>
      <w:bookmarkStart w:id="8794" w:name="_Toc162971869"/>
      <w:bookmarkEnd w:id="8786"/>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787"/>
      <w:bookmarkEnd w:id="8788"/>
      <w:bookmarkEnd w:id="8789"/>
      <w:bookmarkEnd w:id="8790"/>
      <w:bookmarkEnd w:id="8791"/>
      <w:bookmarkEnd w:id="8792"/>
      <w:bookmarkEnd w:id="8793"/>
      <w:bookmarkEnd w:id="8794"/>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795" w:name="_CR8_3_1_6"/>
      <w:bookmarkStart w:id="8796" w:name="_Toc20233084"/>
      <w:bookmarkStart w:id="8797" w:name="_Toc27747203"/>
      <w:bookmarkStart w:id="8798" w:name="_Toc36213394"/>
      <w:bookmarkStart w:id="8799" w:name="_Toc36657571"/>
      <w:bookmarkStart w:id="8800" w:name="_Toc45287242"/>
      <w:bookmarkStart w:id="8801" w:name="_Toc51948516"/>
      <w:bookmarkStart w:id="8802" w:name="_Toc51949608"/>
      <w:bookmarkStart w:id="8803" w:name="_Toc162971870"/>
      <w:bookmarkEnd w:id="8795"/>
      <w:r w:rsidRPr="007F2770">
        <w:t>8.3.1.6</w:t>
      </w:r>
      <w:r w:rsidRPr="007F2770">
        <w:rPr>
          <w:rFonts w:hint="eastAsia"/>
        </w:rPr>
        <w:tab/>
      </w:r>
      <w:r w:rsidR="00D476DC" w:rsidRPr="007F2770">
        <w:t>Void</w:t>
      </w:r>
      <w:bookmarkEnd w:id="8796"/>
      <w:bookmarkEnd w:id="8797"/>
      <w:bookmarkEnd w:id="8798"/>
      <w:bookmarkEnd w:id="8799"/>
      <w:bookmarkEnd w:id="8800"/>
      <w:bookmarkEnd w:id="8801"/>
      <w:bookmarkEnd w:id="8802"/>
      <w:bookmarkEnd w:id="8803"/>
    </w:p>
    <w:p w14:paraId="3BD24836" w14:textId="77777777" w:rsidR="00FA4ED4" w:rsidRPr="007F2770" w:rsidRDefault="00FA4ED4" w:rsidP="00781477">
      <w:pPr>
        <w:pStyle w:val="Heading4"/>
      </w:pPr>
      <w:bookmarkStart w:id="8804" w:name="_CR8_3_1_7"/>
      <w:bookmarkStart w:id="8805" w:name="_Toc20233085"/>
      <w:bookmarkStart w:id="8806" w:name="_Toc27747204"/>
      <w:bookmarkStart w:id="8807" w:name="_Toc36213395"/>
      <w:bookmarkStart w:id="8808" w:name="_Toc36657572"/>
      <w:bookmarkStart w:id="8809" w:name="_Toc45287243"/>
      <w:bookmarkStart w:id="8810" w:name="_Toc51948517"/>
      <w:bookmarkStart w:id="8811" w:name="_Toc51949609"/>
      <w:bookmarkStart w:id="8812" w:name="_Toc162971871"/>
      <w:bookmarkEnd w:id="8804"/>
      <w:r w:rsidRPr="007F2770">
        <w:t>8.3.1.7</w:t>
      </w:r>
      <w:r w:rsidRPr="007F2770">
        <w:tab/>
        <w:t>Always-on PDU session requested</w:t>
      </w:r>
      <w:bookmarkEnd w:id="8805"/>
      <w:bookmarkEnd w:id="8806"/>
      <w:bookmarkEnd w:id="8807"/>
      <w:bookmarkEnd w:id="8808"/>
      <w:bookmarkEnd w:id="8809"/>
      <w:bookmarkEnd w:id="8810"/>
      <w:bookmarkEnd w:id="8811"/>
      <w:bookmarkEnd w:id="8812"/>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813" w:name="_CR8_3_1_8"/>
      <w:bookmarkStart w:id="8814" w:name="_Toc20233086"/>
      <w:bookmarkStart w:id="8815" w:name="_Toc27747205"/>
      <w:bookmarkStart w:id="8816" w:name="_Toc36213396"/>
      <w:bookmarkStart w:id="8817" w:name="_Toc36657573"/>
      <w:bookmarkStart w:id="8818" w:name="_Toc45287244"/>
      <w:bookmarkStart w:id="8819" w:name="_Toc51948518"/>
      <w:bookmarkStart w:id="8820" w:name="_Toc51949610"/>
      <w:bookmarkStart w:id="8821" w:name="_Toc162971872"/>
      <w:bookmarkEnd w:id="8813"/>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814"/>
      <w:bookmarkEnd w:id="8815"/>
      <w:bookmarkEnd w:id="8816"/>
      <w:bookmarkEnd w:id="8817"/>
      <w:bookmarkEnd w:id="8818"/>
      <w:bookmarkEnd w:id="8819"/>
      <w:bookmarkEnd w:id="8820"/>
      <w:bookmarkEnd w:id="8821"/>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822" w:name="_CR8_3_1_9"/>
      <w:bookmarkStart w:id="8823" w:name="_Toc20233087"/>
      <w:bookmarkStart w:id="8824" w:name="_Toc27747206"/>
      <w:bookmarkStart w:id="8825" w:name="_Toc36213397"/>
      <w:bookmarkStart w:id="8826" w:name="_Toc36657574"/>
      <w:bookmarkStart w:id="8827" w:name="_Toc45287245"/>
      <w:bookmarkStart w:id="8828" w:name="_Toc51948519"/>
      <w:bookmarkStart w:id="8829" w:name="_Toc51949611"/>
      <w:bookmarkStart w:id="8830" w:name="_Toc162971873"/>
      <w:bookmarkEnd w:id="8822"/>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823"/>
      <w:bookmarkEnd w:id="8824"/>
      <w:bookmarkEnd w:id="8825"/>
      <w:bookmarkEnd w:id="8826"/>
      <w:bookmarkEnd w:id="8827"/>
      <w:bookmarkEnd w:id="8828"/>
      <w:bookmarkEnd w:id="8829"/>
      <w:bookmarkEnd w:id="8830"/>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831" w:name="_CR8_3_1_10"/>
      <w:bookmarkStart w:id="8832" w:name="_Toc20233088"/>
      <w:bookmarkStart w:id="8833" w:name="_Toc27747207"/>
      <w:bookmarkStart w:id="8834" w:name="_Toc36213398"/>
      <w:bookmarkStart w:id="8835" w:name="_Toc36657575"/>
      <w:bookmarkStart w:id="8836" w:name="_Toc45287246"/>
      <w:bookmarkStart w:id="8837" w:name="_Toc51948520"/>
      <w:bookmarkStart w:id="8838" w:name="_Toc51949612"/>
      <w:bookmarkStart w:id="8839" w:name="_Toc162971874"/>
      <w:bookmarkEnd w:id="8831"/>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832"/>
      <w:bookmarkEnd w:id="8833"/>
      <w:bookmarkEnd w:id="8834"/>
      <w:bookmarkEnd w:id="8835"/>
      <w:bookmarkEnd w:id="8836"/>
      <w:bookmarkEnd w:id="8837"/>
      <w:bookmarkEnd w:id="8838"/>
      <w:bookmarkEnd w:id="8839"/>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840" w:name="_CR8_3_1_11"/>
      <w:bookmarkStart w:id="8841" w:name="_Toc20233089"/>
      <w:bookmarkStart w:id="8842" w:name="_Toc27747208"/>
      <w:bookmarkStart w:id="8843" w:name="_Toc36213399"/>
      <w:bookmarkStart w:id="8844" w:name="_Toc36657576"/>
      <w:bookmarkStart w:id="8845" w:name="_Toc45287247"/>
      <w:bookmarkStart w:id="8846" w:name="_Toc51948521"/>
      <w:bookmarkStart w:id="8847" w:name="_Toc51949613"/>
      <w:bookmarkStart w:id="8848" w:name="_Toc162971875"/>
      <w:bookmarkEnd w:id="8840"/>
      <w:r w:rsidRPr="007F2770">
        <w:t>8.3.1.11</w:t>
      </w:r>
      <w:r w:rsidRPr="007F2770">
        <w:tab/>
        <w:t>DS-TT Ethernet port MAC address</w:t>
      </w:r>
      <w:bookmarkEnd w:id="8841"/>
      <w:bookmarkEnd w:id="8842"/>
      <w:bookmarkEnd w:id="8843"/>
      <w:bookmarkEnd w:id="8844"/>
      <w:bookmarkEnd w:id="8845"/>
      <w:bookmarkEnd w:id="8846"/>
      <w:bookmarkEnd w:id="8847"/>
      <w:bookmarkEnd w:id="8848"/>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849" w:name="_CR8_3_1_12"/>
      <w:bookmarkStart w:id="8850" w:name="_Toc20233090"/>
      <w:bookmarkStart w:id="8851" w:name="_Toc27747209"/>
      <w:bookmarkStart w:id="8852" w:name="_Toc36213400"/>
      <w:bookmarkStart w:id="8853" w:name="_Toc36657577"/>
      <w:bookmarkStart w:id="8854" w:name="_Toc45287248"/>
      <w:bookmarkStart w:id="8855" w:name="_Toc51948522"/>
      <w:bookmarkStart w:id="8856" w:name="_Toc51949614"/>
      <w:bookmarkStart w:id="8857" w:name="_Toc162971876"/>
      <w:bookmarkEnd w:id="8849"/>
      <w:r w:rsidRPr="007F2770">
        <w:t>8.3.1.12</w:t>
      </w:r>
      <w:r w:rsidRPr="007F2770">
        <w:tab/>
      </w:r>
      <w:r w:rsidR="003C3A10" w:rsidRPr="007F2770">
        <w:t>UE-</w:t>
      </w:r>
      <w:r w:rsidRPr="007F2770">
        <w:t>DS-TT residence time</w:t>
      </w:r>
      <w:bookmarkEnd w:id="8850"/>
      <w:bookmarkEnd w:id="8851"/>
      <w:bookmarkEnd w:id="8852"/>
      <w:bookmarkEnd w:id="8853"/>
      <w:bookmarkEnd w:id="8854"/>
      <w:bookmarkEnd w:id="8855"/>
      <w:bookmarkEnd w:id="8856"/>
      <w:bookmarkEnd w:id="8857"/>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858" w:name="_CR8_3_1_13"/>
      <w:bookmarkStart w:id="8859" w:name="_Toc27747210"/>
      <w:bookmarkStart w:id="8860" w:name="_Toc36213401"/>
      <w:bookmarkStart w:id="8861" w:name="_Toc36657578"/>
      <w:bookmarkStart w:id="8862" w:name="_Toc45287249"/>
      <w:bookmarkStart w:id="8863" w:name="_Toc51948523"/>
      <w:bookmarkStart w:id="8864" w:name="_Toc51949615"/>
      <w:bookmarkStart w:id="8865" w:name="_Toc162971877"/>
      <w:bookmarkStart w:id="8866" w:name="_Toc20233091"/>
      <w:bookmarkEnd w:id="8858"/>
      <w:r w:rsidRPr="007F2770">
        <w:t>8.3.1.13</w:t>
      </w:r>
      <w:r w:rsidRPr="007F2770">
        <w:tab/>
        <w:t>Port management information container</w:t>
      </w:r>
      <w:bookmarkEnd w:id="8859"/>
      <w:bookmarkEnd w:id="8860"/>
      <w:bookmarkEnd w:id="8861"/>
      <w:bookmarkEnd w:id="8862"/>
      <w:bookmarkEnd w:id="8863"/>
      <w:bookmarkEnd w:id="8864"/>
      <w:bookmarkEnd w:id="8865"/>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867" w:name="_CR8_3_1_14"/>
      <w:bookmarkStart w:id="8868" w:name="_Toc45287250"/>
      <w:bookmarkStart w:id="8869" w:name="_Toc51948524"/>
      <w:bookmarkStart w:id="8870" w:name="_Toc51949616"/>
      <w:bookmarkStart w:id="8871" w:name="_Toc162971878"/>
      <w:bookmarkStart w:id="8872" w:name="_Toc27747211"/>
      <w:bookmarkStart w:id="8873" w:name="_Toc36213402"/>
      <w:bookmarkStart w:id="8874" w:name="_Toc36657579"/>
      <w:bookmarkEnd w:id="8867"/>
      <w:r w:rsidRPr="007F2770">
        <w:rPr>
          <w:noProof/>
        </w:rPr>
        <w:t>8.3.1.14</w:t>
      </w:r>
      <w:r w:rsidRPr="007F2770">
        <w:rPr>
          <w:noProof/>
        </w:rPr>
        <w:tab/>
        <w:t>Ethernet header compression configuration</w:t>
      </w:r>
      <w:bookmarkEnd w:id="8868"/>
      <w:bookmarkEnd w:id="8869"/>
      <w:bookmarkEnd w:id="8870"/>
      <w:bookmarkEnd w:id="8871"/>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875" w:name="_CR8_3_1_15"/>
      <w:bookmarkStart w:id="8876" w:name="_Toc51948525"/>
      <w:bookmarkStart w:id="8877" w:name="_Toc51949617"/>
      <w:bookmarkStart w:id="8878" w:name="_Toc162971879"/>
      <w:bookmarkStart w:id="8879" w:name="_Toc45287251"/>
      <w:bookmarkEnd w:id="8875"/>
      <w:r w:rsidRPr="007F2770">
        <w:t>8.3.1.15</w:t>
      </w:r>
      <w:r w:rsidRPr="007F2770">
        <w:tab/>
        <w:t>Suggested</w:t>
      </w:r>
      <w:r w:rsidRPr="007F2770">
        <w:rPr>
          <w:lang w:eastAsia="ko-KR"/>
        </w:rPr>
        <w:t xml:space="preserve"> interface identifier</w:t>
      </w:r>
      <w:bookmarkEnd w:id="8876"/>
      <w:bookmarkEnd w:id="8877"/>
      <w:bookmarkEnd w:id="8878"/>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880" w:name="_CR8_3_1_16"/>
      <w:bookmarkStart w:id="8881" w:name="_Toc162971880"/>
      <w:bookmarkEnd w:id="8880"/>
      <w:r w:rsidRPr="007F2770">
        <w:t>8.3.1.16</w:t>
      </w:r>
      <w:r w:rsidRPr="007F2770">
        <w:rPr>
          <w:rFonts w:hint="eastAsia"/>
        </w:rPr>
        <w:tab/>
      </w:r>
      <w:r w:rsidRPr="007F2770">
        <w:t>Service-level-AA container</w:t>
      </w:r>
      <w:bookmarkEnd w:id="8881"/>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882" w:name="_CR8_3_1_17"/>
      <w:bookmarkStart w:id="8883" w:name="_Toc162971881"/>
      <w:bookmarkEnd w:id="8882"/>
      <w:r w:rsidRPr="007F2770">
        <w:t>8.3.1.17</w:t>
      </w:r>
      <w:r w:rsidRPr="007F2770">
        <w:rPr>
          <w:rFonts w:hint="eastAsia"/>
        </w:rPr>
        <w:tab/>
      </w:r>
      <w:r w:rsidRPr="007F2770">
        <w:t>Requested MBS container</w:t>
      </w:r>
      <w:bookmarkEnd w:id="8883"/>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884" w:name="_CR8_3_1_18"/>
      <w:bookmarkStart w:id="8885" w:name="_Toc162971882"/>
      <w:bookmarkStart w:id="8886" w:name="_Toc82896321"/>
      <w:bookmarkEnd w:id="8884"/>
      <w:r w:rsidRPr="007F2770">
        <w:t>8.3.1.18</w:t>
      </w:r>
      <w:r w:rsidRPr="007F2770">
        <w:tab/>
        <w:t>PDU session pair ID</w:t>
      </w:r>
      <w:bookmarkEnd w:id="8885"/>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887" w:name="_CR8_3_1_19"/>
      <w:bookmarkStart w:id="8888" w:name="_Toc162971883"/>
      <w:bookmarkEnd w:id="8886"/>
      <w:bookmarkEnd w:id="8887"/>
      <w:r w:rsidRPr="007F2770">
        <w:t>8.3.1.19</w:t>
      </w:r>
      <w:r w:rsidRPr="007F2770">
        <w:tab/>
        <w:t>RSN</w:t>
      </w:r>
      <w:bookmarkEnd w:id="8888"/>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889" w:name="_CR8_3_1_20"/>
      <w:bookmarkStart w:id="8890" w:name="_Toc131396635"/>
      <w:bookmarkStart w:id="8891" w:name="_Toc162971884"/>
      <w:bookmarkEnd w:id="8889"/>
      <w:r>
        <w:t>8.3.1.</w:t>
      </w:r>
      <w:r>
        <w:rPr>
          <w:lang w:eastAsia="zh-CN"/>
        </w:rPr>
        <w:t>20</w:t>
      </w:r>
      <w:r>
        <w:rPr>
          <w:rFonts w:hint="eastAsia"/>
        </w:rPr>
        <w:tab/>
      </w:r>
      <w:bookmarkEnd w:id="8890"/>
      <w:r>
        <w:t>URSP rule enforcement reports</w:t>
      </w:r>
      <w:bookmarkEnd w:id="8891"/>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892" w:name="_CR8_3_2"/>
      <w:bookmarkStart w:id="8893" w:name="_Toc51948526"/>
      <w:bookmarkStart w:id="8894" w:name="_Toc51949618"/>
      <w:bookmarkStart w:id="8895" w:name="_Toc162971885"/>
      <w:bookmarkEnd w:id="889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866"/>
      <w:bookmarkEnd w:id="8872"/>
      <w:bookmarkEnd w:id="8873"/>
      <w:bookmarkEnd w:id="8874"/>
      <w:bookmarkEnd w:id="8879"/>
      <w:bookmarkEnd w:id="8893"/>
      <w:bookmarkEnd w:id="8894"/>
      <w:bookmarkEnd w:id="8895"/>
    </w:p>
    <w:p w14:paraId="05B2C1BA" w14:textId="77777777" w:rsidR="00C135FE" w:rsidRPr="007F2770" w:rsidRDefault="00120C7B" w:rsidP="00781477">
      <w:pPr>
        <w:pStyle w:val="Heading4"/>
        <w:rPr>
          <w:lang w:val="fr-FR" w:eastAsia="ko-KR"/>
        </w:rPr>
      </w:pPr>
      <w:bookmarkStart w:id="8896" w:name="_CR8_3_2_1"/>
      <w:bookmarkStart w:id="8897" w:name="_Toc20233092"/>
      <w:bookmarkStart w:id="8898" w:name="_Toc27747212"/>
      <w:bookmarkStart w:id="8899" w:name="_Toc36213403"/>
      <w:bookmarkStart w:id="8900" w:name="_Toc36657580"/>
      <w:bookmarkStart w:id="8901" w:name="_Toc45287252"/>
      <w:bookmarkStart w:id="8902" w:name="_Toc51948527"/>
      <w:bookmarkStart w:id="8903" w:name="_Toc51949619"/>
      <w:bookmarkStart w:id="8904" w:name="_Toc162971886"/>
      <w:bookmarkEnd w:id="889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897"/>
      <w:bookmarkEnd w:id="8898"/>
      <w:bookmarkEnd w:id="8899"/>
      <w:bookmarkEnd w:id="8900"/>
      <w:bookmarkEnd w:id="8901"/>
      <w:bookmarkEnd w:id="8902"/>
      <w:bookmarkEnd w:id="8903"/>
      <w:bookmarkEnd w:id="8904"/>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905" w:name="_CRTable8_3_2_1_1"/>
      <w:r w:rsidRPr="007F2770">
        <w:t>Table </w:t>
      </w:r>
      <w:bookmarkEnd w:id="8905"/>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0E9ECA77" w:rsidR="002B2745" w:rsidRDefault="00DA13ED" w:rsidP="001A4D86">
            <w:pPr>
              <w:pStyle w:val="TAL"/>
            </w:pPr>
            <w:r>
              <w:t>36</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7804D10B" w:rsidR="002B2745" w:rsidRPr="0042506B" w:rsidRDefault="002A18B6" w:rsidP="001A4D86">
            <w:pPr>
              <w:pStyle w:val="TAC"/>
            </w:pPr>
            <w:ins w:id="8906" w:author="24.501_CR6270_(Rel-18)_XRM" w:date="2024-06-15T18:03:00Z">
              <w:r>
                <w:t>6</w:t>
              </w:r>
            </w:ins>
            <w:del w:id="8907" w:author="24.501_CR6270_(Rel-18)_XRM" w:date="2024-06-15T18:03:00Z">
              <w:r w:rsidR="002B2745" w:rsidDel="002A18B6">
                <w:delText>7</w:delText>
              </w:r>
            </w:del>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908" w:name="_CR8_3_2_2"/>
      <w:bookmarkStart w:id="8909" w:name="_Toc20233093"/>
      <w:bookmarkStart w:id="8910" w:name="_Toc27747213"/>
      <w:bookmarkStart w:id="8911" w:name="_Toc36213404"/>
      <w:bookmarkStart w:id="8912" w:name="_Toc36657581"/>
      <w:bookmarkStart w:id="8913" w:name="_Toc45287253"/>
      <w:bookmarkStart w:id="8914" w:name="_Toc51948528"/>
      <w:bookmarkStart w:id="8915" w:name="_Toc51949620"/>
      <w:bookmarkStart w:id="8916" w:name="_Toc162971887"/>
      <w:bookmarkEnd w:id="8908"/>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909"/>
      <w:bookmarkEnd w:id="8910"/>
      <w:bookmarkEnd w:id="8911"/>
      <w:bookmarkEnd w:id="8912"/>
      <w:bookmarkEnd w:id="8913"/>
      <w:bookmarkEnd w:id="8914"/>
      <w:bookmarkEnd w:id="8915"/>
      <w:bookmarkEnd w:id="8916"/>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917" w:name="_CR8_3_2_3"/>
      <w:bookmarkStart w:id="8918" w:name="_Toc20233094"/>
      <w:bookmarkStart w:id="8919" w:name="_Toc27747214"/>
      <w:bookmarkStart w:id="8920" w:name="_Toc36213405"/>
      <w:bookmarkStart w:id="8921" w:name="_Toc36657582"/>
      <w:bookmarkStart w:id="8922" w:name="_Toc45287254"/>
      <w:bookmarkStart w:id="8923" w:name="_Toc51948529"/>
      <w:bookmarkStart w:id="8924" w:name="_Toc51949621"/>
      <w:bookmarkStart w:id="8925" w:name="_Toc162971888"/>
      <w:bookmarkEnd w:id="8917"/>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918"/>
      <w:bookmarkEnd w:id="8919"/>
      <w:bookmarkEnd w:id="8920"/>
      <w:bookmarkEnd w:id="8921"/>
      <w:bookmarkEnd w:id="8922"/>
      <w:bookmarkEnd w:id="8923"/>
      <w:bookmarkEnd w:id="8924"/>
      <w:bookmarkEnd w:id="8925"/>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926" w:name="_CR8_3_2_4"/>
      <w:bookmarkStart w:id="8927" w:name="_Toc20233095"/>
      <w:bookmarkStart w:id="8928" w:name="_Toc27747215"/>
      <w:bookmarkStart w:id="8929" w:name="_Toc36213406"/>
      <w:bookmarkStart w:id="8930" w:name="_Toc36657583"/>
      <w:bookmarkStart w:id="8931" w:name="_Toc45287255"/>
      <w:bookmarkStart w:id="8932" w:name="_Toc51948530"/>
      <w:bookmarkStart w:id="8933" w:name="_Toc51949622"/>
      <w:bookmarkStart w:id="8934" w:name="_Toc162971889"/>
      <w:bookmarkEnd w:id="892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927"/>
      <w:bookmarkEnd w:id="8928"/>
      <w:bookmarkEnd w:id="8929"/>
      <w:bookmarkEnd w:id="8930"/>
      <w:bookmarkEnd w:id="8931"/>
      <w:bookmarkEnd w:id="8932"/>
      <w:bookmarkEnd w:id="8933"/>
      <w:bookmarkEnd w:id="8934"/>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935" w:name="_CR8_3_2_5"/>
      <w:bookmarkStart w:id="8936" w:name="_Toc20233096"/>
      <w:bookmarkStart w:id="8937" w:name="_Toc27747216"/>
      <w:bookmarkStart w:id="8938" w:name="_Toc36213407"/>
      <w:bookmarkStart w:id="8939" w:name="_Toc36657584"/>
      <w:bookmarkStart w:id="8940" w:name="_Toc45287256"/>
      <w:bookmarkStart w:id="8941" w:name="_Toc51948531"/>
      <w:bookmarkStart w:id="8942" w:name="_Toc51949623"/>
      <w:bookmarkStart w:id="8943" w:name="_Toc162971890"/>
      <w:bookmarkEnd w:id="8935"/>
      <w:r w:rsidRPr="007F2770">
        <w:t>8.3.2.5</w:t>
      </w:r>
      <w:r w:rsidRPr="007F2770">
        <w:rPr>
          <w:rFonts w:hint="eastAsia"/>
        </w:rPr>
        <w:tab/>
      </w:r>
      <w:r w:rsidRPr="007F2770">
        <w:t>S-NSSAI</w:t>
      </w:r>
      <w:bookmarkEnd w:id="8936"/>
      <w:bookmarkEnd w:id="8937"/>
      <w:bookmarkEnd w:id="8938"/>
      <w:bookmarkEnd w:id="8939"/>
      <w:bookmarkEnd w:id="8940"/>
      <w:bookmarkEnd w:id="8941"/>
      <w:bookmarkEnd w:id="8942"/>
      <w:bookmarkEnd w:id="8943"/>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944" w:name="_CR8_3_2_6"/>
      <w:bookmarkStart w:id="8945" w:name="_Toc20233097"/>
      <w:bookmarkStart w:id="8946" w:name="_Toc27747217"/>
      <w:bookmarkStart w:id="8947" w:name="_Toc36213408"/>
      <w:bookmarkStart w:id="8948" w:name="_Toc36657585"/>
      <w:bookmarkStart w:id="8949" w:name="_Toc45287257"/>
      <w:bookmarkStart w:id="8950" w:name="_Toc51948532"/>
      <w:bookmarkStart w:id="8951" w:name="_Toc51949624"/>
      <w:bookmarkStart w:id="8952" w:name="_Toc162971891"/>
      <w:bookmarkEnd w:id="8944"/>
      <w:r w:rsidRPr="007F2770">
        <w:t>8.3.2.6</w:t>
      </w:r>
      <w:r w:rsidRPr="007F2770">
        <w:tab/>
        <w:t>Always-on PDU session indication</w:t>
      </w:r>
      <w:bookmarkEnd w:id="8945"/>
      <w:bookmarkEnd w:id="8946"/>
      <w:bookmarkEnd w:id="8947"/>
      <w:bookmarkEnd w:id="8948"/>
      <w:bookmarkEnd w:id="8949"/>
      <w:bookmarkEnd w:id="8950"/>
      <w:bookmarkEnd w:id="8951"/>
      <w:bookmarkEnd w:id="8952"/>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953" w:name="_CR8_3_2_7"/>
      <w:bookmarkStart w:id="8954" w:name="_Toc20233098"/>
      <w:bookmarkStart w:id="8955" w:name="_Toc27747218"/>
      <w:bookmarkStart w:id="8956" w:name="_Toc36213409"/>
      <w:bookmarkStart w:id="8957" w:name="_Toc36657586"/>
      <w:bookmarkStart w:id="8958" w:name="_Toc45287258"/>
      <w:bookmarkStart w:id="8959" w:name="_Toc51948533"/>
      <w:bookmarkStart w:id="8960" w:name="_Toc51949625"/>
      <w:bookmarkStart w:id="8961" w:name="_Toc162971892"/>
      <w:bookmarkEnd w:id="8953"/>
      <w:r w:rsidRPr="007F2770">
        <w:t>8.3.2.</w:t>
      </w:r>
      <w:r w:rsidR="0032046E" w:rsidRPr="007F2770">
        <w:t>7</w:t>
      </w:r>
      <w:r w:rsidRPr="007F2770">
        <w:rPr>
          <w:rFonts w:hint="eastAsia"/>
        </w:rPr>
        <w:tab/>
      </w:r>
      <w:r w:rsidRPr="007F2770">
        <w:t>Mapped EPS bearer contexts</w:t>
      </w:r>
      <w:bookmarkEnd w:id="8954"/>
      <w:bookmarkEnd w:id="8955"/>
      <w:bookmarkEnd w:id="8956"/>
      <w:bookmarkEnd w:id="8957"/>
      <w:bookmarkEnd w:id="8958"/>
      <w:bookmarkEnd w:id="8959"/>
      <w:bookmarkEnd w:id="8960"/>
      <w:bookmarkEnd w:id="8961"/>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962" w:name="_CR8_3_2_8"/>
      <w:bookmarkStart w:id="8963" w:name="_Toc20233099"/>
      <w:bookmarkStart w:id="8964" w:name="_Toc27747219"/>
      <w:bookmarkStart w:id="8965" w:name="_Toc36213410"/>
      <w:bookmarkStart w:id="8966" w:name="_Toc36657587"/>
      <w:bookmarkStart w:id="8967" w:name="_Toc45287259"/>
      <w:bookmarkStart w:id="8968" w:name="_Toc51948534"/>
      <w:bookmarkStart w:id="8969" w:name="_Toc51949626"/>
      <w:bookmarkStart w:id="8970" w:name="_Toc162971893"/>
      <w:bookmarkEnd w:id="8962"/>
      <w:r w:rsidRPr="007F2770">
        <w:t>8.3.2.</w:t>
      </w:r>
      <w:r w:rsidR="0032046E" w:rsidRPr="007F2770">
        <w:t>8</w:t>
      </w:r>
      <w:r w:rsidRPr="007F2770">
        <w:rPr>
          <w:rFonts w:hint="eastAsia"/>
        </w:rPr>
        <w:tab/>
      </w:r>
      <w:r w:rsidRPr="007F2770">
        <w:t>EAP message</w:t>
      </w:r>
      <w:bookmarkEnd w:id="8963"/>
      <w:bookmarkEnd w:id="8964"/>
      <w:bookmarkEnd w:id="8965"/>
      <w:bookmarkEnd w:id="8966"/>
      <w:bookmarkEnd w:id="8967"/>
      <w:bookmarkEnd w:id="8968"/>
      <w:bookmarkEnd w:id="8969"/>
      <w:bookmarkEnd w:id="8970"/>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971" w:name="_CR8_3_2_9"/>
      <w:bookmarkStart w:id="8972" w:name="_Toc20233100"/>
      <w:bookmarkStart w:id="8973" w:name="_Toc27747220"/>
      <w:bookmarkStart w:id="8974" w:name="_Toc36213411"/>
      <w:bookmarkStart w:id="8975" w:name="_Toc36657588"/>
      <w:bookmarkStart w:id="8976" w:name="_Toc45287260"/>
      <w:bookmarkStart w:id="8977" w:name="_Toc51948535"/>
      <w:bookmarkStart w:id="8978" w:name="_Toc51949627"/>
      <w:bookmarkStart w:id="8979" w:name="_Toc162971894"/>
      <w:bookmarkEnd w:id="8971"/>
      <w:r w:rsidRPr="007F2770">
        <w:t>8.3.2.9</w:t>
      </w:r>
      <w:r w:rsidRPr="007F2770">
        <w:rPr>
          <w:rFonts w:hint="eastAsia"/>
        </w:rPr>
        <w:tab/>
      </w:r>
      <w:r w:rsidRPr="007F2770">
        <w:t>Authorized QoS flow descriptions</w:t>
      </w:r>
      <w:bookmarkEnd w:id="8972"/>
      <w:bookmarkEnd w:id="8973"/>
      <w:bookmarkEnd w:id="8974"/>
      <w:bookmarkEnd w:id="8975"/>
      <w:bookmarkEnd w:id="8976"/>
      <w:bookmarkEnd w:id="8977"/>
      <w:bookmarkEnd w:id="8978"/>
      <w:bookmarkEnd w:id="8979"/>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980" w:name="_CR8_3_2_10"/>
      <w:bookmarkStart w:id="8981" w:name="_Toc20233101"/>
      <w:bookmarkStart w:id="8982" w:name="_Toc27747221"/>
      <w:bookmarkStart w:id="8983" w:name="_Toc36213412"/>
      <w:bookmarkStart w:id="8984" w:name="_Toc36657589"/>
      <w:bookmarkStart w:id="8985" w:name="_Toc45287261"/>
      <w:bookmarkStart w:id="8986" w:name="_Toc51948536"/>
      <w:bookmarkStart w:id="8987" w:name="_Toc51949628"/>
      <w:bookmarkStart w:id="8988" w:name="_Toc162971895"/>
      <w:bookmarkEnd w:id="8980"/>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981"/>
      <w:bookmarkEnd w:id="8982"/>
      <w:bookmarkEnd w:id="8983"/>
      <w:bookmarkEnd w:id="8984"/>
      <w:bookmarkEnd w:id="8985"/>
      <w:bookmarkEnd w:id="8986"/>
      <w:bookmarkEnd w:id="8987"/>
      <w:bookmarkEnd w:id="8988"/>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989" w:name="_CR8_3_2_11"/>
      <w:bookmarkStart w:id="8990" w:name="_Toc20233102"/>
      <w:bookmarkStart w:id="8991" w:name="_Toc27747222"/>
      <w:bookmarkStart w:id="8992" w:name="_Toc36213413"/>
      <w:bookmarkStart w:id="8993" w:name="_Toc36657590"/>
      <w:bookmarkStart w:id="8994" w:name="_Toc45287262"/>
      <w:bookmarkStart w:id="8995" w:name="_Toc51948537"/>
      <w:bookmarkStart w:id="8996" w:name="_Toc51949629"/>
      <w:bookmarkStart w:id="8997" w:name="_Toc162971896"/>
      <w:bookmarkEnd w:id="8989"/>
      <w:r w:rsidRPr="007F2770">
        <w:t>8.3.2.</w:t>
      </w:r>
      <w:r w:rsidRPr="007F2770">
        <w:rPr>
          <w:rFonts w:hint="eastAsia"/>
          <w:lang w:eastAsia="zh-CN"/>
        </w:rPr>
        <w:t>11</w:t>
      </w:r>
      <w:r w:rsidRPr="007F2770">
        <w:rPr>
          <w:rFonts w:hint="eastAsia"/>
        </w:rPr>
        <w:tab/>
      </w:r>
      <w:r w:rsidRPr="007F2770">
        <w:rPr>
          <w:rFonts w:hint="eastAsia"/>
          <w:lang w:eastAsia="zh-CN"/>
        </w:rPr>
        <w:t>DNN</w:t>
      </w:r>
      <w:bookmarkEnd w:id="8990"/>
      <w:bookmarkEnd w:id="8991"/>
      <w:bookmarkEnd w:id="8992"/>
      <w:bookmarkEnd w:id="8993"/>
      <w:bookmarkEnd w:id="8994"/>
      <w:bookmarkEnd w:id="8995"/>
      <w:bookmarkEnd w:id="8996"/>
      <w:bookmarkEnd w:id="8997"/>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998" w:name="_CR8_3_2_12"/>
      <w:bookmarkStart w:id="8999" w:name="_Toc20233103"/>
      <w:bookmarkStart w:id="9000" w:name="_Toc27747223"/>
      <w:bookmarkStart w:id="9001" w:name="_Toc36213414"/>
      <w:bookmarkStart w:id="9002" w:name="_Toc36657591"/>
      <w:bookmarkStart w:id="9003" w:name="_Toc45287263"/>
      <w:bookmarkStart w:id="9004" w:name="_Toc51948538"/>
      <w:bookmarkStart w:id="9005" w:name="_Toc51949630"/>
      <w:bookmarkStart w:id="9006" w:name="_Toc162971897"/>
      <w:bookmarkEnd w:id="8998"/>
      <w:r w:rsidRPr="007F2770">
        <w:t>8.3.2.</w:t>
      </w:r>
      <w:r w:rsidRPr="007F2770">
        <w:rPr>
          <w:lang w:eastAsia="zh-CN"/>
        </w:rPr>
        <w:t>12</w:t>
      </w:r>
      <w:r w:rsidRPr="007F2770">
        <w:rPr>
          <w:rFonts w:hint="eastAsia"/>
        </w:rPr>
        <w:tab/>
      </w:r>
      <w:r w:rsidRPr="007F2770">
        <w:t>5GSM network feature support</w:t>
      </w:r>
      <w:bookmarkEnd w:id="8999"/>
      <w:bookmarkEnd w:id="9000"/>
      <w:bookmarkEnd w:id="9001"/>
      <w:bookmarkEnd w:id="9002"/>
      <w:bookmarkEnd w:id="9003"/>
      <w:bookmarkEnd w:id="9004"/>
      <w:bookmarkEnd w:id="9005"/>
      <w:bookmarkEnd w:id="9006"/>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007" w:name="_CR8_3_2_13"/>
      <w:bookmarkStart w:id="9008" w:name="_Toc20233104"/>
      <w:bookmarkStart w:id="9009" w:name="_Toc27747224"/>
      <w:bookmarkStart w:id="9010" w:name="_Toc36213415"/>
      <w:bookmarkStart w:id="9011" w:name="_Toc36657592"/>
      <w:bookmarkStart w:id="9012" w:name="_Toc45287264"/>
      <w:bookmarkStart w:id="9013" w:name="_Toc51948539"/>
      <w:bookmarkStart w:id="9014" w:name="_Toc51949631"/>
      <w:bookmarkStart w:id="9015" w:name="_Toc162971898"/>
      <w:bookmarkEnd w:id="9007"/>
      <w:r w:rsidRPr="007F2770">
        <w:t>8.3.2.</w:t>
      </w:r>
      <w:r w:rsidRPr="007F2770">
        <w:rPr>
          <w:lang w:eastAsia="zh-CN"/>
        </w:rPr>
        <w:t>13</w:t>
      </w:r>
      <w:r w:rsidRPr="007F2770">
        <w:rPr>
          <w:rFonts w:hint="eastAsia"/>
        </w:rPr>
        <w:tab/>
      </w:r>
      <w:bookmarkEnd w:id="9008"/>
      <w:r w:rsidR="00DC0078" w:rsidRPr="007F2770">
        <w:t>Void</w:t>
      </w:r>
      <w:bookmarkEnd w:id="9009"/>
      <w:bookmarkEnd w:id="9010"/>
      <w:bookmarkEnd w:id="9011"/>
      <w:bookmarkEnd w:id="9012"/>
      <w:bookmarkEnd w:id="9013"/>
      <w:bookmarkEnd w:id="9014"/>
      <w:bookmarkEnd w:id="9015"/>
    </w:p>
    <w:p w14:paraId="6A927F88" w14:textId="77777777" w:rsidR="00F761B4" w:rsidRPr="007F2770" w:rsidRDefault="00F761B4" w:rsidP="00781477">
      <w:pPr>
        <w:pStyle w:val="Heading4"/>
        <w:rPr>
          <w:lang w:eastAsia="ko-KR"/>
        </w:rPr>
      </w:pPr>
      <w:bookmarkStart w:id="9016" w:name="_CR8_3_2_14"/>
      <w:bookmarkStart w:id="9017" w:name="_Toc20233105"/>
      <w:bookmarkStart w:id="9018" w:name="_Toc27747225"/>
      <w:bookmarkStart w:id="9019" w:name="_Toc36213416"/>
      <w:bookmarkStart w:id="9020" w:name="_Toc36657593"/>
      <w:bookmarkStart w:id="9021" w:name="_Toc45287265"/>
      <w:bookmarkStart w:id="9022" w:name="_Toc51948540"/>
      <w:bookmarkStart w:id="9023" w:name="_Toc51949632"/>
      <w:bookmarkStart w:id="9024" w:name="_Toc162971899"/>
      <w:bookmarkEnd w:id="9016"/>
      <w:r w:rsidRPr="007F2770">
        <w:t>8.3.2.</w:t>
      </w:r>
      <w:r w:rsidRPr="007F2770">
        <w:rPr>
          <w:lang w:eastAsia="zh-CN"/>
        </w:rPr>
        <w:t>14</w:t>
      </w:r>
      <w:r w:rsidRPr="007F2770">
        <w:tab/>
        <w:t>Serving PLMN rate control</w:t>
      </w:r>
      <w:bookmarkEnd w:id="9017"/>
      <w:bookmarkEnd w:id="9018"/>
      <w:bookmarkEnd w:id="9019"/>
      <w:bookmarkEnd w:id="9020"/>
      <w:bookmarkEnd w:id="9021"/>
      <w:bookmarkEnd w:id="9022"/>
      <w:bookmarkEnd w:id="9023"/>
      <w:bookmarkEnd w:id="9024"/>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025" w:name="_CR8_3_2_15"/>
      <w:bookmarkStart w:id="9026" w:name="_Toc20233106"/>
      <w:bookmarkStart w:id="9027" w:name="_Toc27747226"/>
      <w:bookmarkStart w:id="9028" w:name="_Toc36213417"/>
      <w:bookmarkStart w:id="9029" w:name="_Toc36657594"/>
      <w:bookmarkStart w:id="9030" w:name="_Toc45287266"/>
      <w:bookmarkStart w:id="9031" w:name="_Toc51948541"/>
      <w:bookmarkStart w:id="9032" w:name="_Toc51949633"/>
      <w:bookmarkStart w:id="9033" w:name="_Toc162971900"/>
      <w:bookmarkEnd w:id="9025"/>
      <w:r w:rsidRPr="007F2770">
        <w:t>8.3.2.15</w:t>
      </w:r>
      <w:r w:rsidRPr="007F2770">
        <w:rPr>
          <w:rFonts w:hint="eastAsia"/>
        </w:rPr>
        <w:tab/>
      </w:r>
      <w:r w:rsidRPr="007F2770">
        <w:rPr>
          <w:rFonts w:hint="eastAsia"/>
          <w:lang w:eastAsia="zh-CN"/>
        </w:rPr>
        <w:t>ATSSS container</w:t>
      </w:r>
      <w:bookmarkEnd w:id="9026"/>
      <w:bookmarkEnd w:id="9027"/>
      <w:bookmarkEnd w:id="9028"/>
      <w:bookmarkEnd w:id="9029"/>
      <w:bookmarkEnd w:id="9030"/>
      <w:bookmarkEnd w:id="9031"/>
      <w:bookmarkEnd w:id="9032"/>
      <w:bookmarkEnd w:id="9033"/>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034" w:name="_CR8_3_2_16"/>
      <w:bookmarkStart w:id="9035" w:name="_Toc20233107"/>
      <w:bookmarkStart w:id="9036" w:name="_Toc27747227"/>
      <w:bookmarkStart w:id="9037" w:name="_Toc36213418"/>
      <w:bookmarkStart w:id="9038" w:name="_Toc36657595"/>
      <w:bookmarkStart w:id="9039" w:name="_Toc45287267"/>
      <w:bookmarkStart w:id="9040" w:name="_Toc51948542"/>
      <w:bookmarkStart w:id="9041" w:name="_Toc51949634"/>
      <w:bookmarkStart w:id="9042" w:name="_Toc162971901"/>
      <w:bookmarkEnd w:id="9034"/>
      <w:r w:rsidRPr="007F2770">
        <w:t>8.3.2.</w:t>
      </w:r>
      <w:r w:rsidRPr="007F2770">
        <w:rPr>
          <w:lang w:eastAsia="zh-CN"/>
        </w:rPr>
        <w:t>16</w:t>
      </w:r>
      <w:r w:rsidRPr="007F2770">
        <w:rPr>
          <w:rFonts w:hint="eastAsia"/>
          <w:lang w:eastAsia="zh-CN"/>
        </w:rPr>
        <w:tab/>
      </w:r>
      <w:r w:rsidRPr="007F2770">
        <w:rPr>
          <w:lang w:eastAsia="zh-CN"/>
        </w:rPr>
        <w:t>Control plane only indication</w:t>
      </w:r>
      <w:bookmarkEnd w:id="9035"/>
      <w:bookmarkEnd w:id="9036"/>
      <w:bookmarkEnd w:id="9037"/>
      <w:bookmarkEnd w:id="9038"/>
      <w:bookmarkEnd w:id="9039"/>
      <w:bookmarkEnd w:id="9040"/>
      <w:bookmarkEnd w:id="9041"/>
      <w:bookmarkEnd w:id="9042"/>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043" w:name="_CR8_3_2_17"/>
      <w:bookmarkStart w:id="9044" w:name="_Toc20233108"/>
      <w:bookmarkStart w:id="9045" w:name="_Toc27747228"/>
      <w:bookmarkStart w:id="9046" w:name="_Toc36213419"/>
      <w:bookmarkStart w:id="9047" w:name="_Toc36657596"/>
      <w:bookmarkStart w:id="9048" w:name="_Toc45287268"/>
      <w:bookmarkStart w:id="9049" w:name="_Toc51948543"/>
      <w:bookmarkStart w:id="9050" w:name="_Toc51949635"/>
      <w:bookmarkStart w:id="9051" w:name="_Toc162971902"/>
      <w:bookmarkEnd w:id="9043"/>
      <w:r w:rsidRPr="007F2770">
        <w:t>8.3.2.17</w:t>
      </w:r>
      <w:r w:rsidRPr="007F2770">
        <w:tab/>
      </w:r>
      <w:r w:rsidR="00AC410A" w:rsidRPr="007F2770">
        <w:t>IP h</w:t>
      </w:r>
      <w:r w:rsidRPr="007F2770">
        <w:t>eader compression configuration</w:t>
      </w:r>
      <w:bookmarkEnd w:id="9044"/>
      <w:bookmarkEnd w:id="9045"/>
      <w:bookmarkEnd w:id="9046"/>
      <w:bookmarkEnd w:id="9047"/>
      <w:bookmarkEnd w:id="9048"/>
      <w:bookmarkEnd w:id="9049"/>
      <w:bookmarkEnd w:id="9050"/>
      <w:bookmarkEnd w:id="9051"/>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052" w:name="_CR8_3_2_18"/>
      <w:bookmarkStart w:id="9053" w:name="_Toc45287269"/>
      <w:bookmarkStart w:id="9054" w:name="_Toc51948544"/>
      <w:bookmarkStart w:id="9055" w:name="_Toc51949636"/>
      <w:bookmarkStart w:id="9056" w:name="_Toc162971903"/>
      <w:bookmarkStart w:id="9057" w:name="_Toc20233109"/>
      <w:bookmarkStart w:id="9058" w:name="_Toc27747229"/>
      <w:bookmarkStart w:id="9059" w:name="_Toc36213420"/>
      <w:bookmarkStart w:id="9060" w:name="_Toc36657597"/>
      <w:bookmarkEnd w:id="9052"/>
      <w:r w:rsidRPr="007F2770">
        <w:t>8.3.2.18</w:t>
      </w:r>
      <w:r w:rsidRPr="007F2770">
        <w:tab/>
        <w:t>Ethernet header compression configuration</w:t>
      </w:r>
      <w:bookmarkEnd w:id="9053"/>
      <w:bookmarkEnd w:id="9054"/>
      <w:bookmarkEnd w:id="9055"/>
      <w:bookmarkEnd w:id="9056"/>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061" w:name="_CR8_3_2_19"/>
      <w:bookmarkStart w:id="9062" w:name="_Toc162971904"/>
      <w:bookmarkEnd w:id="9061"/>
      <w:r w:rsidRPr="007F2770">
        <w:t>8.3.2.19</w:t>
      </w:r>
      <w:r w:rsidRPr="007F2770">
        <w:rPr>
          <w:rFonts w:hint="eastAsia"/>
        </w:rPr>
        <w:tab/>
      </w:r>
      <w:r w:rsidRPr="007F2770">
        <w:t>Service-level-AA container</w:t>
      </w:r>
      <w:bookmarkEnd w:id="9062"/>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063" w:name="_CR8_3_2_20"/>
      <w:bookmarkStart w:id="9064" w:name="_Toc162971905"/>
      <w:bookmarkEnd w:id="9063"/>
      <w:r w:rsidRPr="007F2770">
        <w:t>8.3.2.20</w:t>
      </w:r>
      <w:r w:rsidRPr="007F2770">
        <w:rPr>
          <w:rFonts w:hint="eastAsia"/>
        </w:rPr>
        <w:tab/>
      </w:r>
      <w:r w:rsidRPr="007F2770">
        <w:t>Received MBS container</w:t>
      </w:r>
      <w:bookmarkEnd w:id="9064"/>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9065" w:name="_CR8_3_2_21"/>
      <w:bookmarkStart w:id="9066" w:name="_Toc139050799"/>
      <w:bookmarkStart w:id="9067" w:name="_Toc162971906"/>
      <w:bookmarkEnd w:id="9065"/>
      <w:r w:rsidRPr="0042506B">
        <w:t>8.3.</w:t>
      </w:r>
      <w:r>
        <w:t>2</w:t>
      </w:r>
      <w:r w:rsidRPr="0042506B">
        <w:t>.</w:t>
      </w:r>
      <w:r>
        <w:t>21</w:t>
      </w:r>
      <w:r w:rsidRPr="0042506B">
        <w:rPr>
          <w:rFonts w:hint="eastAsia"/>
        </w:rPr>
        <w:tab/>
      </w:r>
      <w:r w:rsidRPr="0042506B">
        <w:t>N3QAI</w:t>
      </w:r>
      <w:bookmarkEnd w:id="9066"/>
      <w:bookmarkEnd w:id="9067"/>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9068" w:name="_CR8_3_2_22"/>
      <w:bookmarkStart w:id="9069" w:name="_Toc162971907"/>
      <w:bookmarkEnd w:id="9068"/>
      <w:r w:rsidRPr="007F2770">
        <w:t>8.3.2.</w:t>
      </w:r>
      <w:r>
        <w:t>22</w:t>
      </w:r>
      <w:r w:rsidRPr="007F2770">
        <w:rPr>
          <w:rFonts w:hint="eastAsia"/>
        </w:rPr>
        <w:tab/>
      </w:r>
      <w:r>
        <w:t>Protocol description</w:t>
      </w:r>
      <w:bookmarkEnd w:id="9069"/>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ins w:id="9070" w:author="24.501_CR6198R2_(Rel-18)_XRM" w:date="2024-06-15T17:57:00Z">
        <w:r w:rsidR="00C547F2" w:rsidRPr="00CF2D80">
          <w:t>for UL PDU set handling</w:t>
        </w:r>
        <w:r w:rsidR="00C547F2">
          <w:t xml:space="preserve"> </w:t>
        </w:r>
      </w:ins>
      <w:r>
        <w:t>to the UE</w:t>
      </w:r>
      <w:r w:rsidRPr="004F49A6">
        <w:t>.</w:t>
      </w:r>
    </w:p>
    <w:p w14:paraId="06ACCA64" w14:textId="77777777" w:rsidR="00C135FE" w:rsidRPr="007F2770" w:rsidRDefault="00D43416" w:rsidP="00781477">
      <w:pPr>
        <w:pStyle w:val="Heading3"/>
      </w:pPr>
      <w:bookmarkStart w:id="9071" w:name="_CR8_3_3"/>
      <w:bookmarkStart w:id="9072" w:name="_Toc45287270"/>
      <w:bookmarkStart w:id="9073" w:name="_Toc51948545"/>
      <w:bookmarkStart w:id="9074" w:name="_Toc51949637"/>
      <w:bookmarkStart w:id="9075" w:name="_Toc162971908"/>
      <w:bookmarkEnd w:id="9071"/>
      <w:r w:rsidRPr="007F2770">
        <w:t>8</w:t>
      </w:r>
      <w:r w:rsidR="00C135FE" w:rsidRPr="007F2770">
        <w:t>.</w:t>
      </w:r>
      <w:r w:rsidRPr="007F2770">
        <w:t>3</w:t>
      </w:r>
      <w:r w:rsidR="00C135FE" w:rsidRPr="007F2770">
        <w:t>.3</w:t>
      </w:r>
      <w:r w:rsidR="00C135FE" w:rsidRPr="007F2770">
        <w:tab/>
        <w:t>PDU session establishment reject</w:t>
      </w:r>
      <w:bookmarkEnd w:id="9057"/>
      <w:bookmarkEnd w:id="9058"/>
      <w:bookmarkEnd w:id="9059"/>
      <w:bookmarkEnd w:id="9060"/>
      <w:bookmarkEnd w:id="9072"/>
      <w:bookmarkEnd w:id="9073"/>
      <w:bookmarkEnd w:id="9074"/>
      <w:bookmarkEnd w:id="9075"/>
    </w:p>
    <w:p w14:paraId="2DDD13E7" w14:textId="77777777" w:rsidR="00C135FE" w:rsidRPr="007F2770" w:rsidRDefault="00D43416" w:rsidP="00781477">
      <w:pPr>
        <w:pStyle w:val="Heading4"/>
        <w:rPr>
          <w:lang w:eastAsia="ko-KR"/>
        </w:rPr>
      </w:pPr>
      <w:bookmarkStart w:id="9076" w:name="_CR8_3_3_1"/>
      <w:bookmarkStart w:id="9077" w:name="_Toc20233110"/>
      <w:bookmarkStart w:id="9078" w:name="_Toc27747230"/>
      <w:bookmarkStart w:id="9079" w:name="_Toc36213421"/>
      <w:bookmarkStart w:id="9080" w:name="_Toc36657598"/>
      <w:bookmarkStart w:id="9081" w:name="_Toc45287271"/>
      <w:bookmarkStart w:id="9082" w:name="_Toc51948546"/>
      <w:bookmarkStart w:id="9083" w:name="_Toc51949638"/>
      <w:bookmarkStart w:id="9084" w:name="_Toc162971909"/>
      <w:bookmarkEnd w:id="9076"/>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7"/>
      <w:bookmarkEnd w:id="9078"/>
      <w:bookmarkEnd w:id="9079"/>
      <w:bookmarkEnd w:id="9080"/>
      <w:bookmarkEnd w:id="9081"/>
      <w:bookmarkEnd w:id="9082"/>
      <w:bookmarkEnd w:id="9083"/>
      <w:bookmarkEnd w:id="9084"/>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9085" w:name="_CRTable8_3_3_1_1"/>
      <w:r w:rsidRPr="007F2770">
        <w:rPr>
          <w:lang w:val="fr-FR"/>
        </w:rPr>
        <w:t>Table </w:t>
      </w:r>
      <w:bookmarkEnd w:id="9085"/>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086" w:name="_CR8_3_3_2"/>
      <w:bookmarkStart w:id="9087" w:name="_Toc20233111"/>
      <w:bookmarkStart w:id="9088" w:name="_Toc27747231"/>
      <w:bookmarkStart w:id="9089" w:name="_Toc36213422"/>
      <w:bookmarkStart w:id="9090" w:name="_Toc36657599"/>
      <w:bookmarkStart w:id="9091" w:name="_Toc45287272"/>
      <w:bookmarkStart w:id="9092" w:name="_Toc51948547"/>
      <w:bookmarkStart w:id="9093" w:name="_Toc51949639"/>
      <w:bookmarkStart w:id="9094" w:name="_Toc162971910"/>
      <w:bookmarkEnd w:id="9086"/>
      <w:r w:rsidRPr="007F2770">
        <w:t>8.3.3.</w:t>
      </w:r>
      <w:r w:rsidR="00773A24" w:rsidRPr="007F2770">
        <w:t>2</w:t>
      </w:r>
      <w:r w:rsidRPr="007F2770">
        <w:rPr>
          <w:rFonts w:hint="eastAsia"/>
        </w:rPr>
        <w:tab/>
      </w:r>
      <w:r w:rsidRPr="007F2770">
        <w:t>Back-off timer value</w:t>
      </w:r>
      <w:bookmarkEnd w:id="9087"/>
      <w:bookmarkEnd w:id="9088"/>
      <w:bookmarkEnd w:id="9089"/>
      <w:bookmarkEnd w:id="9090"/>
      <w:bookmarkEnd w:id="9091"/>
      <w:bookmarkEnd w:id="9092"/>
      <w:bookmarkEnd w:id="9093"/>
      <w:bookmarkEnd w:id="9094"/>
    </w:p>
    <w:p w14:paraId="78C1A332" w14:textId="2A383C1B"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del w:id="9095" w:author="24.501_CR6245R2_(Rel-18)_TEI17" w:date="2024-06-20T08:17:00Z">
        <w:r w:rsidR="0035009F" w:rsidRPr="007F2770" w:rsidDel="00814224">
          <w:delText xml:space="preserve"> </w:delText>
        </w:r>
        <w:r w:rsidR="00464A12" w:rsidRPr="007F2770" w:rsidDel="00814224">
          <w:delText xml:space="preserve">or </w:delText>
        </w:r>
      </w:del>
      <w:r w:rsidR="00464A12" w:rsidRPr="007F2770">
        <w:t>#68 "not supported SSC mode",</w:t>
      </w:r>
      <w:r w:rsidRPr="007F2770">
        <w:t xml:space="preserve"> </w:t>
      </w:r>
      <w:ins w:id="9096" w:author="24.501_CR6245R2_(Rel-18)_TEI17" w:date="2024-06-20T08:17:00Z">
        <w:r w:rsidR="00814224">
          <w:t xml:space="preserve">or #86 </w:t>
        </w:r>
        <w:r w:rsidR="00814224" w:rsidRPr="007F2770">
          <w:t>"</w:t>
        </w:r>
        <w:r w:rsidR="00814224" w:rsidRPr="00DC7A01">
          <w:t>UAS services not allowed</w:t>
        </w:r>
        <w:r w:rsidR="00814224" w:rsidRPr="007F2770">
          <w:t>"</w:t>
        </w:r>
        <w:r w:rsidR="00814224">
          <w:t xml:space="preserve"> </w:t>
        </w:r>
      </w:ins>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097" w:name="_CR8_3_3_3"/>
      <w:bookmarkStart w:id="9098" w:name="_Toc20233112"/>
      <w:bookmarkStart w:id="9099" w:name="_Toc27747232"/>
      <w:bookmarkStart w:id="9100" w:name="_Toc36213423"/>
      <w:bookmarkStart w:id="9101" w:name="_Toc36657600"/>
      <w:bookmarkStart w:id="9102" w:name="_Toc45287273"/>
      <w:bookmarkStart w:id="9103" w:name="_Toc51948548"/>
      <w:bookmarkStart w:id="9104" w:name="_Toc51949640"/>
      <w:bookmarkStart w:id="9105" w:name="_Toc162971911"/>
      <w:bookmarkEnd w:id="9097"/>
      <w:r w:rsidRPr="007F2770">
        <w:t>8.3.3.</w:t>
      </w:r>
      <w:r w:rsidR="000C6266" w:rsidRPr="007F2770">
        <w:t>3</w:t>
      </w:r>
      <w:r w:rsidRPr="007F2770">
        <w:rPr>
          <w:rFonts w:hint="eastAsia"/>
        </w:rPr>
        <w:tab/>
      </w:r>
      <w:r w:rsidRPr="007F2770">
        <w:t>Allowed SSC mode</w:t>
      </w:r>
      <w:bookmarkEnd w:id="9098"/>
      <w:bookmarkEnd w:id="9099"/>
      <w:bookmarkEnd w:id="9100"/>
      <w:bookmarkEnd w:id="9101"/>
      <w:bookmarkEnd w:id="9102"/>
      <w:bookmarkEnd w:id="9103"/>
      <w:bookmarkEnd w:id="9104"/>
      <w:bookmarkEnd w:id="9105"/>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106" w:name="_CR8_3_3_4"/>
      <w:bookmarkStart w:id="9107" w:name="_Toc20233113"/>
      <w:bookmarkStart w:id="9108" w:name="_Toc27747233"/>
      <w:bookmarkStart w:id="9109" w:name="_Toc36213424"/>
      <w:bookmarkStart w:id="9110" w:name="_Toc36657601"/>
      <w:bookmarkStart w:id="9111" w:name="_Toc45287274"/>
      <w:bookmarkStart w:id="9112" w:name="_Toc51948549"/>
      <w:bookmarkStart w:id="9113" w:name="_Toc51949641"/>
      <w:bookmarkStart w:id="9114" w:name="_Toc162971912"/>
      <w:bookmarkEnd w:id="9106"/>
      <w:r w:rsidRPr="007F2770">
        <w:t>8.3.3.</w:t>
      </w:r>
      <w:r w:rsidR="000C6266" w:rsidRPr="007F2770">
        <w:t>4</w:t>
      </w:r>
      <w:r w:rsidRPr="007F2770">
        <w:rPr>
          <w:rFonts w:hint="eastAsia"/>
        </w:rPr>
        <w:tab/>
      </w:r>
      <w:r w:rsidRPr="007F2770">
        <w:t>EAP message</w:t>
      </w:r>
      <w:bookmarkEnd w:id="9107"/>
      <w:bookmarkEnd w:id="9108"/>
      <w:bookmarkEnd w:id="9109"/>
      <w:bookmarkEnd w:id="9110"/>
      <w:bookmarkEnd w:id="9111"/>
      <w:bookmarkEnd w:id="9112"/>
      <w:bookmarkEnd w:id="9113"/>
      <w:bookmarkEnd w:id="9114"/>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115" w:name="_CR8_3_3_4A"/>
      <w:bookmarkStart w:id="9116" w:name="_Toc162971913"/>
      <w:bookmarkStart w:id="9117" w:name="_Toc20233114"/>
      <w:bookmarkStart w:id="9118" w:name="_Toc27747234"/>
      <w:bookmarkStart w:id="9119" w:name="_Toc36213425"/>
      <w:bookmarkStart w:id="9120" w:name="_Toc36657602"/>
      <w:bookmarkStart w:id="9121" w:name="_Toc45287275"/>
      <w:bookmarkStart w:id="9122" w:name="_Toc51948550"/>
      <w:bookmarkStart w:id="9123" w:name="_Toc51949642"/>
      <w:bookmarkEnd w:id="9115"/>
      <w:r w:rsidRPr="007F2770">
        <w:t>8.3.3.4A</w:t>
      </w:r>
      <w:r w:rsidRPr="007F2770">
        <w:rPr>
          <w:rFonts w:hint="eastAsia"/>
        </w:rPr>
        <w:tab/>
      </w:r>
      <w:r w:rsidRPr="007F2770">
        <w:t>5GSM congestion re-attempt indicator</w:t>
      </w:r>
      <w:bookmarkEnd w:id="9116"/>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124" w:name="_CR8_3_3_5"/>
      <w:bookmarkStart w:id="9125" w:name="_Toc162971914"/>
      <w:bookmarkEnd w:id="9124"/>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117"/>
      <w:bookmarkEnd w:id="9118"/>
      <w:bookmarkEnd w:id="9119"/>
      <w:bookmarkEnd w:id="9120"/>
      <w:bookmarkEnd w:id="9121"/>
      <w:bookmarkEnd w:id="9122"/>
      <w:bookmarkEnd w:id="9123"/>
      <w:bookmarkEnd w:id="9125"/>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126" w:name="_CR8_3_3_6"/>
      <w:bookmarkStart w:id="9127" w:name="_Toc20233115"/>
      <w:bookmarkStart w:id="9128" w:name="_Toc27747235"/>
      <w:bookmarkStart w:id="9129" w:name="_Toc36213426"/>
      <w:bookmarkStart w:id="9130" w:name="_Toc36657603"/>
      <w:bookmarkStart w:id="9131" w:name="_Toc45287276"/>
      <w:bookmarkStart w:id="9132" w:name="_Toc51948551"/>
      <w:bookmarkStart w:id="9133" w:name="_Toc51949643"/>
      <w:bookmarkStart w:id="9134" w:name="_Toc162971915"/>
      <w:bookmarkEnd w:id="9126"/>
      <w:r w:rsidRPr="007F2770">
        <w:t>8.3.3.6</w:t>
      </w:r>
      <w:r w:rsidRPr="007F2770">
        <w:rPr>
          <w:rFonts w:hint="eastAsia"/>
        </w:rPr>
        <w:tab/>
      </w:r>
      <w:r w:rsidRPr="007F2770">
        <w:t>Re-attempt indicator</w:t>
      </w:r>
      <w:bookmarkEnd w:id="9127"/>
      <w:bookmarkEnd w:id="9128"/>
      <w:bookmarkEnd w:id="9129"/>
      <w:bookmarkEnd w:id="9130"/>
      <w:bookmarkEnd w:id="9131"/>
      <w:bookmarkEnd w:id="9132"/>
      <w:bookmarkEnd w:id="9133"/>
      <w:bookmarkEnd w:id="9134"/>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135" w:name="_CR8_3_3_7"/>
      <w:bookmarkStart w:id="9136" w:name="_Toc162971916"/>
      <w:bookmarkStart w:id="9137" w:name="_Toc20233117"/>
      <w:bookmarkStart w:id="9138" w:name="_Toc27747237"/>
      <w:bookmarkStart w:id="9139" w:name="_Toc36213428"/>
      <w:bookmarkStart w:id="9140" w:name="_Toc36657605"/>
      <w:bookmarkStart w:id="9141" w:name="_Toc45287278"/>
      <w:bookmarkStart w:id="9142" w:name="_Toc51948553"/>
      <w:bookmarkStart w:id="9143" w:name="_Toc51949645"/>
      <w:bookmarkEnd w:id="9135"/>
      <w:r w:rsidRPr="007F2770">
        <w:t>8.3.3.7</w:t>
      </w:r>
      <w:r w:rsidRPr="007F2770">
        <w:rPr>
          <w:rFonts w:hint="eastAsia"/>
        </w:rPr>
        <w:tab/>
      </w:r>
      <w:r w:rsidRPr="007F2770">
        <w:t>Service-level-AA container</w:t>
      </w:r>
      <w:bookmarkEnd w:id="9136"/>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144" w:name="_CR8_3_4"/>
      <w:bookmarkStart w:id="9145" w:name="_Toc162971917"/>
      <w:bookmarkEnd w:id="9144"/>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137"/>
      <w:bookmarkEnd w:id="9138"/>
      <w:bookmarkEnd w:id="9139"/>
      <w:bookmarkEnd w:id="9140"/>
      <w:bookmarkEnd w:id="9141"/>
      <w:bookmarkEnd w:id="9142"/>
      <w:bookmarkEnd w:id="9143"/>
      <w:bookmarkEnd w:id="9145"/>
    </w:p>
    <w:p w14:paraId="5137C867" w14:textId="77777777" w:rsidR="00C135FE" w:rsidRPr="007F2770" w:rsidRDefault="00442E37" w:rsidP="00781477">
      <w:pPr>
        <w:pStyle w:val="Heading4"/>
        <w:rPr>
          <w:lang w:eastAsia="ko-KR"/>
        </w:rPr>
      </w:pPr>
      <w:bookmarkStart w:id="9146" w:name="_CR8_3_4_1"/>
      <w:bookmarkStart w:id="9147" w:name="_Toc20233118"/>
      <w:bookmarkStart w:id="9148" w:name="_Toc27747238"/>
      <w:bookmarkStart w:id="9149" w:name="_Toc36213429"/>
      <w:bookmarkStart w:id="9150" w:name="_Toc36657606"/>
      <w:bookmarkStart w:id="9151" w:name="_Toc45287279"/>
      <w:bookmarkStart w:id="9152" w:name="_Toc51948554"/>
      <w:bookmarkStart w:id="9153" w:name="_Toc51949646"/>
      <w:bookmarkStart w:id="9154" w:name="_Toc162971918"/>
      <w:bookmarkEnd w:id="9146"/>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47"/>
      <w:bookmarkEnd w:id="9148"/>
      <w:bookmarkEnd w:id="9149"/>
      <w:bookmarkEnd w:id="9150"/>
      <w:bookmarkEnd w:id="9151"/>
      <w:bookmarkEnd w:id="9152"/>
      <w:bookmarkEnd w:id="9153"/>
      <w:bookmarkEnd w:id="9154"/>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155" w:name="_CRTable8_3_4_1_1"/>
      <w:r w:rsidRPr="007F2770">
        <w:t>Table </w:t>
      </w:r>
      <w:bookmarkEnd w:id="9155"/>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156" w:name="_CR8_3_4_2"/>
      <w:bookmarkStart w:id="9157" w:name="_Toc20233119"/>
      <w:bookmarkStart w:id="9158" w:name="_Toc27747239"/>
      <w:bookmarkStart w:id="9159" w:name="_Toc36213430"/>
      <w:bookmarkStart w:id="9160" w:name="_Toc36657607"/>
      <w:bookmarkStart w:id="9161" w:name="_Toc45287280"/>
      <w:bookmarkStart w:id="9162" w:name="_Toc51948555"/>
      <w:bookmarkStart w:id="9163" w:name="_Toc51949647"/>
      <w:bookmarkStart w:id="9164" w:name="_Toc162971919"/>
      <w:bookmarkEnd w:id="9156"/>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157"/>
      <w:bookmarkEnd w:id="9158"/>
      <w:bookmarkEnd w:id="9159"/>
      <w:bookmarkEnd w:id="9160"/>
      <w:bookmarkEnd w:id="9161"/>
      <w:bookmarkEnd w:id="9162"/>
      <w:bookmarkEnd w:id="9163"/>
      <w:bookmarkEnd w:id="9164"/>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165" w:name="_CR8_3_4_3"/>
      <w:bookmarkStart w:id="9166" w:name="_Toc91599621"/>
      <w:bookmarkStart w:id="9167" w:name="_Toc162971920"/>
      <w:bookmarkStart w:id="9168" w:name="_Toc20233120"/>
      <w:bookmarkStart w:id="9169" w:name="_Toc27747240"/>
      <w:bookmarkStart w:id="9170" w:name="_Toc36213431"/>
      <w:bookmarkStart w:id="9171" w:name="_Toc36657608"/>
      <w:bookmarkStart w:id="9172" w:name="_Toc45287281"/>
      <w:bookmarkStart w:id="9173" w:name="_Toc51948556"/>
      <w:bookmarkStart w:id="9174" w:name="_Toc51949648"/>
      <w:bookmarkEnd w:id="9165"/>
      <w:r w:rsidRPr="007F2770">
        <w:t>8.3.4.3</w:t>
      </w:r>
      <w:r w:rsidRPr="007F2770">
        <w:rPr>
          <w:rFonts w:hint="eastAsia"/>
        </w:rPr>
        <w:tab/>
      </w:r>
      <w:bookmarkEnd w:id="9166"/>
      <w:r w:rsidR="007B552E" w:rsidRPr="007F2770">
        <w:t>Void</w:t>
      </w:r>
      <w:bookmarkEnd w:id="9167"/>
    </w:p>
    <w:p w14:paraId="4499D786" w14:textId="77777777" w:rsidR="00C135FE" w:rsidRPr="007F2770" w:rsidRDefault="00442E37" w:rsidP="00781477">
      <w:pPr>
        <w:pStyle w:val="Heading3"/>
      </w:pPr>
      <w:bookmarkStart w:id="9175" w:name="_CR8_3_5"/>
      <w:bookmarkStart w:id="9176" w:name="_Toc162971921"/>
      <w:bookmarkEnd w:id="9175"/>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168"/>
      <w:bookmarkEnd w:id="9169"/>
      <w:bookmarkEnd w:id="9170"/>
      <w:bookmarkEnd w:id="9171"/>
      <w:bookmarkEnd w:id="9172"/>
      <w:bookmarkEnd w:id="9173"/>
      <w:bookmarkEnd w:id="9174"/>
      <w:bookmarkEnd w:id="9176"/>
    </w:p>
    <w:p w14:paraId="5CEE0745" w14:textId="77777777" w:rsidR="00C135FE" w:rsidRPr="007F2770" w:rsidRDefault="00442E37" w:rsidP="00781477">
      <w:pPr>
        <w:pStyle w:val="Heading4"/>
        <w:rPr>
          <w:lang w:eastAsia="ko-KR"/>
        </w:rPr>
      </w:pPr>
      <w:bookmarkStart w:id="9177" w:name="_CR8_3_5_1"/>
      <w:bookmarkStart w:id="9178" w:name="_Toc20233121"/>
      <w:bookmarkStart w:id="9179" w:name="_Toc27747241"/>
      <w:bookmarkStart w:id="9180" w:name="_Toc36213432"/>
      <w:bookmarkStart w:id="9181" w:name="_Toc36657609"/>
      <w:bookmarkStart w:id="9182" w:name="_Toc45287282"/>
      <w:bookmarkStart w:id="9183" w:name="_Toc51948557"/>
      <w:bookmarkStart w:id="9184" w:name="_Toc51949649"/>
      <w:bookmarkStart w:id="9185" w:name="_Toc162971922"/>
      <w:bookmarkEnd w:id="917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78"/>
      <w:bookmarkEnd w:id="9179"/>
      <w:bookmarkEnd w:id="9180"/>
      <w:bookmarkEnd w:id="9181"/>
      <w:bookmarkEnd w:id="9182"/>
      <w:bookmarkEnd w:id="9183"/>
      <w:bookmarkEnd w:id="9184"/>
      <w:bookmarkEnd w:id="9185"/>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186" w:name="_CRTable8_3_5_1_1"/>
      <w:r w:rsidRPr="007F2770">
        <w:rPr>
          <w:lang w:val="fr-FR"/>
        </w:rPr>
        <w:t>Table </w:t>
      </w:r>
      <w:bookmarkEnd w:id="9186"/>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187" w:name="_CR8_3_5_2"/>
      <w:bookmarkStart w:id="9188" w:name="_Toc20233122"/>
      <w:bookmarkStart w:id="9189" w:name="_Toc27747242"/>
      <w:bookmarkStart w:id="9190" w:name="_Toc36213433"/>
      <w:bookmarkStart w:id="9191" w:name="_Toc36657610"/>
      <w:bookmarkStart w:id="9192" w:name="_Toc45287283"/>
      <w:bookmarkStart w:id="9193" w:name="_Toc51948558"/>
      <w:bookmarkStart w:id="9194" w:name="_Toc51949650"/>
      <w:bookmarkStart w:id="9195" w:name="_Toc162971923"/>
      <w:bookmarkEnd w:id="9187"/>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188"/>
      <w:bookmarkEnd w:id="9189"/>
      <w:bookmarkEnd w:id="9190"/>
      <w:bookmarkEnd w:id="9191"/>
      <w:bookmarkEnd w:id="9192"/>
      <w:bookmarkEnd w:id="9193"/>
      <w:bookmarkEnd w:id="9194"/>
      <w:bookmarkEnd w:id="9195"/>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196" w:name="_CR8_3_5_3"/>
      <w:bookmarkStart w:id="9197" w:name="_Toc162971924"/>
      <w:bookmarkStart w:id="9198" w:name="_Toc20233123"/>
      <w:bookmarkStart w:id="9199" w:name="_Toc27747243"/>
      <w:bookmarkStart w:id="9200" w:name="_Toc36213434"/>
      <w:bookmarkStart w:id="9201" w:name="_Toc36657611"/>
      <w:bookmarkStart w:id="9202" w:name="_Toc45287284"/>
      <w:bookmarkStart w:id="9203" w:name="_Toc51948559"/>
      <w:bookmarkStart w:id="9204" w:name="_Toc51949651"/>
      <w:bookmarkEnd w:id="9196"/>
      <w:r w:rsidRPr="007F2770">
        <w:t>8.3.5.3</w:t>
      </w:r>
      <w:r w:rsidRPr="007F2770">
        <w:rPr>
          <w:rFonts w:hint="eastAsia"/>
        </w:rPr>
        <w:tab/>
      </w:r>
      <w:r w:rsidR="007B552E" w:rsidRPr="007F2770">
        <w:t>Void</w:t>
      </w:r>
      <w:bookmarkEnd w:id="9197"/>
    </w:p>
    <w:p w14:paraId="1AFD8BFC" w14:textId="77777777" w:rsidR="00582B07" w:rsidRPr="007F2770" w:rsidRDefault="00582B07" w:rsidP="00781477">
      <w:pPr>
        <w:pStyle w:val="Heading3"/>
      </w:pPr>
      <w:bookmarkStart w:id="9205" w:name="_CR8_3_6"/>
      <w:bookmarkStart w:id="9206" w:name="_Toc162971925"/>
      <w:bookmarkEnd w:id="9205"/>
      <w:r w:rsidRPr="007F2770">
        <w:t>8.3.</w:t>
      </w:r>
      <w:r w:rsidR="00AD4A76" w:rsidRPr="007F2770">
        <w:t>6</w:t>
      </w:r>
      <w:r w:rsidRPr="007F2770">
        <w:tab/>
        <w:t>PDU session authentication result</w:t>
      </w:r>
      <w:bookmarkEnd w:id="9198"/>
      <w:bookmarkEnd w:id="9199"/>
      <w:bookmarkEnd w:id="9200"/>
      <w:bookmarkEnd w:id="9201"/>
      <w:bookmarkEnd w:id="9202"/>
      <w:bookmarkEnd w:id="9203"/>
      <w:bookmarkEnd w:id="9204"/>
      <w:bookmarkEnd w:id="9206"/>
    </w:p>
    <w:p w14:paraId="0BF00397" w14:textId="77777777" w:rsidR="00582B07" w:rsidRPr="007F2770" w:rsidRDefault="00582B07" w:rsidP="00781477">
      <w:pPr>
        <w:pStyle w:val="Heading4"/>
        <w:rPr>
          <w:lang w:eastAsia="ko-KR"/>
        </w:rPr>
      </w:pPr>
      <w:bookmarkStart w:id="9207" w:name="_CR8_3_6_1"/>
      <w:bookmarkStart w:id="9208" w:name="_Toc20233124"/>
      <w:bookmarkStart w:id="9209" w:name="_Toc27747244"/>
      <w:bookmarkStart w:id="9210" w:name="_Toc36213435"/>
      <w:bookmarkStart w:id="9211" w:name="_Toc36657612"/>
      <w:bookmarkStart w:id="9212" w:name="_Toc45287285"/>
      <w:bookmarkStart w:id="9213" w:name="_Toc51948560"/>
      <w:bookmarkStart w:id="9214" w:name="_Toc51949652"/>
      <w:bookmarkStart w:id="9215" w:name="_Toc162971926"/>
      <w:bookmarkEnd w:id="9207"/>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8"/>
      <w:bookmarkEnd w:id="9209"/>
      <w:bookmarkEnd w:id="9210"/>
      <w:bookmarkEnd w:id="9211"/>
      <w:bookmarkEnd w:id="9212"/>
      <w:bookmarkEnd w:id="9213"/>
      <w:bookmarkEnd w:id="9214"/>
      <w:bookmarkEnd w:id="9215"/>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216" w:name="_CRTable8_3_6_1_1"/>
      <w:r w:rsidRPr="007F2770">
        <w:t>Table </w:t>
      </w:r>
      <w:bookmarkEnd w:id="9216"/>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217" w:name="_CR8_3_6_2"/>
      <w:bookmarkStart w:id="9218" w:name="_Toc20233125"/>
      <w:bookmarkStart w:id="9219" w:name="_Toc27747245"/>
      <w:bookmarkStart w:id="9220" w:name="_Toc36213436"/>
      <w:bookmarkStart w:id="9221" w:name="_Toc36657613"/>
      <w:bookmarkStart w:id="9222" w:name="_Toc45287286"/>
      <w:bookmarkStart w:id="9223" w:name="_Toc51948561"/>
      <w:bookmarkStart w:id="9224" w:name="_Toc51949653"/>
      <w:bookmarkStart w:id="9225" w:name="_Toc162971927"/>
      <w:bookmarkEnd w:id="9217"/>
      <w:r w:rsidRPr="007F2770">
        <w:t>8.3.</w:t>
      </w:r>
      <w:r w:rsidR="00AD4A76" w:rsidRPr="007F2770">
        <w:t>6</w:t>
      </w:r>
      <w:r w:rsidRPr="007F2770">
        <w:t>.2</w:t>
      </w:r>
      <w:r w:rsidRPr="007F2770">
        <w:rPr>
          <w:rFonts w:hint="eastAsia"/>
        </w:rPr>
        <w:tab/>
      </w:r>
      <w:r w:rsidRPr="007F2770">
        <w:t>EAP message</w:t>
      </w:r>
      <w:bookmarkEnd w:id="9218"/>
      <w:bookmarkEnd w:id="9219"/>
      <w:bookmarkEnd w:id="9220"/>
      <w:bookmarkEnd w:id="9221"/>
      <w:bookmarkEnd w:id="9222"/>
      <w:bookmarkEnd w:id="9223"/>
      <w:bookmarkEnd w:id="9224"/>
      <w:bookmarkEnd w:id="9225"/>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226" w:name="_CR8_3_6_3"/>
      <w:bookmarkStart w:id="9227" w:name="_Toc20233126"/>
      <w:bookmarkStart w:id="9228" w:name="_Toc27747246"/>
      <w:bookmarkStart w:id="9229" w:name="_Toc36213437"/>
      <w:bookmarkStart w:id="9230" w:name="_Toc36657614"/>
      <w:bookmarkStart w:id="9231" w:name="_Toc45287287"/>
      <w:bookmarkStart w:id="9232" w:name="_Toc51948562"/>
      <w:bookmarkStart w:id="9233" w:name="_Toc51949654"/>
      <w:bookmarkStart w:id="9234" w:name="_Toc162971928"/>
      <w:bookmarkEnd w:id="9226"/>
      <w:r w:rsidRPr="007F2770">
        <w:t>8.3.</w:t>
      </w:r>
      <w:r w:rsidR="00AD4A76" w:rsidRPr="007F2770">
        <w:t>6</w:t>
      </w:r>
      <w:r w:rsidRPr="007F2770">
        <w:t>.3</w:t>
      </w:r>
      <w:r w:rsidRPr="007F2770">
        <w:rPr>
          <w:rFonts w:hint="eastAsia"/>
        </w:rPr>
        <w:tab/>
      </w:r>
      <w:r w:rsidRPr="007F2770">
        <w:t>Extended protocol configuration options</w:t>
      </w:r>
      <w:bookmarkEnd w:id="9227"/>
      <w:bookmarkEnd w:id="9228"/>
      <w:bookmarkEnd w:id="9229"/>
      <w:bookmarkEnd w:id="9230"/>
      <w:bookmarkEnd w:id="9231"/>
      <w:bookmarkEnd w:id="9232"/>
      <w:bookmarkEnd w:id="9233"/>
      <w:bookmarkEnd w:id="9234"/>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235" w:name="_CR8_3_7"/>
      <w:bookmarkStart w:id="9236" w:name="_Toc20233127"/>
      <w:bookmarkStart w:id="9237" w:name="_Toc27747247"/>
      <w:bookmarkStart w:id="9238" w:name="_Toc36213438"/>
      <w:bookmarkStart w:id="9239" w:name="_Toc36657615"/>
      <w:bookmarkStart w:id="9240" w:name="_Toc45287288"/>
      <w:bookmarkStart w:id="9241" w:name="_Toc51948563"/>
      <w:bookmarkStart w:id="9242" w:name="_Toc51949655"/>
      <w:bookmarkStart w:id="9243" w:name="_Toc162971929"/>
      <w:bookmarkEnd w:id="9235"/>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236"/>
      <w:bookmarkEnd w:id="9237"/>
      <w:bookmarkEnd w:id="9238"/>
      <w:bookmarkEnd w:id="9239"/>
      <w:bookmarkEnd w:id="9240"/>
      <w:bookmarkEnd w:id="9241"/>
      <w:bookmarkEnd w:id="9242"/>
      <w:bookmarkEnd w:id="9243"/>
    </w:p>
    <w:p w14:paraId="57EF0860" w14:textId="77777777" w:rsidR="00C135FE" w:rsidRPr="007F2770" w:rsidRDefault="00442E37" w:rsidP="00781477">
      <w:pPr>
        <w:pStyle w:val="Heading4"/>
        <w:rPr>
          <w:lang w:val="fr-FR" w:eastAsia="ko-KR"/>
        </w:rPr>
      </w:pPr>
      <w:bookmarkStart w:id="9244" w:name="_CR8_3_7_1"/>
      <w:bookmarkStart w:id="9245" w:name="_Toc20233128"/>
      <w:bookmarkStart w:id="9246" w:name="_Toc27747248"/>
      <w:bookmarkStart w:id="9247" w:name="_Toc36213439"/>
      <w:bookmarkStart w:id="9248" w:name="_Toc36657616"/>
      <w:bookmarkStart w:id="9249" w:name="_Toc45287289"/>
      <w:bookmarkStart w:id="9250" w:name="_Toc51948564"/>
      <w:bookmarkStart w:id="9251" w:name="_Toc51949656"/>
      <w:bookmarkStart w:id="9252" w:name="_Toc162971930"/>
      <w:bookmarkEnd w:id="924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245"/>
      <w:bookmarkEnd w:id="9246"/>
      <w:bookmarkEnd w:id="9247"/>
      <w:bookmarkEnd w:id="9248"/>
      <w:bookmarkEnd w:id="9249"/>
      <w:bookmarkEnd w:id="9250"/>
      <w:bookmarkEnd w:id="9251"/>
      <w:bookmarkEnd w:id="9252"/>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253" w:name="_CRTable8_3_7_1_1"/>
      <w:r w:rsidRPr="007F2770">
        <w:t>Table </w:t>
      </w:r>
      <w:bookmarkEnd w:id="9253"/>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254" w:name="_Toc20233129"/>
      <w:bookmarkStart w:id="9255" w:name="_Toc27747249"/>
      <w:bookmarkStart w:id="9256" w:name="_Toc36213440"/>
      <w:bookmarkStart w:id="9257" w:name="_Toc36657617"/>
      <w:bookmarkStart w:id="9258" w:name="_Toc45287290"/>
      <w:bookmarkStart w:id="9259" w:name="_Toc51948565"/>
      <w:bookmarkStart w:id="9260"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261" w:name="_CR8_3_7_2"/>
      <w:bookmarkStart w:id="9262" w:name="_Toc162971931"/>
      <w:bookmarkEnd w:id="9261"/>
      <w:r w:rsidRPr="007F2770">
        <w:t>8.3.</w:t>
      </w:r>
      <w:r w:rsidR="00AD4A76" w:rsidRPr="007F2770">
        <w:t>7</w:t>
      </w:r>
      <w:r w:rsidRPr="007F2770">
        <w:t>.2</w:t>
      </w:r>
      <w:r w:rsidRPr="007F2770">
        <w:tab/>
        <w:t>5GSM capability</w:t>
      </w:r>
      <w:bookmarkEnd w:id="9254"/>
      <w:bookmarkEnd w:id="9255"/>
      <w:bookmarkEnd w:id="9256"/>
      <w:bookmarkEnd w:id="9257"/>
      <w:bookmarkEnd w:id="9258"/>
      <w:bookmarkEnd w:id="9259"/>
      <w:bookmarkEnd w:id="9260"/>
      <w:bookmarkEnd w:id="9262"/>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9263" w:name="_CR8_3_7_3"/>
      <w:bookmarkStart w:id="9264" w:name="_Toc20233130"/>
      <w:bookmarkStart w:id="9265" w:name="_Toc27747250"/>
      <w:bookmarkStart w:id="9266" w:name="_Toc36213441"/>
      <w:bookmarkStart w:id="9267" w:name="_Toc36657618"/>
      <w:bookmarkStart w:id="9268" w:name="_Toc45287291"/>
      <w:bookmarkStart w:id="9269" w:name="_Toc51948566"/>
      <w:bookmarkStart w:id="9270" w:name="_Toc51949658"/>
      <w:bookmarkStart w:id="9271" w:name="_Toc162971932"/>
      <w:bookmarkEnd w:id="9263"/>
      <w:r w:rsidRPr="007F2770">
        <w:t>8.3.7.</w:t>
      </w:r>
      <w:r w:rsidR="002E58E1" w:rsidRPr="007F2770">
        <w:t>3</w:t>
      </w:r>
      <w:r w:rsidRPr="007F2770">
        <w:rPr>
          <w:rFonts w:hint="eastAsia"/>
        </w:rPr>
        <w:tab/>
      </w:r>
      <w:r w:rsidRPr="007F2770">
        <w:t>5GSM cause</w:t>
      </w:r>
      <w:bookmarkEnd w:id="9264"/>
      <w:bookmarkEnd w:id="9265"/>
      <w:bookmarkEnd w:id="9266"/>
      <w:bookmarkEnd w:id="9267"/>
      <w:bookmarkEnd w:id="9268"/>
      <w:bookmarkEnd w:id="9269"/>
      <w:bookmarkEnd w:id="9270"/>
      <w:bookmarkEnd w:id="9271"/>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272" w:name="_CR8_3_7_4"/>
      <w:bookmarkStart w:id="9273" w:name="_Toc20233131"/>
      <w:bookmarkStart w:id="9274" w:name="_Toc27747251"/>
      <w:bookmarkStart w:id="9275" w:name="_Toc36213442"/>
      <w:bookmarkStart w:id="9276" w:name="_Toc36657619"/>
      <w:bookmarkStart w:id="9277" w:name="_Toc45287292"/>
      <w:bookmarkStart w:id="9278" w:name="_Toc51948567"/>
      <w:bookmarkStart w:id="9279" w:name="_Toc51949659"/>
      <w:bookmarkStart w:id="9280" w:name="_Toc162971933"/>
      <w:bookmarkEnd w:id="9272"/>
      <w:r w:rsidRPr="007F2770">
        <w:t>8.3.7.</w:t>
      </w:r>
      <w:r w:rsidR="002E58E1" w:rsidRPr="007F2770">
        <w:t>4</w:t>
      </w:r>
      <w:r w:rsidRPr="007F2770">
        <w:rPr>
          <w:rFonts w:hint="eastAsia"/>
        </w:rPr>
        <w:tab/>
      </w:r>
      <w:r w:rsidRPr="007F2770">
        <w:t>Maximum number of supported packet filters</w:t>
      </w:r>
      <w:bookmarkEnd w:id="9273"/>
      <w:bookmarkEnd w:id="9274"/>
      <w:bookmarkEnd w:id="9275"/>
      <w:bookmarkEnd w:id="9276"/>
      <w:bookmarkEnd w:id="9277"/>
      <w:bookmarkEnd w:id="9278"/>
      <w:bookmarkEnd w:id="9279"/>
      <w:bookmarkEnd w:id="9280"/>
    </w:p>
    <w:p w14:paraId="54692D0C" w14:textId="2083E41D" w:rsidR="00196D17" w:rsidRPr="007F2770" w:rsidRDefault="00196D17" w:rsidP="00196D17">
      <w:bookmarkStart w:id="9281" w:name="_Toc20233132"/>
      <w:bookmarkStart w:id="9282" w:name="_Toc27747252"/>
      <w:bookmarkStart w:id="9283" w:name="_Toc36213443"/>
      <w:bookmarkStart w:id="9284" w:name="_Toc36657620"/>
      <w:bookmarkStart w:id="9285" w:name="_Toc45287293"/>
      <w:bookmarkStart w:id="9286" w:name="_Toc51948568"/>
      <w:bookmarkStart w:id="9287"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288" w:name="_CR8_3_7_5"/>
      <w:bookmarkStart w:id="9289" w:name="_Toc162971934"/>
      <w:bookmarkEnd w:id="9288"/>
      <w:r w:rsidRPr="007F2770">
        <w:t>8.3.7.5</w:t>
      </w:r>
      <w:r w:rsidRPr="007F2770">
        <w:rPr>
          <w:rFonts w:hint="eastAsia"/>
        </w:rPr>
        <w:tab/>
      </w:r>
      <w:r w:rsidRPr="007F2770">
        <w:t>Always-on PDU session requested</w:t>
      </w:r>
      <w:bookmarkEnd w:id="9281"/>
      <w:bookmarkEnd w:id="9282"/>
      <w:bookmarkEnd w:id="9283"/>
      <w:bookmarkEnd w:id="9284"/>
      <w:bookmarkEnd w:id="9285"/>
      <w:bookmarkEnd w:id="9286"/>
      <w:bookmarkEnd w:id="9287"/>
      <w:bookmarkEnd w:id="9289"/>
    </w:p>
    <w:p w14:paraId="0DE64B45" w14:textId="5595ED26" w:rsidR="00196D17" w:rsidRPr="007F2770" w:rsidRDefault="00196D17" w:rsidP="00196D17">
      <w:bookmarkStart w:id="9290" w:name="_Toc20233133"/>
      <w:bookmarkStart w:id="9291" w:name="_Toc27747253"/>
      <w:bookmarkStart w:id="9292" w:name="_Toc36213444"/>
      <w:bookmarkStart w:id="9293" w:name="_Toc36657621"/>
      <w:bookmarkStart w:id="9294" w:name="_Toc45287294"/>
      <w:bookmarkStart w:id="9295" w:name="_Toc51948569"/>
      <w:bookmarkStart w:id="9296"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97" w:name="_CR8_3_7_6"/>
      <w:bookmarkStart w:id="9298" w:name="_Toc162971935"/>
      <w:bookmarkEnd w:id="9297"/>
      <w:r w:rsidRPr="007F2770">
        <w:t>8.3.7.6</w:t>
      </w:r>
      <w:r w:rsidRPr="007F2770">
        <w:rPr>
          <w:rFonts w:hint="eastAsia"/>
        </w:rPr>
        <w:tab/>
      </w:r>
      <w:r w:rsidRPr="007F2770">
        <w:t>Integrity protection maximum data rate</w:t>
      </w:r>
      <w:bookmarkEnd w:id="9290"/>
      <w:bookmarkEnd w:id="9291"/>
      <w:bookmarkEnd w:id="9292"/>
      <w:bookmarkEnd w:id="9293"/>
      <w:bookmarkEnd w:id="9294"/>
      <w:bookmarkEnd w:id="9295"/>
      <w:bookmarkEnd w:id="9296"/>
      <w:bookmarkEnd w:id="9298"/>
    </w:p>
    <w:p w14:paraId="182E9740" w14:textId="73B7AD42" w:rsidR="00196D17" w:rsidRPr="007F2770" w:rsidRDefault="00196D17" w:rsidP="00196D17">
      <w:bookmarkStart w:id="9299" w:name="_Toc20233134"/>
      <w:bookmarkStart w:id="9300" w:name="_Toc27747254"/>
      <w:bookmarkStart w:id="9301" w:name="_Toc36213445"/>
      <w:bookmarkStart w:id="9302" w:name="_Toc36657622"/>
      <w:bookmarkStart w:id="9303" w:name="_Toc45287295"/>
      <w:bookmarkStart w:id="9304" w:name="_Toc51948570"/>
      <w:bookmarkStart w:id="9305"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306" w:name="_CR8_3_7_7"/>
      <w:bookmarkStart w:id="9307" w:name="_Toc162971936"/>
      <w:bookmarkEnd w:id="9306"/>
      <w:r w:rsidRPr="007F2770">
        <w:t>8.3.</w:t>
      </w:r>
      <w:r w:rsidR="00AD4A76" w:rsidRPr="007F2770">
        <w:t>7</w:t>
      </w:r>
      <w:r w:rsidRPr="007F2770">
        <w:t>.</w:t>
      </w:r>
      <w:r w:rsidR="002E58E1" w:rsidRPr="007F2770">
        <w:t>7</w:t>
      </w:r>
      <w:r w:rsidRPr="007F2770">
        <w:rPr>
          <w:rFonts w:hint="eastAsia"/>
        </w:rPr>
        <w:tab/>
      </w:r>
      <w:r w:rsidRPr="007F2770">
        <w:t>Requested QoS rules</w:t>
      </w:r>
      <w:bookmarkEnd w:id="9299"/>
      <w:bookmarkEnd w:id="9300"/>
      <w:bookmarkEnd w:id="9301"/>
      <w:bookmarkEnd w:id="9302"/>
      <w:bookmarkEnd w:id="9303"/>
      <w:bookmarkEnd w:id="9304"/>
      <w:bookmarkEnd w:id="9305"/>
      <w:bookmarkEnd w:id="9307"/>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308" w:name="_CR8_3_7_8"/>
      <w:bookmarkStart w:id="9309" w:name="_Toc20233135"/>
      <w:bookmarkStart w:id="9310" w:name="_Toc27747255"/>
      <w:bookmarkStart w:id="9311" w:name="_Toc36213446"/>
      <w:bookmarkStart w:id="9312" w:name="_Toc36657623"/>
      <w:bookmarkStart w:id="9313" w:name="_Toc45287296"/>
      <w:bookmarkStart w:id="9314" w:name="_Toc51948571"/>
      <w:bookmarkStart w:id="9315" w:name="_Toc51949663"/>
      <w:bookmarkStart w:id="9316" w:name="_Toc162971937"/>
      <w:bookmarkEnd w:id="9308"/>
      <w:r w:rsidRPr="007F2770">
        <w:t>8.3.7.8</w:t>
      </w:r>
      <w:r w:rsidRPr="007F2770">
        <w:rPr>
          <w:rFonts w:hint="eastAsia"/>
        </w:rPr>
        <w:tab/>
      </w:r>
      <w:r w:rsidRPr="007F2770">
        <w:t>Requested QoS flow descriptions</w:t>
      </w:r>
      <w:bookmarkEnd w:id="9309"/>
      <w:bookmarkEnd w:id="9310"/>
      <w:bookmarkEnd w:id="9311"/>
      <w:bookmarkEnd w:id="9312"/>
      <w:bookmarkEnd w:id="9313"/>
      <w:bookmarkEnd w:id="9314"/>
      <w:bookmarkEnd w:id="9315"/>
      <w:bookmarkEnd w:id="9316"/>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317" w:name="_CR8_3_7_9"/>
      <w:bookmarkStart w:id="9318" w:name="_Toc20233136"/>
      <w:bookmarkStart w:id="9319" w:name="_Toc27747256"/>
      <w:bookmarkStart w:id="9320" w:name="_Toc36213447"/>
      <w:bookmarkStart w:id="9321" w:name="_Toc36657624"/>
      <w:bookmarkStart w:id="9322" w:name="_Toc45287297"/>
      <w:bookmarkStart w:id="9323" w:name="_Toc51948572"/>
      <w:bookmarkStart w:id="9324" w:name="_Toc51949664"/>
      <w:bookmarkStart w:id="9325" w:name="_Toc162971938"/>
      <w:bookmarkEnd w:id="9317"/>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318"/>
      <w:bookmarkEnd w:id="9319"/>
      <w:bookmarkEnd w:id="9320"/>
      <w:bookmarkEnd w:id="9321"/>
      <w:bookmarkEnd w:id="9322"/>
      <w:bookmarkEnd w:id="9323"/>
      <w:bookmarkEnd w:id="9324"/>
      <w:bookmarkEnd w:id="9325"/>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326" w:name="_CR8_3_7_10"/>
      <w:bookmarkStart w:id="9327" w:name="_Toc20233137"/>
      <w:bookmarkStart w:id="9328" w:name="_Toc27747257"/>
      <w:bookmarkStart w:id="9329" w:name="_Toc36213448"/>
      <w:bookmarkStart w:id="9330" w:name="_Toc36657625"/>
      <w:bookmarkStart w:id="9331" w:name="_Toc45287298"/>
      <w:bookmarkStart w:id="9332" w:name="_Toc51948573"/>
      <w:bookmarkStart w:id="9333" w:name="_Toc51949665"/>
      <w:bookmarkStart w:id="9334" w:name="_Toc162971939"/>
      <w:bookmarkEnd w:id="9326"/>
      <w:r w:rsidRPr="007F2770">
        <w:t>8.3.7.</w:t>
      </w:r>
      <w:r w:rsidR="004A7ABD" w:rsidRPr="007F2770">
        <w:t>10</w:t>
      </w:r>
      <w:r w:rsidRPr="007F2770">
        <w:rPr>
          <w:rFonts w:hint="eastAsia"/>
        </w:rPr>
        <w:tab/>
      </w:r>
      <w:r w:rsidRPr="007F2770">
        <w:t>Mapped EPS bearer contexts</w:t>
      </w:r>
      <w:bookmarkEnd w:id="9327"/>
      <w:bookmarkEnd w:id="9328"/>
      <w:bookmarkEnd w:id="9329"/>
      <w:bookmarkEnd w:id="9330"/>
      <w:bookmarkEnd w:id="9331"/>
      <w:bookmarkEnd w:id="9332"/>
      <w:bookmarkEnd w:id="9333"/>
      <w:bookmarkEnd w:id="9334"/>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335" w:name="_CR8_3_7_11"/>
      <w:bookmarkStart w:id="9336" w:name="_Toc20233138"/>
      <w:bookmarkStart w:id="9337" w:name="_Toc27747258"/>
      <w:bookmarkStart w:id="9338" w:name="_Toc36213449"/>
      <w:bookmarkStart w:id="9339" w:name="_Toc36657626"/>
      <w:bookmarkStart w:id="9340" w:name="_Toc45287299"/>
      <w:bookmarkStart w:id="9341" w:name="_Toc51948574"/>
      <w:bookmarkStart w:id="9342" w:name="_Toc51949666"/>
      <w:bookmarkStart w:id="9343" w:name="_Toc162971940"/>
      <w:bookmarkEnd w:id="9335"/>
      <w:r w:rsidRPr="007F2770">
        <w:t>8.3.7.11</w:t>
      </w:r>
      <w:r w:rsidRPr="007F2770">
        <w:tab/>
        <w:t>Port management information container</w:t>
      </w:r>
      <w:bookmarkEnd w:id="9336"/>
      <w:bookmarkEnd w:id="9337"/>
      <w:bookmarkEnd w:id="9338"/>
      <w:bookmarkEnd w:id="9339"/>
      <w:bookmarkEnd w:id="9340"/>
      <w:bookmarkEnd w:id="9341"/>
      <w:bookmarkEnd w:id="9342"/>
      <w:bookmarkEnd w:id="9343"/>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344" w:name="_CR8_3_7_12"/>
      <w:bookmarkStart w:id="9345" w:name="_Toc4591382"/>
      <w:bookmarkStart w:id="9346" w:name="_Toc27747259"/>
      <w:bookmarkStart w:id="9347" w:name="_Toc36213450"/>
      <w:bookmarkStart w:id="9348" w:name="_Toc36657627"/>
      <w:bookmarkStart w:id="9349" w:name="_Toc45287300"/>
      <w:bookmarkStart w:id="9350" w:name="_Toc51948575"/>
      <w:bookmarkStart w:id="9351" w:name="_Toc51949667"/>
      <w:bookmarkStart w:id="9352" w:name="_Toc162971941"/>
      <w:bookmarkStart w:id="9353" w:name="_Toc20233139"/>
      <w:bookmarkEnd w:id="9344"/>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345"/>
      <w:bookmarkEnd w:id="9346"/>
      <w:bookmarkEnd w:id="9347"/>
      <w:bookmarkEnd w:id="9348"/>
      <w:bookmarkEnd w:id="9349"/>
      <w:bookmarkEnd w:id="9350"/>
      <w:bookmarkEnd w:id="9351"/>
      <w:bookmarkEnd w:id="9352"/>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354" w:name="_CR8_3_7_13"/>
      <w:bookmarkStart w:id="9355" w:name="_Toc45287301"/>
      <w:bookmarkStart w:id="9356" w:name="_Toc51948576"/>
      <w:bookmarkStart w:id="9357" w:name="_Toc51949668"/>
      <w:bookmarkStart w:id="9358" w:name="_Toc162971942"/>
      <w:bookmarkStart w:id="9359" w:name="_Toc27747260"/>
      <w:bookmarkStart w:id="9360" w:name="_Toc36213451"/>
      <w:bookmarkStart w:id="9361" w:name="_Toc36657628"/>
      <w:bookmarkEnd w:id="9354"/>
      <w:r w:rsidRPr="007F2770">
        <w:t>8.3.7</w:t>
      </w:r>
      <w:r w:rsidRPr="007F2770">
        <w:rPr>
          <w:lang w:eastAsia="ko-KR"/>
        </w:rPr>
        <w:t>.13</w:t>
      </w:r>
      <w:r w:rsidRPr="007F2770">
        <w:tab/>
        <w:t xml:space="preserve">Ethernet </w:t>
      </w:r>
      <w:r w:rsidRPr="007F2770">
        <w:rPr>
          <w:lang w:eastAsia="zh-CN"/>
        </w:rPr>
        <w:t>header compression configuration</w:t>
      </w:r>
      <w:bookmarkEnd w:id="9355"/>
      <w:bookmarkEnd w:id="9356"/>
      <w:bookmarkEnd w:id="9357"/>
      <w:bookmarkEnd w:id="9358"/>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362" w:name="_CR8_3_7_14"/>
      <w:bookmarkStart w:id="9363" w:name="_Toc68203398"/>
      <w:bookmarkStart w:id="9364" w:name="_Toc162971943"/>
      <w:bookmarkStart w:id="9365" w:name="_Toc45287302"/>
      <w:bookmarkStart w:id="9366" w:name="_Toc51948577"/>
      <w:bookmarkStart w:id="9367" w:name="_Toc51949669"/>
      <w:bookmarkEnd w:id="9362"/>
      <w:r w:rsidRPr="007F2770">
        <w:t>8.3.7.14</w:t>
      </w:r>
      <w:r w:rsidRPr="007F2770">
        <w:rPr>
          <w:rFonts w:hint="eastAsia"/>
        </w:rPr>
        <w:tab/>
      </w:r>
      <w:bookmarkEnd w:id="9363"/>
      <w:r w:rsidRPr="007F2770">
        <w:t>Requested MBS container</w:t>
      </w:r>
      <w:bookmarkEnd w:id="9364"/>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368" w:name="_CR8_3_7_15"/>
      <w:bookmarkStart w:id="9369" w:name="_Toc162971944"/>
      <w:bookmarkEnd w:id="9368"/>
      <w:r w:rsidRPr="007F2770">
        <w:t>8.3.7.15</w:t>
      </w:r>
      <w:r w:rsidRPr="007F2770">
        <w:rPr>
          <w:rFonts w:hint="eastAsia"/>
        </w:rPr>
        <w:tab/>
      </w:r>
      <w:r w:rsidRPr="007F2770">
        <w:t>Service-level-AA container</w:t>
      </w:r>
      <w:bookmarkEnd w:id="9369"/>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370" w:name="_CR8_3_7_16"/>
      <w:bookmarkStart w:id="9371" w:name="_Toc162971945"/>
      <w:bookmarkEnd w:id="9370"/>
      <w:r w:rsidRPr="00745FBB">
        <w:t>8.3.</w:t>
      </w:r>
      <w:r>
        <w:t>7</w:t>
      </w:r>
      <w:r w:rsidRPr="00745FBB">
        <w:t>.</w:t>
      </w:r>
      <w:r>
        <w:t>16</w:t>
      </w:r>
      <w:r w:rsidRPr="00745FBB">
        <w:rPr>
          <w:rFonts w:hint="eastAsia"/>
        </w:rPr>
        <w:tab/>
      </w:r>
      <w:r>
        <w:t>Non-3GPP delay budget</w:t>
      </w:r>
      <w:bookmarkEnd w:id="9371"/>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372" w:name="_CR8_3_7_17"/>
      <w:bookmarkStart w:id="9373" w:name="_Toc162971946"/>
      <w:bookmarkEnd w:id="9372"/>
      <w:r>
        <w:t>8.3.</w:t>
      </w:r>
      <w:r>
        <w:rPr>
          <w:rFonts w:hint="eastAsia"/>
          <w:lang w:eastAsia="zh-CN"/>
        </w:rPr>
        <w:t>7</w:t>
      </w:r>
      <w:r>
        <w:t>.</w:t>
      </w:r>
      <w:r>
        <w:rPr>
          <w:lang w:eastAsia="zh-CN"/>
        </w:rPr>
        <w:t>17</w:t>
      </w:r>
      <w:r>
        <w:rPr>
          <w:rFonts w:hint="eastAsia"/>
        </w:rPr>
        <w:tab/>
      </w:r>
      <w:r>
        <w:rPr>
          <w:lang w:eastAsia="zh-CN"/>
        </w:rPr>
        <w:t>URSP rule enforcement reports</w:t>
      </w:r>
      <w:bookmarkEnd w:id="9373"/>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374" w:name="_CR8_3_8"/>
      <w:bookmarkStart w:id="9375" w:name="_Toc162971947"/>
      <w:bookmarkEnd w:id="9374"/>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353"/>
      <w:bookmarkEnd w:id="9359"/>
      <w:bookmarkEnd w:id="9360"/>
      <w:bookmarkEnd w:id="9361"/>
      <w:bookmarkEnd w:id="9365"/>
      <w:bookmarkEnd w:id="9366"/>
      <w:bookmarkEnd w:id="9367"/>
      <w:bookmarkEnd w:id="9375"/>
    </w:p>
    <w:p w14:paraId="557035D9" w14:textId="77777777" w:rsidR="00C135FE" w:rsidRPr="007F2770" w:rsidRDefault="00442E37" w:rsidP="00781477">
      <w:pPr>
        <w:pStyle w:val="Heading4"/>
        <w:rPr>
          <w:lang w:eastAsia="ko-KR"/>
        </w:rPr>
      </w:pPr>
      <w:bookmarkStart w:id="9376" w:name="_CR8_3_8_1"/>
      <w:bookmarkStart w:id="9377" w:name="_Toc20233140"/>
      <w:bookmarkStart w:id="9378" w:name="_Toc27747261"/>
      <w:bookmarkStart w:id="9379" w:name="_Toc36213452"/>
      <w:bookmarkStart w:id="9380" w:name="_Toc36657629"/>
      <w:bookmarkStart w:id="9381" w:name="_Toc45287303"/>
      <w:bookmarkStart w:id="9382" w:name="_Toc51948578"/>
      <w:bookmarkStart w:id="9383" w:name="_Toc51949670"/>
      <w:bookmarkStart w:id="9384" w:name="_Toc162971948"/>
      <w:bookmarkEnd w:id="9376"/>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377"/>
      <w:bookmarkEnd w:id="9378"/>
      <w:bookmarkEnd w:id="9379"/>
      <w:bookmarkEnd w:id="9380"/>
      <w:bookmarkEnd w:id="9381"/>
      <w:bookmarkEnd w:id="9382"/>
      <w:bookmarkEnd w:id="9383"/>
      <w:bookmarkEnd w:id="9384"/>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385" w:name="_CRTable8_3_8_1_1"/>
      <w:r w:rsidRPr="007F2770">
        <w:rPr>
          <w:lang w:val="fr-FR"/>
        </w:rPr>
        <w:t>Table </w:t>
      </w:r>
      <w:bookmarkEnd w:id="9385"/>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386" w:name="_CR8_3_8_2"/>
      <w:bookmarkStart w:id="9387" w:name="_Toc20233141"/>
      <w:bookmarkStart w:id="9388" w:name="_Toc27747262"/>
      <w:bookmarkStart w:id="9389" w:name="_Toc36213453"/>
      <w:bookmarkStart w:id="9390" w:name="_Toc36657630"/>
      <w:bookmarkStart w:id="9391" w:name="_Toc45287304"/>
      <w:bookmarkStart w:id="9392" w:name="_Toc51948579"/>
      <w:bookmarkStart w:id="9393" w:name="_Toc51949671"/>
      <w:bookmarkStart w:id="9394" w:name="_Toc162971949"/>
      <w:bookmarkEnd w:id="9386"/>
      <w:r w:rsidRPr="007F2770">
        <w:t>8.3.</w:t>
      </w:r>
      <w:r w:rsidR="00AD4A76" w:rsidRPr="007F2770">
        <w:t>8</w:t>
      </w:r>
      <w:r w:rsidRPr="007F2770">
        <w:t>.2</w:t>
      </w:r>
      <w:r w:rsidRPr="007F2770">
        <w:rPr>
          <w:rFonts w:hint="eastAsia"/>
        </w:rPr>
        <w:tab/>
      </w:r>
      <w:r w:rsidRPr="007F2770">
        <w:t>Back-off timer value</w:t>
      </w:r>
      <w:bookmarkEnd w:id="9387"/>
      <w:bookmarkEnd w:id="9388"/>
      <w:bookmarkEnd w:id="9389"/>
      <w:bookmarkEnd w:id="9390"/>
      <w:bookmarkEnd w:id="9391"/>
      <w:bookmarkEnd w:id="9392"/>
      <w:bookmarkEnd w:id="9393"/>
      <w:bookmarkEnd w:id="9394"/>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395" w:name="_CR8_3_8_2A"/>
      <w:bookmarkStart w:id="9396" w:name="_Toc162971950"/>
      <w:bookmarkStart w:id="9397" w:name="_Toc20233142"/>
      <w:bookmarkStart w:id="9398" w:name="_Toc27747263"/>
      <w:bookmarkStart w:id="9399" w:name="_Toc36213454"/>
      <w:bookmarkStart w:id="9400" w:name="_Toc36657631"/>
      <w:bookmarkStart w:id="9401" w:name="_Toc45287305"/>
      <w:bookmarkStart w:id="9402" w:name="_Toc51948580"/>
      <w:bookmarkStart w:id="9403" w:name="_Toc51949672"/>
      <w:bookmarkEnd w:id="9395"/>
      <w:r w:rsidRPr="007F2770">
        <w:t>8.3.8.2A</w:t>
      </w:r>
      <w:r w:rsidRPr="007F2770">
        <w:rPr>
          <w:rFonts w:hint="eastAsia"/>
        </w:rPr>
        <w:tab/>
      </w:r>
      <w:r w:rsidRPr="007F2770">
        <w:t>5GSM congestion re-attempt indicator</w:t>
      </w:r>
      <w:bookmarkEnd w:id="9396"/>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404" w:name="_CR8_3_8_3"/>
      <w:bookmarkStart w:id="9405" w:name="_Toc162971951"/>
      <w:bookmarkEnd w:id="940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97"/>
      <w:bookmarkEnd w:id="9398"/>
      <w:bookmarkEnd w:id="9399"/>
      <w:bookmarkEnd w:id="9400"/>
      <w:bookmarkEnd w:id="9401"/>
      <w:bookmarkEnd w:id="9402"/>
      <w:bookmarkEnd w:id="9403"/>
      <w:bookmarkEnd w:id="9405"/>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406" w:name="_CR8_3_8_4"/>
      <w:bookmarkStart w:id="9407" w:name="_Toc20233143"/>
      <w:bookmarkStart w:id="9408" w:name="_Toc27747264"/>
      <w:bookmarkStart w:id="9409" w:name="_Toc36213455"/>
      <w:bookmarkStart w:id="9410" w:name="_Toc36657632"/>
      <w:bookmarkStart w:id="9411" w:name="_Toc45287306"/>
      <w:bookmarkStart w:id="9412" w:name="_Toc51948581"/>
      <w:bookmarkStart w:id="9413" w:name="_Toc51949673"/>
      <w:bookmarkStart w:id="9414" w:name="_Toc162971952"/>
      <w:bookmarkEnd w:id="9406"/>
      <w:r w:rsidRPr="007F2770">
        <w:t>8.3.8.4</w:t>
      </w:r>
      <w:r w:rsidRPr="007F2770">
        <w:rPr>
          <w:rFonts w:hint="eastAsia"/>
        </w:rPr>
        <w:tab/>
      </w:r>
      <w:r w:rsidRPr="007F2770">
        <w:t>Re-attempt indicator</w:t>
      </w:r>
      <w:bookmarkEnd w:id="9407"/>
      <w:bookmarkEnd w:id="9408"/>
      <w:bookmarkEnd w:id="9409"/>
      <w:bookmarkEnd w:id="9410"/>
      <w:bookmarkEnd w:id="9411"/>
      <w:bookmarkEnd w:id="9412"/>
      <w:bookmarkEnd w:id="9413"/>
      <w:bookmarkEnd w:id="9414"/>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415" w:name="_CR8_3_9"/>
      <w:bookmarkStart w:id="9416" w:name="_Toc20233145"/>
      <w:bookmarkStart w:id="9417" w:name="_Toc27747266"/>
      <w:bookmarkStart w:id="9418" w:name="_Toc36213457"/>
      <w:bookmarkStart w:id="9419" w:name="_Toc36657634"/>
      <w:bookmarkStart w:id="9420" w:name="_Toc45287308"/>
      <w:bookmarkStart w:id="9421" w:name="_Toc51948583"/>
      <w:bookmarkStart w:id="9422" w:name="_Toc51949675"/>
      <w:bookmarkStart w:id="9423" w:name="_Toc162971953"/>
      <w:bookmarkEnd w:id="9415"/>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416"/>
      <w:bookmarkEnd w:id="9417"/>
      <w:bookmarkEnd w:id="9418"/>
      <w:bookmarkEnd w:id="9419"/>
      <w:bookmarkEnd w:id="9420"/>
      <w:bookmarkEnd w:id="9421"/>
      <w:bookmarkEnd w:id="9422"/>
      <w:bookmarkEnd w:id="9423"/>
    </w:p>
    <w:p w14:paraId="2C2F61ED" w14:textId="77777777" w:rsidR="00C135FE" w:rsidRPr="007F2770" w:rsidRDefault="00442E37" w:rsidP="00781477">
      <w:pPr>
        <w:pStyle w:val="Heading4"/>
        <w:rPr>
          <w:lang w:val="fr-FR" w:eastAsia="ko-KR"/>
        </w:rPr>
      </w:pPr>
      <w:bookmarkStart w:id="9424" w:name="_CR8_3_9_1"/>
      <w:bookmarkStart w:id="9425" w:name="_Toc20233146"/>
      <w:bookmarkStart w:id="9426" w:name="_Toc27747267"/>
      <w:bookmarkStart w:id="9427" w:name="_Toc36213458"/>
      <w:bookmarkStart w:id="9428" w:name="_Toc36657635"/>
      <w:bookmarkStart w:id="9429" w:name="_Toc45287309"/>
      <w:bookmarkStart w:id="9430" w:name="_Toc51948584"/>
      <w:bookmarkStart w:id="9431" w:name="_Toc51949676"/>
      <w:bookmarkStart w:id="9432" w:name="_Toc162971954"/>
      <w:bookmarkEnd w:id="942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425"/>
      <w:bookmarkEnd w:id="9426"/>
      <w:bookmarkEnd w:id="9427"/>
      <w:bookmarkEnd w:id="9428"/>
      <w:bookmarkEnd w:id="9429"/>
      <w:bookmarkEnd w:id="9430"/>
      <w:bookmarkEnd w:id="9431"/>
      <w:bookmarkEnd w:id="9432"/>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433" w:name="_CRTable8_3_9_1_1"/>
      <w:r w:rsidRPr="007F2770">
        <w:t>Table </w:t>
      </w:r>
      <w:bookmarkEnd w:id="9433"/>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26AC4D78" w:rsidR="008513E6" w:rsidRDefault="009A7A48" w:rsidP="001A4D86">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31B256B0" w:rsidR="008513E6" w:rsidRDefault="002A18B6" w:rsidP="001A4D86">
            <w:pPr>
              <w:pStyle w:val="TAC"/>
            </w:pPr>
            <w:ins w:id="9434" w:author="24.501_CR6270_(Rel-18)_XRM" w:date="2024-06-15T18:04:00Z">
              <w:r>
                <w:t>6</w:t>
              </w:r>
            </w:ins>
            <w:del w:id="9435" w:author="24.501_CR6270_(Rel-18)_XRM" w:date="2024-06-15T18:04:00Z">
              <w:r w:rsidR="008513E6" w:rsidDel="002A18B6">
                <w:delText>7</w:delText>
              </w:r>
            </w:del>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436" w:name="_Toc20233147"/>
      <w:bookmarkStart w:id="9437" w:name="_Toc27747268"/>
      <w:bookmarkStart w:id="9438" w:name="_Toc36213459"/>
      <w:bookmarkStart w:id="9439" w:name="_Toc36657636"/>
      <w:bookmarkStart w:id="9440" w:name="_Toc45287310"/>
      <w:bookmarkStart w:id="9441" w:name="_Toc51948585"/>
      <w:bookmarkStart w:id="9442"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443" w:name="_CR8_3_9_2"/>
      <w:bookmarkStart w:id="9444" w:name="_Toc162971955"/>
      <w:bookmarkEnd w:id="9443"/>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436"/>
      <w:bookmarkEnd w:id="9437"/>
      <w:bookmarkEnd w:id="9438"/>
      <w:bookmarkEnd w:id="9439"/>
      <w:bookmarkEnd w:id="9440"/>
      <w:bookmarkEnd w:id="9441"/>
      <w:bookmarkEnd w:id="9442"/>
      <w:bookmarkEnd w:id="9444"/>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445" w:name="_CR8_3_9_3"/>
      <w:bookmarkStart w:id="9446" w:name="_Toc20233148"/>
      <w:bookmarkStart w:id="9447" w:name="_Toc27747269"/>
      <w:bookmarkStart w:id="9448" w:name="_Toc36213460"/>
      <w:bookmarkStart w:id="9449" w:name="_Toc36657637"/>
      <w:bookmarkStart w:id="9450" w:name="_Toc45287311"/>
      <w:bookmarkStart w:id="9451" w:name="_Toc51948586"/>
      <w:bookmarkStart w:id="9452" w:name="_Toc51949678"/>
      <w:bookmarkStart w:id="9453" w:name="_Toc162971956"/>
      <w:bookmarkEnd w:id="9445"/>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446"/>
      <w:bookmarkEnd w:id="9447"/>
      <w:bookmarkEnd w:id="9448"/>
      <w:bookmarkEnd w:id="9449"/>
      <w:bookmarkEnd w:id="9450"/>
      <w:bookmarkEnd w:id="9451"/>
      <w:bookmarkEnd w:id="9452"/>
      <w:bookmarkEnd w:id="9453"/>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454" w:name="_CR8_3_9_4"/>
      <w:bookmarkStart w:id="9455" w:name="_Toc20233149"/>
      <w:bookmarkStart w:id="9456" w:name="_Toc27747270"/>
      <w:bookmarkStart w:id="9457" w:name="_Toc36213461"/>
      <w:bookmarkStart w:id="9458" w:name="_Toc36657638"/>
      <w:bookmarkStart w:id="9459" w:name="_Toc45287312"/>
      <w:bookmarkStart w:id="9460" w:name="_Toc51948587"/>
      <w:bookmarkStart w:id="9461" w:name="_Toc51949679"/>
      <w:bookmarkStart w:id="9462" w:name="_Toc162971957"/>
      <w:bookmarkEnd w:id="9454"/>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455"/>
      <w:bookmarkEnd w:id="9456"/>
      <w:bookmarkEnd w:id="9457"/>
      <w:bookmarkEnd w:id="9458"/>
      <w:bookmarkEnd w:id="9459"/>
      <w:bookmarkEnd w:id="9460"/>
      <w:bookmarkEnd w:id="9461"/>
      <w:bookmarkEnd w:id="9462"/>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463" w:name="_CR8_3_9_5"/>
      <w:bookmarkStart w:id="9464" w:name="_Toc20233150"/>
      <w:bookmarkStart w:id="9465" w:name="_Toc27747271"/>
      <w:bookmarkStart w:id="9466" w:name="_Toc36213462"/>
      <w:bookmarkStart w:id="9467" w:name="_Toc36657639"/>
      <w:bookmarkStart w:id="9468" w:name="_Toc45287313"/>
      <w:bookmarkStart w:id="9469" w:name="_Toc51948588"/>
      <w:bookmarkStart w:id="9470" w:name="_Toc51949680"/>
      <w:bookmarkStart w:id="9471" w:name="_Toc162971958"/>
      <w:bookmarkEnd w:id="9463"/>
      <w:r w:rsidRPr="007F2770">
        <w:t>8.3.9.5</w:t>
      </w:r>
      <w:r w:rsidRPr="007F2770">
        <w:tab/>
        <w:t>Always-on PDU session indication</w:t>
      </w:r>
      <w:bookmarkEnd w:id="9464"/>
      <w:bookmarkEnd w:id="9465"/>
      <w:bookmarkEnd w:id="9466"/>
      <w:bookmarkEnd w:id="9467"/>
      <w:bookmarkEnd w:id="9468"/>
      <w:bookmarkEnd w:id="9469"/>
      <w:bookmarkEnd w:id="9470"/>
      <w:bookmarkEnd w:id="9471"/>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472" w:name="_CR8_3_9_6"/>
      <w:bookmarkStart w:id="9473" w:name="_Toc20233151"/>
      <w:bookmarkStart w:id="9474" w:name="_Toc27747272"/>
      <w:bookmarkStart w:id="9475" w:name="_Toc36213463"/>
      <w:bookmarkStart w:id="9476" w:name="_Toc36657640"/>
      <w:bookmarkStart w:id="9477" w:name="_Toc45287314"/>
      <w:bookmarkStart w:id="9478" w:name="_Toc51948589"/>
      <w:bookmarkStart w:id="9479" w:name="_Toc51949681"/>
      <w:bookmarkStart w:id="9480" w:name="_Toc162971959"/>
      <w:bookmarkEnd w:id="9472"/>
      <w:r w:rsidRPr="007F2770">
        <w:t>8.3.</w:t>
      </w:r>
      <w:r w:rsidR="00AD4A76" w:rsidRPr="007F2770">
        <w:t>9</w:t>
      </w:r>
      <w:r w:rsidRPr="007F2770">
        <w:t>.</w:t>
      </w:r>
      <w:r w:rsidR="002E58E1" w:rsidRPr="007F2770">
        <w:t>6</w:t>
      </w:r>
      <w:r w:rsidRPr="007F2770">
        <w:rPr>
          <w:rFonts w:hint="eastAsia"/>
        </w:rPr>
        <w:tab/>
      </w:r>
      <w:r w:rsidRPr="007F2770">
        <w:t>Authorized QoS rules</w:t>
      </w:r>
      <w:bookmarkEnd w:id="9473"/>
      <w:bookmarkEnd w:id="9474"/>
      <w:bookmarkEnd w:id="9475"/>
      <w:bookmarkEnd w:id="9476"/>
      <w:bookmarkEnd w:id="9477"/>
      <w:bookmarkEnd w:id="9478"/>
      <w:bookmarkEnd w:id="9479"/>
      <w:bookmarkEnd w:id="9480"/>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481" w:name="_CR8_3_9_7"/>
      <w:bookmarkStart w:id="9482" w:name="_Toc20233152"/>
      <w:bookmarkStart w:id="9483" w:name="_Toc27747273"/>
      <w:bookmarkStart w:id="9484" w:name="_Toc36213464"/>
      <w:bookmarkStart w:id="9485" w:name="_Toc36657641"/>
      <w:bookmarkStart w:id="9486" w:name="_Toc45287315"/>
      <w:bookmarkStart w:id="9487" w:name="_Toc51948590"/>
      <w:bookmarkStart w:id="9488" w:name="_Toc51949682"/>
      <w:bookmarkStart w:id="9489" w:name="_Toc162971960"/>
      <w:bookmarkEnd w:id="9481"/>
      <w:r w:rsidRPr="007F2770">
        <w:t>8.3.</w:t>
      </w:r>
      <w:r w:rsidR="00AD4A76" w:rsidRPr="007F2770">
        <w:t>9</w:t>
      </w:r>
      <w:r w:rsidRPr="007F2770">
        <w:t>.</w:t>
      </w:r>
      <w:r w:rsidR="002E58E1" w:rsidRPr="007F2770">
        <w:t>7</w:t>
      </w:r>
      <w:r w:rsidRPr="007F2770">
        <w:rPr>
          <w:rFonts w:hint="eastAsia"/>
        </w:rPr>
        <w:tab/>
      </w:r>
      <w:r w:rsidRPr="007F2770">
        <w:t>Mapped EPS bearer contexts</w:t>
      </w:r>
      <w:bookmarkEnd w:id="9482"/>
      <w:bookmarkEnd w:id="9483"/>
      <w:bookmarkEnd w:id="9484"/>
      <w:bookmarkEnd w:id="9485"/>
      <w:bookmarkEnd w:id="9486"/>
      <w:bookmarkEnd w:id="9487"/>
      <w:bookmarkEnd w:id="9488"/>
      <w:bookmarkEnd w:id="9489"/>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490" w:name="_CR8_3_9_8"/>
      <w:bookmarkStart w:id="9491" w:name="_Toc20233153"/>
      <w:bookmarkStart w:id="9492" w:name="_Toc27747274"/>
      <w:bookmarkStart w:id="9493" w:name="_Toc36213465"/>
      <w:bookmarkStart w:id="9494" w:name="_Toc36657642"/>
      <w:bookmarkStart w:id="9495" w:name="_Toc45287316"/>
      <w:bookmarkStart w:id="9496" w:name="_Toc51948591"/>
      <w:bookmarkStart w:id="9497" w:name="_Toc51949683"/>
      <w:bookmarkStart w:id="9498" w:name="_Toc162971961"/>
      <w:bookmarkEnd w:id="9490"/>
      <w:r w:rsidRPr="007F2770">
        <w:t>8.3.9.8</w:t>
      </w:r>
      <w:r w:rsidRPr="007F2770">
        <w:rPr>
          <w:rFonts w:hint="eastAsia"/>
        </w:rPr>
        <w:tab/>
      </w:r>
      <w:r w:rsidRPr="007F2770">
        <w:t>Authorized QoS flow descriptions</w:t>
      </w:r>
      <w:bookmarkEnd w:id="9491"/>
      <w:bookmarkEnd w:id="9492"/>
      <w:bookmarkEnd w:id="9493"/>
      <w:bookmarkEnd w:id="9494"/>
      <w:bookmarkEnd w:id="9495"/>
      <w:bookmarkEnd w:id="9496"/>
      <w:bookmarkEnd w:id="9497"/>
      <w:bookmarkEnd w:id="9498"/>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499" w:name="_CR8_3_9_9"/>
      <w:bookmarkStart w:id="9500" w:name="_Toc20233154"/>
      <w:bookmarkStart w:id="9501" w:name="_Toc27747275"/>
      <w:bookmarkStart w:id="9502" w:name="_Toc36213466"/>
      <w:bookmarkStart w:id="9503" w:name="_Toc36657643"/>
      <w:bookmarkStart w:id="9504" w:name="_Toc45287317"/>
      <w:bookmarkStart w:id="9505" w:name="_Toc51948592"/>
      <w:bookmarkStart w:id="9506" w:name="_Toc51949684"/>
      <w:bookmarkStart w:id="9507" w:name="_Toc162971962"/>
      <w:bookmarkEnd w:id="9499"/>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500"/>
      <w:bookmarkEnd w:id="9501"/>
      <w:bookmarkEnd w:id="9502"/>
      <w:bookmarkEnd w:id="9503"/>
      <w:bookmarkEnd w:id="9504"/>
      <w:bookmarkEnd w:id="9505"/>
      <w:bookmarkEnd w:id="9506"/>
      <w:bookmarkEnd w:id="9507"/>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508" w:name="_CR8_3_9_10"/>
      <w:bookmarkStart w:id="9509" w:name="_Toc20233155"/>
      <w:bookmarkStart w:id="9510" w:name="_Toc27747276"/>
      <w:bookmarkStart w:id="9511" w:name="_Toc36213467"/>
      <w:bookmarkStart w:id="9512" w:name="_Toc36657644"/>
      <w:bookmarkStart w:id="9513" w:name="_Toc45287318"/>
      <w:bookmarkStart w:id="9514" w:name="_Toc51948593"/>
      <w:bookmarkStart w:id="9515" w:name="_Toc51949685"/>
      <w:bookmarkStart w:id="9516" w:name="_Toc162971963"/>
      <w:bookmarkEnd w:id="9508"/>
      <w:r w:rsidRPr="007F2770">
        <w:t>8.3.9.</w:t>
      </w:r>
      <w:r w:rsidRPr="007F2770">
        <w:rPr>
          <w:lang w:eastAsia="zh-CN"/>
        </w:rPr>
        <w:t>10</w:t>
      </w:r>
      <w:r w:rsidRPr="007F2770">
        <w:rPr>
          <w:rFonts w:hint="eastAsia"/>
        </w:rPr>
        <w:tab/>
      </w:r>
      <w:bookmarkEnd w:id="9509"/>
      <w:r w:rsidR="00DC0078" w:rsidRPr="007F2770">
        <w:t>Void</w:t>
      </w:r>
      <w:bookmarkEnd w:id="9510"/>
      <w:bookmarkEnd w:id="9511"/>
      <w:bookmarkEnd w:id="9512"/>
      <w:bookmarkEnd w:id="9513"/>
      <w:bookmarkEnd w:id="9514"/>
      <w:bookmarkEnd w:id="9515"/>
      <w:bookmarkEnd w:id="9516"/>
    </w:p>
    <w:p w14:paraId="4B1E7607" w14:textId="77777777" w:rsidR="006F174B" w:rsidRPr="007F2770" w:rsidRDefault="006F174B" w:rsidP="00781477">
      <w:pPr>
        <w:pStyle w:val="Heading4"/>
        <w:rPr>
          <w:lang w:eastAsia="zh-CN"/>
        </w:rPr>
      </w:pPr>
      <w:bookmarkStart w:id="9517" w:name="_CR8_3_9_11"/>
      <w:bookmarkStart w:id="9518" w:name="_Toc20233156"/>
      <w:bookmarkStart w:id="9519" w:name="_Toc27747277"/>
      <w:bookmarkStart w:id="9520" w:name="_Toc36213468"/>
      <w:bookmarkStart w:id="9521" w:name="_Toc36657645"/>
      <w:bookmarkStart w:id="9522" w:name="_Toc45287319"/>
      <w:bookmarkStart w:id="9523" w:name="_Toc51948594"/>
      <w:bookmarkStart w:id="9524" w:name="_Toc51949686"/>
      <w:bookmarkStart w:id="9525" w:name="_Toc162971964"/>
      <w:bookmarkEnd w:id="9517"/>
      <w:r w:rsidRPr="007F2770">
        <w:t>8.3.9.11</w:t>
      </w:r>
      <w:r w:rsidRPr="007F2770">
        <w:rPr>
          <w:rFonts w:hint="eastAsia"/>
        </w:rPr>
        <w:tab/>
      </w:r>
      <w:r w:rsidRPr="007F2770">
        <w:rPr>
          <w:rFonts w:hint="eastAsia"/>
          <w:lang w:eastAsia="zh-CN"/>
        </w:rPr>
        <w:t>ATSSS container</w:t>
      </w:r>
      <w:bookmarkEnd w:id="9518"/>
      <w:bookmarkEnd w:id="9519"/>
      <w:bookmarkEnd w:id="9520"/>
      <w:bookmarkEnd w:id="9521"/>
      <w:bookmarkEnd w:id="9522"/>
      <w:bookmarkEnd w:id="9523"/>
      <w:bookmarkEnd w:id="9524"/>
      <w:bookmarkEnd w:id="9525"/>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526" w:name="_CR8_3_9_12"/>
      <w:bookmarkStart w:id="9527" w:name="_Toc20233157"/>
      <w:bookmarkStart w:id="9528" w:name="_Toc27747278"/>
      <w:bookmarkStart w:id="9529" w:name="_Toc36213469"/>
      <w:bookmarkStart w:id="9530" w:name="_Toc36657646"/>
      <w:bookmarkStart w:id="9531" w:name="_Toc45287320"/>
      <w:bookmarkStart w:id="9532" w:name="_Toc51948595"/>
      <w:bookmarkStart w:id="9533" w:name="_Toc51949687"/>
      <w:bookmarkStart w:id="9534" w:name="_Toc162971965"/>
      <w:bookmarkEnd w:id="9526"/>
      <w:r w:rsidRPr="007F2770">
        <w:t>8.3.9.12</w:t>
      </w:r>
      <w:r w:rsidRPr="007F2770">
        <w:tab/>
      </w:r>
      <w:r w:rsidR="00AC410A" w:rsidRPr="007F2770">
        <w:t>IP h</w:t>
      </w:r>
      <w:r w:rsidRPr="007F2770">
        <w:t>eader compression configuration</w:t>
      </w:r>
      <w:bookmarkEnd w:id="9527"/>
      <w:bookmarkEnd w:id="9528"/>
      <w:bookmarkEnd w:id="9529"/>
      <w:bookmarkEnd w:id="9530"/>
      <w:bookmarkEnd w:id="9531"/>
      <w:bookmarkEnd w:id="9532"/>
      <w:bookmarkEnd w:id="9533"/>
      <w:bookmarkEnd w:id="9534"/>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535" w:name="_CR8_3_9_13"/>
      <w:bookmarkStart w:id="9536" w:name="_Toc20233158"/>
      <w:bookmarkStart w:id="9537" w:name="_Toc27747279"/>
      <w:bookmarkStart w:id="9538" w:name="_Toc36213470"/>
      <w:bookmarkStart w:id="9539" w:name="_Toc36657647"/>
      <w:bookmarkStart w:id="9540" w:name="_Toc45287321"/>
      <w:bookmarkStart w:id="9541" w:name="_Toc51948596"/>
      <w:bookmarkStart w:id="9542" w:name="_Toc51949688"/>
      <w:bookmarkStart w:id="9543" w:name="_Toc162971966"/>
      <w:bookmarkEnd w:id="9535"/>
      <w:r w:rsidRPr="007F2770">
        <w:t>8.3.9.13</w:t>
      </w:r>
      <w:r w:rsidRPr="007F2770">
        <w:tab/>
        <w:t>Port management information container</w:t>
      </w:r>
      <w:bookmarkEnd w:id="9536"/>
      <w:bookmarkEnd w:id="9537"/>
      <w:bookmarkEnd w:id="9538"/>
      <w:bookmarkEnd w:id="9539"/>
      <w:bookmarkEnd w:id="9540"/>
      <w:bookmarkEnd w:id="9541"/>
      <w:bookmarkEnd w:id="9542"/>
      <w:bookmarkEnd w:id="9543"/>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544" w:name="_CR8_3_9_14"/>
      <w:bookmarkStart w:id="9545" w:name="_Toc27747280"/>
      <w:bookmarkStart w:id="9546" w:name="_Toc36213471"/>
      <w:bookmarkStart w:id="9547" w:name="_Toc36657648"/>
      <w:bookmarkStart w:id="9548" w:name="_Toc45287322"/>
      <w:bookmarkStart w:id="9549" w:name="_Toc51948597"/>
      <w:bookmarkStart w:id="9550" w:name="_Toc51949689"/>
      <w:bookmarkStart w:id="9551" w:name="_Toc162971967"/>
      <w:bookmarkStart w:id="9552" w:name="_Toc20233159"/>
      <w:bookmarkEnd w:id="9544"/>
      <w:r w:rsidRPr="007F2770">
        <w:t>8.3.9.</w:t>
      </w:r>
      <w:r w:rsidRPr="007F2770">
        <w:rPr>
          <w:lang w:eastAsia="zh-CN"/>
        </w:rPr>
        <w:t>14</w:t>
      </w:r>
      <w:r w:rsidRPr="007F2770">
        <w:tab/>
        <w:t>Serving PLMN rate control</w:t>
      </w:r>
      <w:bookmarkEnd w:id="9545"/>
      <w:bookmarkEnd w:id="9546"/>
      <w:bookmarkEnd w:id="9547"/>
      <w:bookmarkEnd w:id="9548"/>
      <w:bookmarkEnd w:id="9549"/>
      <w:bookmarkEnd w:id="9550"/>
      <w:bookmarkEnd w:id="9551"/>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553" w:name="_CR8_3_9_15"/>
      <w:bookmarkStart w:id="9554" w:name="_Toc45287323"/>
      <w:bookmarkStart w:id="9555" w:name="_Toc51948598"/>
      <w:bookmarkStart w:id="9556" w:name="_Toc51949690"/>
      <w:bookmarkStart w:id="9557" w:name="_Toc162971968"/>
      <w:bookmarkStart w:id="9558" w:name="_Toc27747281"/>
      <w:bookmarkStart w:id="9559" w:name="_Toc36213472"/>
      <w:bookmarkStart w:id="9560" w:name="_Toc36657649"/>
      <w:bookmarkEnd w:id="9553"/>
      <w:r w:rsidRPr="007F2770">
        <w:t>8.3.9.15</w:t>
      </w:r>
      <w:r w:rsidRPr="007F2770">
        <w:tab/>
        <w:t>Ethernet header compression configuration</w:t>
      </w:r>
      <w:bookmarkEnd w:id="9554"/>
      <w:bookmarkEnd w:id="9555"/>
      <w:bookmarkEnd w:id="9556"/>
      <w:bookmarkEnd w:id="9557"/>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561" w:name="_CR8_3_9_16"/>
      <w:bookmarkStart w:id="9562" w:name="_Toc162971969"/>
      <w:bookmarkEnd w:id="9561"/>
      <w:r w:rsidRPr="007F2770">
        <w:t>8.3.9.16</w:t>
      </w:r>
      <w:r w:rsidRPr="007F2770">
        <w:rPr>
          <w:rFonts w:hint="eastAsia"/>
        </w:rPr>
        <w:tab/>
      </w:r>
      <w:r w:rsidRPr="007F2770">
        <w:t>Received MBS container</w:t>
      </w:r>
      <w:bookmarkEnd w:id="9562"/>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563" w:name="_Toc82896356"/>
      <w:bookmarkStart w:id="9564" w:name="_Toc45287324"/>
      <w:bookmarkStart w:id="9565" w:name="_Toc51948599"/>
      <w:bookmarkStart w:id="9566"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567" w:name="_CR8_3_9_17"/>
      <w:bookmarkStart w:id="9568" w:name="_Toc162971970"/>
      <w:bookmarkEnd w:id="9567"/>
      <w:r w:rsidRPr="007F2770">
        <w:t>8.3.9.17</w:t>
      </w:r>
      <w:r w:rsidRPr="007F2770">
        <w:rPr>
          <w:rFonts w:hint="eastAsia"/>
        </w:rPr>
        <w:tab/>
      </w:r>
      <w:r w:rsidRPr="007F2770">
        <w:t>Service-level-AA container</w:t>
      </w:r>
      <w:bookmarkEnd w:id="9563"/>
      <w:bookmarkEnd w:id="9568"/>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569" w:name="_CR8_3_9_18"/>
      <w:bookmarkStart w:id="9570" w:name="_Toc123901975"/>
      <w:bookmarkStart w:id="9571" w:name="_Toc162971971"/>
      <w:bookmarkEnd w:id="9569"/>
      <w:r>
        <w:t>8.3</w:t>
      </w:r>
      <w:r w:rsidRPr="008E342A">
        <w:t>.</w:t>
      </w:r>
      <w:r>
        <w:t>9</w:t>
      </w:r>
      <w:r w:rsidRPr="008E342A">
        <w:t>.</w:t>
      </w:r>
      <w:r>
        <w:rPr>
          <w:lang w:eastAsia="zh-CN"/>
        </w:rPr>
        <w:t>18</w:t>
      </w:r>
      <w:r w:rsidRPr="008E342A">
        <w:tab/>
      </w:r>
      <w:bookmarkEnd w:id="9570"/>
      <w:r w:rsidRPr="00726428">
        <w:t xml:space="preserve">Alternative </w:t>
      </w:r>
      <w:r>
        <w:t>S-</w:t>
      </w:r>
      <w:r w:rsidRPr="00726428">
        <w:t>NSSAI</w:t>
      </w:r>
      <w:bookmarkEnd w:id="9571"/>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572" w:name="_CR8_3_9_19"/>
      <w:bookmarkStart w:id="9573" w:name="_Toc162971972"/>
      <w:bookmarkEnd w:id="9572"/>
      <w:r w:rsidRPr="00A33425">
        <w:rPr>
          <w:rFonts w:eastAsia="SimSun"/>
          <w:lang w:eastAsia="en-US"/>
        </w:rPr>
        <w:t>8.3.9.19</w:t>
      </w:r>
      <w:r w:rsidRPr="00A33425">
        <w:rPr>
          <w:rFonts w:eastAsia="SimSun"/>
          <w:lang w:eastAsia="en-US"/>
        </w:rPr>
        <w:tab/>
        <w:t>N3QAI</w:t>
      </w:r>
      <w:bookmarkEnd w:id="9573"/>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574" w:name="_CR8_3_9_20"/>
      <w:bookmarkStart w:id="9575" w:name="_Toc162971973"/>
      <w:bookmarkEnd w:id="9574"/>
      <w:r w:rsidRPr="00A33425">
        <w:t>8.3.9.</w:t>
      </w:r>
      <w:r>
        <w:t>20</w:t>
      </w:r>
      <w:r w:rsidRPr="007F2770">
        <w:rPr>
          <w:rFonts w:hint="eastAsia"/>
        </w:rPr>
        <w:tab/>
      </w:r>
      <w:r>
        <w:t>Protocol description</w:t>
      </w:r>
      <w:bookmarkEnd w:id="9575"/>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9576" w:name="_CR8_3_10"/>
      <w:bookmarkStart w:id="9577" w:name="_Toc162971974"/>
      <w:bookmarkEnd w:id="9576"/>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552"/>
      <w:bookmarkEnd w:id="9558"/>
      <w:bookmarkEnd w:id="9559"/>
      <w:bookmarkEnd w:id="9560"/>
      <w:bookmarkEnd w:id="9564"/>
      <w:bookmarkEnd w:id="9565"/>
      <w:bookmarkEnd w:id="9566"/>
      <w:bookmarkEnd w:id="9577"/>
    </w:p>
    <w:p w14:paraId="6D3E50AB" w14:textId="77777777" w:rsidR="00C135FE" w:rsidRPr="007F2770" w:rsidRDefault="00442E37" w:rsidP="00781477">
      <w:pPr>
        <w:pStyle w:val="Heading4"/>
        <w:rPr>
          <w:lang w:eastAsia="ko-KR"/>
        </w:rPr>
      </w:pPr>
      <w:bookmarkStart w:id="9578" w:name="_CR8_3_10_1"/>
      <w:bookmarkStart w:id="9579" w:name="_Toc20233160"/>
      <w:bookmarkStart w:id="9580" w:name="_Toc27747282"/>
      <w:bookmarkStart w:id="9581" w:name="_Toc36213473"/>
      <w:bookmarkStart w:id="9582" w:name="_Toc36657650"/>
      <w:bookmarkStart w:id="9583" w:name="_Toc45287325"/>
      <w:bookmarkStart w:id="9584" w:name="_Toc51948600"/>
      <w:bookmarkStart w:id="9585" w:name="_Toc51949692"/>
      <w:bookmarkStart w:id="9586" w:name="_Toc162971975"/>
      <w:bookmarkEnd w:id="9578"/>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79"/>
      <w:bookmarkEnd w:id="9580"/>
      <w:bookmarkEnd w:id="9581"/>
      <w:bookmarkEnd w:id="9582"/>
      <w:bookmarkEnd w:id="9583"/>
      <w:bookmarkEnd w:id="9584"/>
      <w:bookmarkEnd w:id="9585"/>
      <w:bookmarkEnd w:id="9586"/>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587" w:name="_CRTable8_3_10_1_1"/>
      <w:r w:rsidRPr="007F2770">
        <w:t>Table </w:t>
      </w:r>
      <w:bookmarkEnd w:id="9587"/>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588" w:name="_Toc20233161"/>
      <w:bookmarkStart w:id="9589" w:name="_Toc27747283"/>
      <w:bookmarkStart w:id="9590" w:name="_Toc36213474"/>
      <w:bookmarkStart w:id="9591" w:name="_Toc36657651"/>
      <w:bookmarkStart w:id="9592" w:name="_Toc45287326"/>
      <w:bookmarkStart w:id="9593" w:name="_Toc51948601"/>
      <w:bookmarkStart w:id="9594"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595" w:name="_CR8_3_10_2"/>
      <w:bookmarkStart w:id="9596" w:name="_Toc162971976"/>
      <w:bookmarkEnd w:id="9595"/>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588"/>
      <w:bookmarkEnd w:id="9589"/>
      <w:bookmarkEnd w:id="9590"/>
      <w:bookmarkEnd w:id="9591"/>
      <w:bookmarkEnd w:id="9592"/>
      <w:bookmarkEnd w:id="9593"/>
      <w:bookmarkEnd w:id="9594"/>
      <w:bookmarkEnd w:id="9596"/>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97" w:name="_CR8_3_10_3"/>
      <w:bookmarkStart w:id="9598" w:name="_Toc20233162"/>
      <w:bookmarkStart w:id="9599" w:name="_Toc27747284"/>
      <w:bookmarkStart w:id="9600" w:name="_Toc36213475"/>
      <w:bookmarkStart w:id="9601" w:name="_Toc36657652"/>
      <w:bookmarkStart w:id="9602" w:name="_Toc45287327"/>
      <w:bookmarkStart w:id="9603" w:name="_Toc51948602"/>
      <w:bookmarkStart w:id="9604" w:name="_Toc51949694"/>
      <w:bookmarkStart w:id="9605" w:name="_Toc162971977"/>
      <w:bookmarkEnd w:id="9597"/>
      <w:r w:rsidRPr="007F2770">
        <w:t>8.3.10.3</w:t>
      </w:r>
      <w:r w:rsidRPr="007F2770">
        <w:tab/>
        <w:t>Port management information container</w:t>
      </w:r>
      <w:bookmarkEnd w:id="9598"/>
      <w:bookmarkEnd w:id="9599"/>
      <w:bookmarkEnd w:id="9600"/>
      <w:bookmarkEnd w:id="9601"/>
      <w:bookmarkEnd w:id="9602"/>
      <w:bookmarkEnd w:id="9603"/>
      <w:bookmarkEnd w:id="9604"/>
      <w:bookmarkEnd w:id="9605"/>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606" w:name="_CR8_3_11"/>
      <w:bookmarkStart w:id="9607" w:name="_Toc20233163"/>
      <w:bookmarkStart w:id="9608" w:name="_Toc27747285"/>
      <w:bookmarkStart w:id="9609" w:name="_Toc36213476"/>
      <w:bookmarkStart w:id="9610" w:name="_Toc36657653"/>
      <w:bookmarkStart w:id="9611" w:name="_Toc45287328"/>
      <w:bookmarkStart w:id="9612" w:name="_Toc51948603"/>
      <w:bookmarkStart w:id="9613" w:name="_Toc51949695"/>
      <w:bookmarkStart w:id="9614" w:name="_Toc162971978"/>
      <w:bookmarkEnd w:id="9606"/>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607"/>
      <w:bookmarkEnd w:id="9608"/>
      <w:bookmarkEnd w:id="9609"/>
      <w:bookmarkEnd w:id="9610"/>
      <w:bookmarkEnd w:id="9611"/>
      <w:bookmarkEnd w:id="9612"/>
      <w:bookmarkEnd w:id="9613"/>
      <w:bookmarkEnd w:id="9614"/>
    </w:p>
    <w:p w14:paraId="72065210" w14:textId="77777777" w:rsidR="00C135FE" w:rsidRPr="007F2770" w:rsidRDefault="00442E37" w:rsidP="00781477">
      <w:pPr>
        <w:pStyle w:val="Heading4"/>
        <w:rPr>
          <w:lang w:eastAsia="ko-KR"/>
        </w:rPr>
      </w:pPr>
      <w:bookmarkStart w:id="9615" w:name="_CR8_3_11_1"/>
      <w:bookmarkStart w:id="9616" w:name="_Toc20233164"/>
      <w:bookmarkStart w:id="9617" w:name="_Toc27747286"/>
      <w:bookmarkStart w:id="9618" w:name="_Toc36213477"/>
      <w:bookmarkStart w:id="9619" w:name="_Toc36657654"/>
      <w:bookmarkStart w:id="9620" w:name="_Toc45287329"/>
      <w:bookmarkStart w:id="9621" w:name="_Toc51948604"/>
      <w:bookmarkStart w:id="9622" w:name="_Toc51949696"/>
      <w:bookmarkStart w:id="9623" w:name="_Toc162971979"/>
      <w:bookmarkEnd w:id="9615"/>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6"/>
      <w:bookmarkEnd w:id="9617"/>
      <w:bookmarkEnd w:id="9618"/>
      <w:bookmarkEnd w:id="9619"/>
      <w:bookmarkEnd w:id="9620"/>
      <w:bookmarkEnd w:id="9621"/>
      <w:bookmarkEnd w:id="9622"/>
      <w:bookmarkEnd w:id="9623"/>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624" w:name="_CRTable8_3_11_1_1"/>
      <w:r w:rsidRPr="007F2770">
        <w:t>Table </w:t>
      </w:r>
      <w:bookmarkEnd w:id="9624"/>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625" w:name="_CR8_3_11_2"/>
      <w:bookmarkStart w:id="9626" w:name="_Toc20233165"/>
      <w:bookmarkStart w:id="9627" w:name="_Toc27747287"/>
      <w:bookmarkStart w:id="9628" w:name="_Toc36213478"/>
      <w:bookmarkStart w:id="9629" w:name="_Toc36657655"/>
      <w:bookmarkStart w:id="9630" w:name="_Toc45287330"/>
      <w:bookmarkStart w:id="9631" w:name="_Toc51948605"/>
      <w:bookmarkStart w:id="9632" w:name="_Toc51949697"/>
      <w:bookmarkStart w:id="9633" w:name="_Toc162971980"/>
      <w:bookmarkEnd w:id="9625"/>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626"/>
      <w:bookmarkEnd w:id="9627"/>
      <w:bookmarkEnd w:id="9628"/>
      <w:bookmarkEnd w:id="9629"/>
      <w:bookmarkEnd w:id="9630"/>
      <w:bookmarkEnd w:id="9631"/>
      <w:bookmarkEnd w:id="9632"/>
      <w:bookmarkEnd w:id="9633"/>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634" w:name="_CR8_3_12"/>
      <w:bookmarkStart w:id="9635" w:name="_Toc20233166"/>
      <w:bookmarkStart w:id="9636" w:name="_Toc27747288"/>
      <w:bookmarkStart w:id="9637" w:name="_Toc36213479"/>
      <w:bookmarkStart w:id="9638" w:name="_Toc36657656"/>
      <w:bookmarkStart w:id="9639" w:name="_Toc45287331"/>
      <w:bookmarkStart w:id="9640" w:name="_Toc51948606"/>
      <w:bookmarkStart w:id="9641" w:name="_Toc51949698"/>
      <w:bookmarkStart w:id="9642" w:name="_Toc162971981"/>
      <w:bookmarkEnd w:id="9634"/>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635"/>
      <w:bookmarkEnd w:id="9636"/>
      <w:bookmarkEnd w:id="9637"/>
      <w:bookmarkEnd w:id="9638"/>
      <w:bookmarkEnd w:id="9639"/>
      <w:bookmarkEnd w:id="9640"/>
      <w:bookmarkEnd w:id="9641"/>
      <w:bookmarkEnd w:id="9642"/>
    </w:p>
    <w:p w14:paraId="1DF14F8A" w14:textId="77777777" w:rsidR="00C135FE" w:rsidRPr="007F2770" w:rsidRDefault="00442E37" w:rsidP="00781477">
      <w:pPr>
        <w:pStyle w:val="Heading4"/>
        <w:rPr>
          <w:lang w:eastAsia="ko-KR"/>
        </w:rPr>
      </w:pPr>
      <w:bookmarkStart w:id="9643" w:name="_CR8_3_12_1"/>
      <w:bookmarkStart w:id="9644" w:name="_Toc20233167"/>
      <w:bookmarkStart w:id="9645" w:name="_Toc27747289"/>
      <w:bookmarkStart w:id="9646" w:name="_Toc36213480"/>
      <w:bookmarkStart w:id="9647" w:name="_Toc36657657"/>
      <w:bookmarkStart w:id="9648" w:name="_Toc45287332"/>
      <w:bookmarkStart w:id="9649" w:name="_Toc51948607"/>
      <w:bookmarkStart w:id="9650" w:name="_Toc51949699"/>
      <w:bookmarkStart w:id="9651" w:name="_Toc162971982"/>
      <w:bookmarkEnd w:id="964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44"/>
      <w:bookmarkEnd w:id="9645"/>
      <w:bookmarkEnd w:id="9646"/>
      <w:bookmarkEnd w:id="9647"/>
      <w:bookmarkEnd w:id="9648"/>
      <w:bookmarkEnd w:id="9649"/>
      <w:bookmarkEnd w:id="9650"/>
      <w:bookmarkEnd w:id="9651"/>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652" w:name="_CRTable8_3_12_1_1"/>
      <w:r w:rsidRPr="007F2770">
        <w:rPr>
          <w:lang w:val="fr-FR"/>
        </w:rPr>
        <w:t>Table </w:t>
      </w:r>
      <w:bookmarkEnd w:id="965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653" w:name="_CR8_3_12_2"/>
      <w:bookmarkStart w:id="9654" w:name="_Toc20233168"/>
      <w:bookmarkStart w:id="9655" w:name="_Toc27747290"/>
      <w:bookmarkStart w:id="9656" w:name="_Toc36213481"/>
      <w:bookmarkStart w:id="9657" w:name="_Toc36657658"/>
      <w:bookmarkStart w:id="9658" w:name="_Toc45287333"/>
      <w:bookmarkStart w:id="9659" w:name="_Toc51948608"/>
      <w:bookmarkStart w:id="9660" w:name="_Toc51949700"/>
      <w:bookmarkStart w:id="9661" w:name="_Toc162971983"/>
      <w:bookmarkEnd w:id="9653"/>
      <w:r w:rsidRPr="007F2770">
        <w:t>8.3.12.2</w:t>
      </w:r>
      <w:r w:rsidRPr="007F2770">
        <w:rPr>
          <w:rFonts w:hint="eastAsia"/>
        </w:rPr>
        <w:tab/>
      </w:r>
      <w:r w:rsidRPr="007F2770">
        <w:t>5GSM cause</w:t>
      </w:r>
      <w:bookmarkEnd w:id="9654"/>
      <w:bookmarkEnd w:id="9655"/>
      <w:bookmarkEnd w:id="9656"/>
      <w:bookmarkEnd w:id="9657"/>
      <w:bookmarkEnd w:id="9658"/>
      <w:bookmarkEnd w:id="9659"/>
      <w:bookmarkEnd w:id="9660"/>
      <w:bookmarkEnd w:id="9661"/>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662" w:name="_CR8_3_12_3"/>
      <w:bookmarkStart w:id="9663" w:name="_Toc20233169"/>
      <w:bookmarkStart w:id="9664" w:name="_Toc27747291"/>
      <w:bookmarkStart w:id="9665" w:name="_Toc36213482"/>
      <w:bookmarkStart w:id="9666" w:name="_Toc36657659"/>
      <w:bookmarkStart w:id="9667" w:name="_Toc45287334"/>
      <w:bookmarkStart w:id="9668" w:name="_Toc51948609"/>
      <w:bookmarkStart w:id="9669" w:name="_Toc51949701"/>
      <w:bookmarkStart w:id="9670" w:name="_Toc162971984"/>
      <w:bookmarkEnd w:id="9662"/>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663"/>
      <w:bookmarkEnd w:id="9664"/>
      <w:bookmarkEnd w:id="9665"/>
      <w:bookmarkEnd w:id="9666"/>
      <w:bookmarkEnd w:id="9667"/>
      <w:bookmarkEnd w:id="9668"/>
      <w:bookmarkEnd w:id="9669"/>
      <w:bookmarkEnd w:id="9670"/>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671" w:name="_CR8_3_13"/>
      <w:bookmarkStart w:id="9672" w:name="_Toc20233170"/>
      <w:bookmarkStart w:id="9673" w:name="_Toc27747292"/>
      <w:bookmarkStart w:id="9674" w:name="_Toc36213483"/>
      <w:bookmarkStart w:id="9675" w:name="_Toc36657660"/>
      <w:bookmarkStart w:id="9676" w:name="_Toc45287335"/>
      <w:bookmarkStart w:id="9677" w:name="_Toc51948610"/>
      <w:bookmarkStart w:id="9678" w:name="_Toc51949702"/>
      <w:bookmarkStart w:id="9679" w:name="_Toc162971985"/>
      <w:bookmarkEnd w:id="9671"/>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672"/>
      <w:bookmarkEnd w:id="9673"/>
      <w:bookmarkEnd w:id="9674"/>
      <w:bookmarkEnd w:id="9675"/>
      <w:bookmarkEnd w:id="9676"/>
      <w:bookmarkEnd w:id="9677"/>
      <w:bookmarkEnd w:id="9678"/>
      <w:bookmarkEnd w:id="9679"/>
    </w:p>
    <w:p w14:paraId="299E01F2" w14:textId="77777777" w:rsidR="00C135FE" w:rsidRPr="007F2770" w:rsidRDefault="00442E37" w:rsidP="00781477">
      <w:pPr>
        <w:pStyle w:val="Heading4"/>
        <w:rPr>
          <w:lang w:eastAsia="ko-KR"/>
        </w:rPr>
      </w:pPr>
      <w:bookmarkStart w:id="9680" w:name="_CR8_3_13_1"/>
      <w:bookmarkStart w:id="9681" w:name="_Toc20233171"/>
      <w:bookmarkStart w:id="9682" w:name="_Toc27747293"/>
      <w:bookmarkStart w:id="9683" w:name="_Toc36213484"/>
      <w:bookmarkStart w:id="9684" w:name="_Toc36657661"/>
      <w:bookmarkStart w:id="9685" w:name="_Toc45287336"/>
      <w:bookmarkStart w:id="9686" w:name="_Toc51948611"/>
      <w:bookmarkStart w:id="9687" w:name="_Toc51949703"/>
      <w:bookmarkStart w:id="9688" w:name="_Toc162971986"/>
      <w:bookmarkEnd w:id="9680"/>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81"/>
      <w:bookmarkEnd w:id="9682"/>
      <w:bookmarkEnd w:id="9683"/>
      <w:bookmarkEnd w:id="9684"/>
      <w:bookmarkEnd w:id="9685"/>
      <w:bookmarkEnd w:id="9686"/>
      <w:bookmarkEnd w:id="9687"/>
      <w:bookmarkEnd w:id="9688"/>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689" w:name="_CRTable8_3_13_1_1"/>
      <w:r w:rsidRPr="007F2770">
        <w:t>Table </w:t>
      </w:r>
      <w:bookmarkEnd w:id="9689"/>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690" w:name="_CR8_3_13_2"/>
      <w:bookmarkStart w:id="9691" w:name="_Toc20233172"/>
      <w:bookmarkStart w:id="9692" w:name="_Toc27747294"/>
      <w:bookmarkStart w:id="9693" w:name="_Toc36213485"/>
      <w:bookmarkStart w:id="9694" w:name="_Toc36657662"/>
      <w:bookmarkStart w:id="9695" w:name="_Toc45287337"/>
      <w:bookmarkStart w:id="9696" w:name="_Toc51948612"/>
      <w:bookmarkStart w:id="9697" w:name="_Toc51949704"/>
      <w:bookmarkStart w:id="9698" w:name="_Toc162971987"/>
      <w:bookmarkEnd w:id="9690"/>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691"/>
      <w:bookmarkEnd w:id="9692"/>
      <w:bookmarkEnd w:id="9693"/>
      <w:bookmarkEnd w:id="9694"/>
      <w:bookmarkEnd w:id="9695"/>
      <w:bookmarkEnd w:id="9696"/>
      <w:bookmarkEnd w:id="9697"/>
      <w:bookmarkEnd w:id="9698"/>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699" w:name="_CR8_3_14"/>
      <w:bookmarkStart w:id="9700" w:name="_Toc20233173"/>
      <w:bookmarkStart w:id="9701" w:name="_Toc27747295"/>
      <w:bookmarkStart w:id="9702" w:name="_Toc36213486"/>
      <w:bookmarkStart w:id="9703" w:name="_Toc36657663"/>
      <w:bookmarkStart w:id="9704" w:name="_Toc45287338"/>
      <w:bookmarkStart w:id="9705" w:name="_Toc51948613"/>
      <w:bookmarkStart w:id="9706" w:name="_Toc51949705"/>
      <w:bookmarkStart w:id="9707" w:name="_Toc162971988"/>
      <w:bookmarkEnd w:id="9699"/>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700"/>
      <w:bookmarkEnd w:id="9701"/>
      <w:bookmarkEnd w:id="9702"/>
      <w:bookmarkEnd w:id="9703"/>
      <w:bookmarkEnd w:id="9704"/>
      <w:bookmarkEnd w:id="9705"/>
      <w:bookmarkEnd w:id="9706"/>
      <w:bookmarkEnd w:id="9707"/>
    </w:p>
    <w:p w14:paraId="5B7E109A" w14:textId="77777777" w:rsidR="00C135FE" w:rsidRPr="007F2770" w:rsidRDefault="00442E37" w:rsidP="00781477">
      <w:pPr>
        <w:pStyle w:val="Heading4"/>
        <w:rPr>
          <w:lang w:eastAsia="ko-KR"/>
        </w:rPr>
      </w:pPr>
      <w:bookmarkStart w:id="9708" w:name="_CR8_3_14_1"/>
      <w:bookmarkStart w:id="9709" w:name="_Toc20233174"/>
      <w:bookmarkStart w:id="9710" w:name="_Toc27747296"/>
      <w:bookmarkStart w:id="9711" w:name="_Toc36213487"/>
      <w:bookmarkStart w:id="9712" w:name="_Toc36657664"/>
      <w:bookmarkStart w:id="9713" w:name="_Toc45287339"/>
      <w:bookmarkStart w:id="9714" w:name="_Toc51948614"/>
      <w:bookmarkStart w:id="9715" w:name="_Toc51949706"/>
      <w:bookmarkStart w:id="9716" w:name="_Toc162971989"/>
      <w:bookmarkEnd w:id="970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09"/>
      <w:bookmarkEnd w:id="9710"/>
      <w:bookmarkEnd w:id="9711"/>
      <w:bookmarkEnd w:id="9712"/>
      <w:bookmarkEnd w:id="9713"/>
      <w:bookmarkEnd w:id="9714"/>
      <w:bookmarkEnd w:id="9715"/>
      <w:bookmarkEnd w:id="9716"/>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717" w:name="_CRTable8_3_14_1_1"/>
      <w:r w:rsidRPr="007F2770">
        <w:t>Table </w:t>
      </w:r>
      <w:bookmarkEnd w:id="9717"/>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718" w:name="_CR8_3_14_2"/>
      <w:bookmarkStart w:id="9719" w:name="_Toc20233175"/>
      <w:bookmarkStart w:id="9720" w:name="_Toc27747297"/>
      <w:bookmarkStart w:id="9721" w:name="_Toc36213488"/>
      <w:bookmarkStart w:id="9722" w:name="_Toc36657665"/>
      <w:bookmarkStart w:id="9723" w:name="_Toc45287340"/>
      <w:bookmarkStart w:id="9724" w:name="_Toc51948615"/>
      <w:bookmarkStart w:id="9725" w:name="_Toc51949707"/>
      <w:bookmarkStart w:id="9726" w:name="_Toc162971990"/>
      <w:bookmarkEnd w:id="9718"/>
      <w:r w:rsidRPr="007F2770">
        <w:t>8.3.1</w:t>
      </w:r>
      <w:r w:rsidR="00D77381" w:rsidRPr="007F2770">
        <w:t>4</w:t>
      </w:r>
      <w:r w:rsidRPr="007F2770">
        <w:t>.2</w:t>
      </w:r>
      <w:r w:rsidRPr="007F2770">
        <w:rPr>
          <w:rFonts w:hint="eastAsia"/>
        </w:rPr>
        <w:tab/>
      </w:r>
      <w:r w:rsidRPr="007F2770">
        <w:t>Back-off timer value</w:t>
      </w:r>
      <w:bookmarkEnd w:id="9719"/>
      <w:bookmarkEnd w:id="9720"/>
      <w:bookmarkEnd w:id="9721"/>
      <w:bookmarkEnd w:id="9722"/>
      <w:bookmarkEnd w:id="9723"/>
      <w:bookmarkEnd w:id="9724"/>
      <w:bookmarkEnd w:id="9725"/>
      <w:bookmarkEnd w:id="9726"/>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727" w:name="_CR8_3_14_3"/>
      <w:bookmarkStart w:id="9728" w:name="_Toc20233176"/>
      <w:bookmarkStart w:id="9729" w:name="_Toc27747298"/>
      <w:bookmarkStart w:id="9730" w:name="_Toc36213489"/>
      <w:bookmarkStart w:id="9731" w:name="_Toc36657666"/>
      <w:bookmarkStart w:id="9732" w:name="_Toc45287341"/>
      <w:bookmarkStart w:id="9733" w:name="_Toc51948616"/>
      <w:bookmarkStart w:id="9734" w:name="_Toc51949708"/>
      <w:bookmarkStart w:id="9735" w:name="_Toc162971991"/>
      <w:bookmarkEnd w:id="9727"/>
      <w:r w:rsidRPr="007F2770">
        <w:t>8.3.1</w:t>
      </w:r>
      <w:r w:rsidR="00D77381" w:rsidRPr="007F2770">
        <w:t>4</w:t>
      </w:r>
      <w:r w:rsidRPr="007F2770">
        <w:t>.3</w:t>
      </w:r>
      <w:r w:rsidRPr="007F2770">
        <w:rPr>
          <w:rFonts w:hint="eastAsia"/>
        </w:rPr>
        <w:tab/>
      </w:r>
      <w:r w:rsidRPr="007F2770">
        <w:t>EAP message</w:t>
      </w:r>
      <w:bookmarkEnd w:id="9728"/>
      <w:bookmarkEnd w:id="9729"/>
      <w:bookmarkEnd w:id="9730"/>
      <w:bookmarkEnd w:id="9731"/>
      <w:bookmarkEnd w:id="9732"/>
      <w:bookmarkEnd w:id="9733"/>
      <w:bookmarkEnd w:id="9734"/>
      <w:bookmarkEnd w:id="9735"/>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736" w:name="_CR8_3_14_4"/>
      <w:bookmarkStart w:id="9737" w:name="_Toc20233177"/>
      <w:bookmarkStart w:id="9738" w:name="_Toc27747299"/>
      <w:bookmarkStart w:id="9739" w:name="_Toc36213490"/>
      <w:bookmarkStart w:id="9740" w:name="_Toc36657667"/>
      <w:bookmarkStart w:id="9741" w:name="_Toc45287342"/>
      <w:bookmarkStart w:id="9742" w:name="_Toc51948617"/>
      <w:bookmarkStart w:id="9743" w:name="_Toc51949709"/>
      <w:bookmarkStart w:id="9744" w:name="_Toc162971992"/>
      <w:bookmarkEnd w:id="9736"/>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737"/>
      <w:bookmarkEnd w:id="9738"/>
      <w:bookmarkEnd w:id="9739"/>
      <w:bookmarkEnd w:id="9740"/>
      <w:bookmarkEnd w:id="9741"/>
      <w:bookmarkEnd w:id="9742"/>
      <w:bookmarkEnd w:id="9743"/>
      <w:bookmarkEnd w:id="9744"/>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745" w:name="_CR8_3_14_5"/>
      <w:bookmarkStart w:id="9746" w:name="_Toc20233178"/>
      <w:bookmarkStart w:id="9747" w:name="_Toc27747300"/>
      <w:bookmarkStart w:id="9748" w:name="_Toc36213491"/>
      <w:bookmarkStart w:id="9749" w:name="_Toc36657668"/>
      <w:bookmarkStart w:id="9750" w:name="_Toc45287343"/>
      <w:bookmarkStart w:id="9751" w:name="_Toc51948618"/>
      <w:bookmarkStart w:id="9752" w:name="_Toc51949710"/>
      <w:bookmarkStart w:id="9753" w:name="_Toc162971993"/>
      <w:bookmarkEnd w:id="9745"/>
      <w:r w:rsidRPr="007F2770">
        <w:t>8.3.14.5</w:t>
      </w:r>
      <w:r w:rsidRPr="007F2770">
        <w:rPr>
          <w:rFonts w:hint="eastAsia"/>
        </w:rPr>
        <w:tab/>
      </w:r>
      <w:r w:rsidRPr="007F2770">
        <w:t>5GSM congestion re-attempt indicator</w:t>
      </w:r>
      <w:bookmarkEnd w:id="9746"/>
      <w:bookmarkEnd w:id="9747"/>
      <w:bookmarkEnd w:id="9748"/>
      <w:bookmarkEnd w:id="9749"/>
      <w:bookmarkEnd w:id="9750"/>
      <w:bookmarkEnd w:id="9751"/>
      <w:bookmarkEnd w:id="9752"/>
      <w:bookmarkEnd w:id="9753"/>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754" w:name="_CR8_3_14_6"/>
      <w:bookmarkStart w:id="9755" w:name="_Toc27747301"/>
      <w:bookmarkStart w:id="9756" w:name="_Toc36213492"/>
      <w:bookmarkStart w:id="9757" w:name="_Toc36657669"/>
      <w:bookmarkStart w:id="9758" w:name="_Toc45287344"/>
      <w:bookmarkStart w:id="9759" w:name="_Toc51948619"/>
      <w:bookmarkStart w:id="9760" w:name="_Toc51949711"/>
      <w:bookmarkStart w:id="9761" w:name="_Toc162971994"/>
      <w:bookmarkStart w:id="9762" w:name="_Toc20233179"/>
      <w:bookmarkEnd w:id="9754"/>
      <w:r w:rsidRPr="007F2770">
        <w:t>8.3.14.6</w:t>
      </w:r>
      <w:r w:rsidRPr="007F2770">
        <w:rPr>
          <w:rFonts w:hint="eastAsia"/>
        </w:rPr>
        <w:tab/>
      </w:r>
      <w:r w:rsidRPr="007F2770">
        <w:t>Access type</w:t>
      </w:r>
      <w:bookmarkEnd w:id="9755"/>
      <w:bookmarkEnd w:id="9756"/>
      <w:bookmarkEnd w:id="9757"/>
      <w:bookmarkEnd w:id="9758"/>
      <w:bookmarkEnd w:id="9759"/>
      <w:bookmarkEnd w:id="9760"/>
      <w:bookmarkEnd w:id="9761"/>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763" w:name="_CR8_3_14_7"/>
      <w:bookmarkStart w:id="9764" w:name="_Toc162971995"/>
      <w:bookmarkStart w:id="9765" w:name="_Toc27747302"/>
      <w:bookmarkStart w:id="9766" w:name="_Toc36213493"/>
      <w:bookmarkStart w:id="9767" w:name="_Toc36657670"/>
      <w:bookmarkStart w:id="9768" w:name="_Toc45287345"/>
      <w:bookmarkStart w:id="9769" w:name="_Toc51948620"/>
      <w:bookmarkStart w:id="9770" w:name="_Toc51949712"/>
      <w:bookmarkEnd w:id="9763"/>
      <w:r w:rsidRPr="007F2770">
        <w:t>8.3.14.7</w:t>
      </w:r>
      <w:r w:rsidRPr="007F2770">
        <w:rPr>
          <w:rFonts w:hint="eastAsia"/>
        </w:rPr>
        <w:tab/>
      </w:r>
      <w:r w:rsidRPr="007F2770">
        <w:t>Service-level-AA container</w:t>
      </w:r>
      <w:bookmarkEnd w:id="9764"/>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771" w:name="_CR8_3_14_8"/>
      <w:bookmarkStart w:id="9772" w:name="_Toc162971996"/>
      <w:bookmarkEnd w:id="9771"/>
      <w:r>
        <w:t>8.3</w:t>
      </w:r>
      <w:r w:rsidRPr="008E342A">
        <w:t>.</w:t>
      </w:r>
      <w:r>
        <w:t>14</w:t>
      </w:r>
      <w:r w:rsidRPr="008E342A">
        <w:t>.</w:t>
      </w:r>
      <w:r>
        <w:rPr>
          <w:lang w:eastAsia="zh-CN"/>
        </w:rPr>
        <w:t>8</w:t>
      </w:r>
      <w:r w:rsidRPr="008E342A">
        <w:tab/>
      </w:r>
      <w:r w:rsidRPr="00726428">
        <w:t xml:space="preserve">Alternative </w:t>
      </w:r>
      <w:r>
        <w:t>S-</w:t>
      </w:r>
      <w:r w:rsidRPr="00726428">
        <w:t>NSSAI</w:t>
      </w:r>
      <w:bookmarkEnd w:id="9772"/>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773" w:name="_CR8_3_15"/>
      <w:bookmarkStart w:id="9774" w:name="_Toc162971997"/>
      <w:bookmarkEnd w:id="9773"/>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762"/>
      <w:bookmarkEnd w:id="9765"/>
      <w:bookmarkEnd w:id="9766"/>
      <w:bookmarkEnd w:id="9767"/>
      <w:bookmarkEnd w:id="9768"/>
      <w:bookmarkEnd w:id="9769"/>
      <w:bookmarkEnd w:id="9770"/>
      <w:bookmarkEnd w:id="9774"/>
    </w:p>
    <w:p w14:paraId="1FEEEF07" w14:textId="77777777" w:rsidR="00C135FE" w:rsidRPr="007F2770" w:rsidRDefault="00442E37" w:rsidP="00781477">
      <w:pPr>
        <w:pStyle w:val="Heading4"/>
        <w:rPr>
          <w:lang w:eastAsia="ko-KR"/>
        </w:rPr>
      </w:pPr>
      <w:bookmarkStart w:id="9775" w:name="_CR8_3_15_1"/>
      <w:bookmarkStart w:id="9776" w:name="_Toc20233180"/>
      <w:bookmarkStart w:id="9777" w:name="_Toc27747303"/>
      <w:bookmarkStart w:id="9778" w:name="_Toc36213494"/>
      <w:bookmarkStart w:id="9779" w:name="_Toc36657671"/>
      <w:bookmarkStart w:id="9780" w:name="_Toc45287346"/>
      <w:bookmarkStart w:id="9781" w:name="_Toc51948621"/>
      <w:bookmarkStart w:id="9782" w:name="_Toc51949713"/>
      <w:bookmarkStart w:id="9783" w:name="_Toc162971998"/>
      <w:bookmarkEnd w:id="977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76"/>
      <w:bookmarkEnd w:id="9777"/>
      <w:bookmarkEnd w:id="9778"/>
      <w:bookmarkEnd w:id="9779"/>
      <w:bookmarkEnd w:id="9780"/>
      <w:bookmarkEnd w:id="9781"/>
      <w:bookmarkEnd w:id="9782"/>
      <w:bookmarkEnd w:id="9783"/>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784" w:name="_CRTable8_3_15_1_1"/>
      <w:r w:rsidRPr="007F2770">
        <w:t>Table </w:t>
      </w:r>
      <w:bookmarkEnd w:id="9784"/>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785" w:name="_CR8_3_15_2"/>
      <w:bookmarkStart w:id="9786" w:name="_Toc20233181"/>
      <w:bookmarkStart w:id="9787" w:name="_Toc27747304"/>
      <w:bookmarkStart w:id="9788" w:name="_Toc36213495"/>
      <w:bookmarkStart w:id="9789" w:name="_Toc36657672"/>
      <w:bookmarkStart w:id="9790" w:name="_Toc45287347"/>
      <w:bookmarkStart w:id="9791" w:name="_Toc51948622"/>
      <w:bookmarkStart w:id="9792" w:name="_Toc51949714"/>
      <w:bookmarkStart w:id="9793" w:name="_Toc162971999"/>
      <w:bookmarkEnd w:id="9785"/>
      <w:r w:rsidRPr="007F2770">
        <w:t>8.3.15.2</w:t>
      </w:r>
      <w:r w:rsidRPr="007F2770">
        <w:rPr>
          <w:rFonts w:hint="eastAsia"/>
        </w:rPr>
        <w:tab/>
      </w:r>
      <w:r w:rsidRPr="007F2770">
        <w:t>5GSM cause</w:t>
      </w:r>
      <w:bookmarkEnd w:id="9786"/>
      <w:bookmarkEnd w:id="9787"/>
      <w:bookmarkEnd w:id="9788"/>
      <w:bookmarkEnd w:id="9789"/>
      <w:bookmarkEnd w:id="9790"/>
      <w:bookmarkEnd w:id="9791"/>
      <w:bookmarkEnd w:id="9792"/>
      <w:bookmarkEnd w:id="9793"/>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794" w:name="_CR8_3_15_3"/>
      <w:bookmarkStart w:id="9795" w:name="_Toc20233182"/>
      <w:bookmarkStart w:id="9796" w:name="_Toc27747305"/>
      <w:bookmarkStart w:id="9797" w:name="_Toc36213496"/>
      <w:bookmarkStart w:id="9798" w:name="_Toc36657673"/>
      <w:bookmarkStart w:id="9799" w:name="_Toc45287348"/>
      <w:bookmarkStart w:id="9800" w:name="_Toc51948623"/>
      <w:bookmarkStart w:id="9801" w:name="_Toc51949715"/>
      <w:bookmarkStart w:id="9802" w:name="_Toc162972000"/>
      <w:bookmarkEnd w:id="9794"/>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795"/>
      <w:bookmarkEnd w:id="9796"/>
      <w:bookmarkEnd w:id="9797"/>
      <w:bookmarkEnd w:id="9798"/>
      <w:bookmarkEnd w:id="9799"/>
      <w:bookmarkEnd w:id="9800"/>
      <w:bookmarkEnd w:id="9801"/>
      <w:bookmarkEnd w:id="9802"/>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803" w:name="_CR8_3_16"/>
      <w:bookmarkStart w:id="9804" w:name="_Toc20233183"/>
      <w:bookmarkStart w:id="9805" w:name="_Toc27747306"/>
      <w:bookmarkStart w:id="9806" w:name="_Toc36213497"/>
      <w:bookmarkStart w:id="9807" w:name="_Toc36657674"/>
      <w:bookmarkStart w:id="9808" w:name="_Toc45287349"/>
      <w:bookmarkStart w:id="9809" w:name="_Toc51948624"/>
      <w:bookmarkStart w:id="9810" w:name="_Toc51949716"/>
      <w:bookmarkStart w:id="9811" w:name="_Toc162972001"/>
      <w:bookmarkEnd w:id="9803"/>
      <w:r w:rsidRPr="007F2770">
        <w:t>8.3.1</w:t>
      </w:r>
      <w:r w:rsidR="00D77381" w:rsidRPr="007F2770">
        <w:t>6</w:t>
      </w:r>
      <w:r w:rsidRPr="007F2770">
        <w:tab/>
        <w:t>5GSM status</w:t>
      </w:r>
      <w:bookmarkEnd w:id="9804"/>
      <w:bookmarkEnd w:id="9805"/>
      <w:bookmarkEnd w:id="9806"/>
      <w:bookmarkEnd w:id="9807"/>
      <w:bookmarkEnd w:id="9808"/>
      <w:bookmarkEnd w:id="9809"/>
      <w:bookmarkEnd w:id="9810"/>
      <w:bookmarkEnd w:id="9811"/>
    </w:p>
    <w:p w14:paraId="64D9460D" w14:textId="77777777" w:rsidR="00B20E3B" w:rsidRPr="007F2770" w:rsidRDefault="00B20E3B" w:rsidP="00781477">
      <w:pPr>
        <w:pStyle w:val="Heading4"/>
      </w:pPr>
      <w:bookmarkStart w:id="9812" w:name="_CR8_3_16_1"/>
      <w:bookmarkStart w:id="9813" w:name="_Toc20233184"/>
      <w:bookmarkStart w:id="9814" w:name="_Toc27747307"/>
      <w:bookmarkStart w:id="9815" w:name="_Toc36213498"/>
      <w:bookmarkStart w:id="9816" w:name="_Toc36657675"/>
      <w:bookmarkStart w:id="9817" w:name="_Toc45287350"/>
      <w:bookmarkStart w:id="9818" w:name="_Toc51948625"/>
      <w:bookmarkStart w:id="9819" w:name="_Toc51949717"/>
      <w:bookmarkStart w:id="9820" w:name="_Toc162972002"/>
      <w:bookmarkEnd w:id="9812"/>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813"/>
      <w:bookmarkEnd w:id="9814"/>
      <w:bookmarkEnd w:id="9815"/>
      <w:bookmarkEnd w:id="9816"/>
      <w:bookmarkEnd w:id="9817"/>
      <w:bookmarkEnd w:id="9818"/>
      <w:bookmarkEnd w:id="9819"/>
      <w:bookmarkEnd w:id="9820"/>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821" w:name="_CRTable8_3_16_1_1"/>
      <w:r w:rsidRPr="007F2770">
        <w:t>Table </w:t>
      </w:r>
      <w:bookmarkEnd w:id="9821"/>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822" w:name="_CR8_3_17"/>
      <w:bookmarkStart w:id="9823" w:name="_Toc162972003"/>
      <w:bookmarkEnd w:id="9822"/>
      <w:r w:rsidRPr="007F2770">
        <w:t>8.3.17</w:t>
      </w:r>
      <w:r w:rsidRPr="007F2770">
        <w:tab/>
        <w:t>Service-level authentication command</w:t>
      </w:r>
      <w:bookmarkEnd w:id="9823"/>
    </w:p>
    <w:p w14:paraId="7B7496BF" w14:textId="2586C593" w:rsidR="0016798B" w:rsidRPr="007F2770" w:rsidRDefault="0016798B" w:rsidP="00781477">
      <w:pPr>
        <w:pStyle w:val="Heading4"/>
        <w:rPr>
          <w:lang w:eastAsia="ko-KR"/>
        </w:rPr>
      </w:pPr>
      <w:bookmarkStart w:id="9824" w:name="_CR8_3_17_1"/>
      <w:bookmarkStart w:id="9825" w:name="_Toc162972004"/>
      <w:bookmarkEnd w:id="9824"/>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25"/>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826" w:name="_CRTable8_3_17_1_1"/>
      <w:r w:rsidRPr="007F2770">
        <w:t>Table </w:t>
      </w:r>
      <w:bookmarkEnd w:id="9826"/>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827" w:name="_CR8_3_18"/>
      <w:bookmarkStart w:id="9828" w:name="_Toc162972005"/>
      <w:bookmarkEnd w:id="9827"/>
      <w:r w:rsidRPr="007F2770">
        <w:t>8.3.18</w:t>
      </w:r>
      <w:r w:rsidRPr="007F2770">
        <w:tab/>
        <w:t>Service-level authentication complete</w:t>
      </w:r>
      <w:bookmarkEnd w:id="9828"/>
    </w:p>
    <w:p w14:paraId="4C69BFE7" w14:textId="3C2B4C45" w:rsidR="0016798B" w:rsidRPr="007F2770" w:rsidRDefault="0016798B" w:rsidP="00781477">
      <w:pPr>
        <w:pStyle w:val="Heading4"/>
        <w:rPr>
          <w:lang w:eastAsia="ko-KR"/>
        </w:rPr>
      </w:pPr>
      <w:bookmarkStart w:id="9829" w:name="_CR8_3_18_1"/>
      <w:bookmarkStart w:id="9830" w:name="_Toc162972006"/>
      <w:bookmarkEnd w:id="9829"/>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30"/>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831" w:name="_CRTable8_3_18_1_1"/>
      <w:r w:rsidRPr="007F2770">
        <w:rPr>
          <w:lang w:val="fr-FR"/>
        </w:rPr>
        <w:t>Table </w:t>
      </w:r>
      <w:bookmarkEnd w:id="9831"/>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832" w:name="_CR8_3_19"/>
      <w:bookmarkStart w:id="9833" w:name="_Toc20218558"/>
      <w:bookmarkStart w:id="9834" w:name="_Toc27744446"/>
      <w:bookmarkStart w:id="9835" w:name="_Toc35960020"/>
      <w:bookmarkStart w:id="9836" w:name="_Toc45203458"/>
      <w:bookmarkStart w:id="9837" w:name="_Toc45700834"/>
      <w:bookmarkStart w:id="9838" w:name="_Toc51920570"/>
      <w:bookmarkStart w:id="9839" w:name="_Toc68251630"/>
      <w:bookmarkStart w:id="9840" w:name="_Toc74916617"/>
      <w:bookmarkStart w:id="9841" w:name="_Toc162972007"/>
      <w:bookmarkEnd w:id="9832"/>
      <w:r w:rsidRPr="007F2770">
        <w:t>8.3.19</w:t>
      </w:r>
      <w:r w:rsidRPr="007F2770">
        <w:tab/>
        <w:t>Remote UE report</w:t>
      </w:r>
      <w:bookmarkEnd w:id="9833"/>
      <w:bookmarkEnd w:id="9834"/>
      <w:bookmarkEnd w:id="9835"/>
      <w:bookmarkEnd w:id="9836"/>
      <w:bookmarkEnd w:id="9837"/>
      <w:bookmarkEnd w:id="9838"/>
      <w:bookmarkEnd w:id="9839"/>
      <w:bookmarkEnd w:id="9840"/>
      <w:bookmarkEnd w:id="9841"/>
    </w:p>
    <w:p w14:paraId="5FE3E97B" w14:textId="1899C35E" w:rsidR="00C40F8A" w:rsidRPr="007F2770" w:rsidRDefault="00C40F8A" w:rsidP="00781477">
      <w:pPr>
        <w:pStyle w:val="Heading4"/>
        <w:rPr>
          <w:lang w:eastAsia="ko-KR"/>
        </w:rPr>
      </w:pPr>
      <w:bookmarkStart w:id="9842" w:name="_CR8_3_19_1"/>
      <w:bookmarkStart w:id="9843" w:name="_Toc20218559"/>
      <w:bookmarkStart w:id="9844" w:name="_Toc27744447"/>
      <w:bookmarkStart w:id="9845" w:name="_Toc35960021"/>
      <w:bookmarkStart w:id="9846" w:name="_Toc45203459"/>
      <w:bookmarkStart w:id="9847" w:name="_Toc45700835"/>
      <w:bookmarkStart w:id="9848" w:name="_Toc51920571"/>
      <w:bookmarkStart w:id="9849" w:name="_Toc68251631"/>
      <w:bookmarkStart w:id="9850" w:name="_Toc74916618"/>
      <w:bookmarkStart w:id="9851" w:name="_Toc162972008"/>
      <w:bookmarkEnd w:id="9842"/>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43"/>
      <w:bookmarkEnd w:id="9844"/>
      <w:bookmarkEnd w:id="9845"/>
      <w:bookmarkEnd w:id="9846"/>
      <w:bookmarkEnd w:id="9847"/>
      <w:bookmarkEnd w:id="9848"/>
      <w:bookmarkEnd w:id="9849"/>
      <w:bookmarkEnd w:id="9850"/>
      <w:bookmarkEnd w:id="9851"/>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852" w:name="_CRTable8_3_19_1"/>
      <w:r w:rsidRPr="007F2770">
        <w:t>Table </w:t>
      </w:r>
      <w:bookmarkEnd w:id="9852"/>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853" w:name="_CR8_3_19_2"/>
      <w:bookmarkStart w:id="9854" w:name="_Toc20218560"/>
      <w:bookmarkStart w:id="9855" w:name="_Toc27744448"/>
      <w:bookmarkStart w:id="9856" w:name="_Toc35960022"/>
      <w:bookmarkStart w:id="9857" w:name="_Toc45203460"/>
      <w:bookmarkStart w:id="9858" w:name="_Toc45700836"/>
      <w:bookmarkStart w:id="9859" w:name="_Toc51920572"/>
      <w:bookmarkStart w:id="9860" w:name="_Toc68251632"/>
      <w:bookmarkStart w:id="9861" w:name="_Toc74916619"/>
      <w:bookmarkStart w:id="9862" w:name="_Toc162972009"/>
      <w:bookmarkEnd w:id="9853"/>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854"/>
      <w:bookmarkEnd w:id="9855"/>
      <w:bookmarkEnd w:id="9856"/>
      <w:bookmarkEnd w:id="9857"/>
      <w:bookmarkEnd w:id="9858"/>
      <w:bookmarkEnd w:id="9859"/>
      <w:bookmarkEnd w:id="9860"/>
      <w:bookmarkEnd w:id="9861"/>
      <w:bookmarkEnd w:id="9862"/>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863" w:name="_CR8_3_19_3"/>
      <w:bookmarkStart w:id="9864" w:name="_Toc20218561"/>
      <w:bookmarkStart w:id="9865" w:name="_Toc27744449"/>
      <w:bookmarkStart w:id="9866" w:name="_Toc35960023"/>
      <w:bookmarkStart w:id="9867" w:name="_Toc45203461"/>
      <w:bookmarkStart w:id="9868" w:name="_Toc45700837"/>
      <w:bookmarkStart w:id="9869" w:name="_Toc51920573"/>
      <w:bookmarkStart w:id="9870" w:name="_Toc68251633"/>
      <w:bookmarkStart w:id="9871" w:name="_Toc74916620"/>
      <w:bookmarkStart w:id="9872" w:name="_Toc162972010"/>
      <w:bookmarkEnd w:id="9863"/>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864"/>
      <w:bookmarkEnd w:id="9865"/>
      <w:bookmarkEnd w:id="9866"/>
      <w:bookmarkEnd w:id="9867"/>
      <w:bookmarkEnd w:id="9868"/>
      <w:bookmarkEnd w:id="9869"/>
      <w:bookmarkEnd w:id="9870"/>
      <w:bookmarkEnd w:id="9871"/>
      <w:bookmarkEnd w:id="9872"/>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873" w:name="_CR8_3_20"/>
      <w:bookmarkStart w:id="9874" w:name="_Toc20218563"/>
      <w:bookmarkStart w:id="9875" w:name="_Toc27744451"/>
      <w:bookmarkStart w:id="9876" w:name="_Toc35960025"/>
      <w:bookmarkStart w:id="9877" w:name="_Toc45203463"/>
      <w:bookmarkStart w:id="9878" w:name="_Toc45700839"/>
      <w:bookmarkStart w:id="9879" w:name="_Toc51920575"/>
      <w:bookmarkStart w:id="9880" w:name="_Toc68251635"/>
      <w:bookmarkStart w:id="9881" w:name="_Toc74916622"/>
      <w:bookmarkStart w:id="9882" w:name="_Toc162972011"/>
      <w:bookmarkEnd w:id="9873"/>
      <w:r w:rsidRPr="007F2770">
        <w:t>8.3.20</w:t>
      </w:r>
      <w:r w:rsidRPr="007F2770">
        <w:tab/>
        <w:t>Remote UE report response</w:t>
      </w:r>
      <w:bookmarkEnd w:id="9874"/>
      <w:bookmarkEnd w:id="9875"/>
      <w:bookmarkEnd w:id="9876"/>
      <w:bookmarkEnd w:id="9877"/>
      <w:bookmarkEnd w:id="9878"/>
      <w:bookmarkEnd w:id="9879"/>
      <w:bookmarkEnd w:id="9880"/>
      <w:bookmarkEnd w:id="9881"/>
      <w:bookmarkEnd w:id="9882"/>
    </w:p>
    <w:p w14:paraId="3B8C1EE4" w14:textId="134B6ED9" w:rsidR="00C40F8A" w:rsidRPr="007F2770" w:rsidRDefault="00C40F8A" w:rsidP="00781477">
      <w:pPr>
        <w:pStyle w:val="Heading4"/>
        <w:rPr>
          <w:lang w:eastAsia="ko-KR"/>
        </w:rPr>
      </w:pPr>
      <w:bookmarkStart w:id="9883" w:name="_CR8_3_20_1"/>
      <w:bookmarkStart w:id="9884" w:name="_Toc20218564"/>
      <w:bookmarkStart w:id="9885" w:name="_Toc27744452"/>
      <w:bookmarkStart w:id="9886" w:name="_Toc35960026"/>
      <w:bookmarkStart w:id="9887" w:name="_Toc45203464"/>
      <w:bookmarkStart w:id="9888" w:name="_Toc45700840"/>
      <w:bookmarkStart w:id="9889" w:name="_Toc51920576"/>
      <w:bookmarkStart w:id="9890" w:name="_Toc68251636"/>
      <w:bookmarkStart w:id="9891" w:name="_Toc74916623"/>
      <w:bookmarkStart w:id="9892" w:name="_Toc162972012"/>
      <w:bookmarkEnd w:id="9883"/>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84"/>
      <w:bookmarkEnd w:id="9885"/>
      <w:bookmarkEnd w:id="9886"/>
      <w:bookmarkEnd w:id="9887"/>
      <w:bookmarkEnd w:id="9888"/>
      <w:bookmarkEnd w:id="9889"/>
      <w:bookmarkEnd w:id="9890"/>
      <w:bookmarkEnd w:id="9891"/>
      <w:bookmarkEnd w:id="9892"/>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893" w:name="_CRTable8_3_20_1"/>
      <w:r w:rsidRPr="007F2770">
        <w:t>Table </w:t>
      </w:r>
      <w:bookmarkEnd w:id="9893"/>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894" w:name="_CR8_3_20_2"/>
      <w:bookmarkStart w:id="9895" w:name="_Toc162972013"/>
      <w:bookmarkEnd w:id="9894"/>
      <w:r w:rsidRPr="007F2770">
        <w:t>8.3.20.2</w:t>
      </w:r>
      <w:r w:rsidRPr="007F2770">
        <w:rPr>
          <w:rFonts w:hint="eastAsia"/>
        </w:rPr>
        <w:tab/>
      </w:r>
      <w:r w:rsidR="007B552E" w:rsidRPr="007F2770">
        <w:t>Void</w:t>
      </w:r>
      <w:bookmarkEnd w:id="9895"/>
    </w:p>
    <w:p w14:paraId="134B9C6B" w14:textId="4C170539" w:rsidR="00F41D3D" w:rsidRPr="007F2770" w:rsidRDefault="00F41D3D" w:rsidP="00F41D3D">
      <w:pPr>
        <w:pStyle w:val="Heading4"/>
        <w:rPr>
          <w:lang w:eastAsia="ko-KR"/>
        </w:rPr>
      </w:pPr>
      <w:bookmarkStart w:id="9896" w:name="_CR8_3_20_3"/>
      <w:bookmarkStart w:id="9897" w:name="_Toc162972014"/>
      <w:bookmarkEnd w:id="9896"/>
      <w:r w:rsidRPr="007F2770">
        <w:t>8.3.20.3</w:t>
      </w:r>
      <w:r w:rsidRPr="007F2770">
        <w:rPr>
          <w:rFonts w:hint="eastAsia"/>
        </w:rPr>
        <w:tab/>
      </w:r>
      <w:r w:rsidR="007B552E" w:rsidRPr="007F2770">
        <w:rPr>
          <w:lang w:eastAsia="zh-CN"/>
        </w:rPr>
        <w:t>Void</w:t>
      </w:r>
      <w:bookmarkEnd w:id="9897"/>
    </w:p>
    <w:p w14:paraId="13BCDE5D" w14:textId="3B8204FE" w:rsidR="00F41D3D" w:rsidRPr="007F2770" w:rsidRDefault="00F41D3D" w:rsidP="00F41D3D">
      <w:pPr>
        <w:pStyle w:val="Heading4"/>
        <w:rPr>
          <w:lang w:eastAsia="ko-KR"/>
        </w:rPr>
      </w:pPr>
      <w:bookmarkStart w:id="9898" w:name="_CR8_3_20_4"/>
      <w:bookmarkStart w:id="9899" w:name="_Toc162972015"/>
      <w:bookmarkEnd w:id="9898"/>
      <w:r w:rsidRPr="007F2770">
        <w:t>8.3.20.4</w:t>
      </w:r>
      <w:r w:rsidRPr="007F2770">
        <w:rPr>
          <w:rFonts w:hint="eastAsia"/>
        </w:rPr>
        <w:tab/>
      </w:r>
      <w:r w:rsidR="007B552E" w:rsidRPr="007F2770">
        <w:t>Void</w:t>
      </w:r>
      <w:bookmarkEnd w:id="9899"/>
    </w:p>
    <w:p w14:paraId="25639CD4" w14:textId="77777777" w:rsidR="00A41C5D" w:rsidRPr="007F2770" w:rsidRDefault="00A41C5D" w:rsidP="00781477">
      <w:pPr>
        <w:pStyle w:val="Heading1"/>
      </w:pPr>
      <w:bookmarkStart w:id="9900" w:name="_CR9"/>
      <w:bookmarkStart w:id="9901" w:name="_Toc20233185"/>
      <w:bookmarkStart w:id="9902" w:name="_Toc27747308"/>
      <w:bookmarkStart w:id="9903" w:name="_Toc36213499"/>
      <w:bookmarkStart w:id="9904" w:name="_Toc36657676"/>
      <w:bookmarkStart w:id="9905" w:name="_Toc45287351"/>
      <w:bookmarkStart w:id="9906" w:name="_Toc51948626"/>
      <w:bookmarkStart w:id="9907" w:name="_Toc51949718"/>
      <w:bookmarkStart w:id="9908" w:name="_Toc162972016"/>
      <w:bookmarkEnd w:id="9900"/>
      <w:r w:rsidRPr="007F2770">
        <w:t>9</w:t>
      </w:r>
      <w:r w:rsidRPr="007F2770">
        <w:tab/>
        <w:t>General message format and information elements coding</w:t>
      </w:r>
      <w:bookmarkEnd w:id="9901"/>
      <w:bookmarkEnd w:id="9902"/>
      <w:bookmarkEnd w:id="9903"/>
      <w:bookmarkEnd w:id="9904"/>
      <w:bookmarkEnd w:id="9905"/>
      <w:bookmarkEnd w:id="9906"/>
      <w:bookmarkEnd w:id="9907"/>
      <w:bookmarkEnd w:id="9908"/>
    </w:p>
    <w:p w14:paraId="7984375F" w14:textId="77777777" w:rsidR="00A41C5D" w:rsidRPr="007F2770" w:rsidRDefault="00A41C5D" w:rsidP="00781477">
      <w:pPr>
        <w:pStyle w:val="Heading2"/>
      </w:pPr>
      <w:bookmarkStart w:id="9909" w:name="_CR9_1"/>
      <w:bookmarkStart w:id="9910" w:name="_Toc20233186"/>
      <w:bookmarkStart w:id="9911" w:name="_Toc27747309"/>
      <w:bookmarkStart w:id="9912" w:name="_Toc36213500"/>
      <w:bookmarkStart w:id="9913" w:name="_Toc36657677"/>
      <w:bookmarkStart w:id="9914" w:name="_Toc45287352"/>
      <w:bookmarkStart w:id="9915" w:name="_Toc51948627"/>
      <w:bookmarkStart w:id="9916" w:name="_Toc51949719"/>
      <w:bookmarkStart w:id="9917" w:name="_Toc162972017"/>
      <w:bookmarkEnd w:id="9909"/>
      <w:r w:rsidRPr="007F2770">
        <w:t>9.1</w:t>
      </w:r>
      <w:r w:rsidRPr="007F2770">
        <w:tab/>
        <w:t>Overview</w:t>
      </w:r>
      <w:bookmarkEnd w:id="9910"/>
      <w:bookmarkEnd w:id="9911"/>
      <w:bookmarkEnd w:id="9912"/>
      <w:bookmarkEnd w:id="9913"/>
      <w:bookmarkEnd w:id="9914"/>
      <w:bookmarkEnd w:id="9915"/>
      <w:bookmarkEnd w:id="9916"/>
      <w:bookmarkEnd w:id="9917"/>
    </w:p>
    <w:p w14:paraId="604D26DB" w14:textId="77777777" w:rsidR="00137FBE" w:rsidRPr="007F2770" w:rsidRDefault="00137FBE" w:rsidP="00781477">
      <w:pPr>
        <w:pStyle w:val="Heading3"/>
      </w:pPr>
      <w:bookmarkStart w:id="9918" w:name="_CR9_1_1"/>
      <w:bookmarkStart w:id="9919" w:name="_Toc20233187"/>
      <w:bookmarkStart w:id="9920" w:name="_Toc27747310"/>
      <w:bookmarkStart w:id="9921" w:name="_Toc36213501"/>
      <w:bookmarkStart w:id="9922" w:name="_Toc36657678"/>
      <w:bookmarkStart w:id="9923" w:name="_Toc45287353"/>
      <w:bookmarkStart w:id="9924" w:name="_Toc51948628"/>
      <w:bookmarkStart w:id="9925" w:name="_Toc51949720"/>
      <w:bookmarkStart w:id="9926" w:name="_Toc162972018"/>
      <w:bookmarkEnd w:id="9918"/>
      <w:r w:rsidRPr="007F2770">
        <w:t>9.1.1</w:t>
      </w:r>
      <w:r w:rsidRPr="007F2770">
        <w:tab/>
        <w:t>NAS message format</w:t>
      </w:r>
      <w:bookmarkEnd w:id="9919"/>
      <w:bookmarkEnd w:id="9920"/>
      <w:bookmarkEnd w:id="9921"/>
      <w:bookmarkEnd w:id="9922"/>
      <w:bookmarkEnd w:id="9923"/>
      <w:bookmarkEnd w:id="9924"/>
      <w:bookmarkEnd w:id="9925"/>
      <w:bookmarkEnd w:id="9926"/>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927" w:name="_CRFigure9_1_1_1"/>
      <w:r w:rsidRPr="007F2770">
        <w:t>Figure</w:t>
      </w:r>
      <w:r w:rsidRPr="007F2770">
        <w:rPr>
          <w:rFonts w:eastAsia="Malgun Gothic"/>
        </w:rPr>
        <w:t> </w:t>
      </w:r>
      <w:bookmarkEnd w:id="9927"/>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928" w:name="_CRFigure9_1_1_2"/>
      <w:r w:rsidRPr="007F2770">
        <w:t>Figure</w:t>
      </w:r>
      <w:r w:rsidRPr="007F2770">
        <w:rPr>
          <w:rFonts w:eastAsia="Malgun Gothic"/>
        </w:rPr>
        <w:t> </w:t>
      </w:r>
      <w:bookmarkEnd w:id="9928"/>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929" w:name="_CR9_1_2"/>
      <w:bookmarkStart w:id="9930" w:name="_Toc20233188"/>
      <w:bookmarkStart w:id="9931" w:name="_Toc27747311"/>
      <w:bookmarkStart w:id="9932" w:name="_Toc36213502"/>
      <w:bookmarkStart w:id="9933" w:name="_Toc36657679"/>
      <w:bookmarkStart w:id="9934" w:name="_Toc45287354"/>
      <w:bookmarkStart w:id="9935" w:name="_Toc51948629"/>
      <w:bookmarkStart w:id="9936" w:name="_Toc51949721"/>
      <w:bookmarkStart w:id="9937" w:name="_Toc162972019"/>
      <w:bookmarkEnd w:id="9929"/>
      <w:r w:rsidRPr="007F2770">
        <w:t>9.1.2</w:t>
      </w:r>
      <w:r w:rsidRPr="007F2770">
        <w:tab/>
        <w:t>Field format and mapping</w:t>
      </w:r>
      <w:bookmarkEnd w:id="9930"/>
      <w:bookmarkEnd w:id="9931"/>
      <w:bookmarkEnd w:id="9932"/>
      <w:bookmarkEnd w:id="9933"/>
      <w:bookmarkEnd w:id="9934"/>
      <w:bookmarkEnd w:id="9935"/>
      <w:bookmarkEnd w:id="9936"/>
      <w:bookmarkEnd w:id="9937"/>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938" w:name="_CRFigure9_1_2_1"/>
      <w:r w:rsidRPr="007F2770">
        <w:t>Figure </w:t>
      </w:r>
      <w:bookmarkEnd w:id="9938"/>
      <w:r w:rsidRPr="007F2770">
        <w:t>9.1.2.1: Field mapping convention</w:t>
      </w:r>
    </w:p>
    <w:p w14:paraId="16A4CDC6" w14:textId="77777777" w:rsidR="00A41C5D" w:rsidRPr="007F2770" w:rsidRDefault="00A41C5D" w:rsidP="00781477">
      <w:pPr>
        <w:pStyle w:val="Heading2"/>
      </w:pPr>
      <w:bookmarkStart w:id="9939" w:name="_CR9_2"/>
      <w:bookmarkStart w:id="9940" w:name="_Toc20233189"/>
      <w:bookmarkStart w:id="9941" w:name="_Toc27747312"/>
      <w:bookmarkStart w:id="9942" w:name="_Toc36213503"/>
      <w:bookmarkStart w:id="9943" w:name="_Toc36657680"/>
      <w:bookmarkStart w:id="9944" w:name="_Toc45287355"/>
      <w:bookmarkStart w:id="9945" w:name="_Toc51948630"/>
      <w:bookmarkStart w:id="9946" w:name="_Toc51949722"/>
      <w:bookmarkStart w:id="9947" w:name="_Toc162972020"/>
      <w:bookmarkEnd w:id="9939"/>
      <w:r w:rsidRPr="007F2770">
        <w:t>9.2</w:t>
      </w:r>
      <w:r w:rsidRPr="007F2770">
        <w:tab/>
      </w:r>
      <w:r w:rsidR="00E271BC" w:rsidRPr="007F2770">
        <w:t>Extended p</w:t>
      </w:r>
      <w:r w:rsidRPr="007F2770">
        <w:t>rotocol discriminator</w:t>
      </w:r>
      <w:bookmarkEnd w:id="9940"/>
      <w:bookmarkEnd w:id="9941"/>
      <w:bookmarkEnd w:id="9942"/>
      <w:bookmarkEnd w:id="9943"/>
      <w:bookmarkEnd w:id="9944"/>
      <w:bookmarkEnd w:id="9945"/>
      <w:bookmarkEnd w:id="9946"/>
      <w:bookmarkEnd w:id="9947"/>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948" w:name="_CR9_3"/>
      <w:bookmarkStart w:id="9949" w:name="_Toc20233190"/>
      <w:bookmarkStart w:id="9950" w:name="_Toc27747313"/>
      <w:bookmarkStart w:id="9951" w:name="_Toc36213504"/>
      <w:bookmarkStart w:id="9952" w:name="_Toc36657681"/>
      <w:bookmarkStart w:id="9953" w:name="_Toc45287356"/>
      <w:bookmarkStart w:id="9954" w:name="_Toc51948631"/>
      <w:bookmarkStart w:id="9955" w:name="_Toc51949723"/>
      <w:bookmarkStart w:id="9956" w:name="_Toc162972021"/>
      <w:bookmarkEnd w:id="9948"/>
      <w:r w:rsidRPr="007F2770">
        <w:t>9.3</w:t>
      </w:r>
      <w:r w:rsidRPr="007F2770">
        <w:tab/>
        <w:t>Security header type</w:t>
      </w:r>
      <w:bookmarkEnd w:id="9949"/>
      <w:bookmarkEnd w:id="9950"/>
      <w:bookmarkEnd w:id="9951"/>
      <w:bookmarkEnd w:id="9952"/>
      <w:bookmarkEnd w:id="9953"/>
      <w:bookmarkEnd w:id="9954"/>
      <w:bookmarkEnd w:id="9955"/>
      <w:bookmarkEnd w:id="9956"/>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957" w:name="_CRTable9_3_1"/>
      <w:r w:rsidRPr="007F2770">
        <w:t>Table</w:t>
      </w:r>
      <w:r w:rsidRPr="007F2770">
        <w:rPr>
          <w:lang w:val="en-US"/>
        </w:rPr>
        <w:t> </w:t>
      </w:r>
      <w:bookmarkEnd w:id="9957"/>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958" w:name="_CR9_4"/>
      <w:bookmarkStart w:id="9959" w:name="_Toc20233191"/>
      <w:bookmarkStart w:id="9960" w:name="_Toc27747314"/>
      <w:bookmarkStart w:id="9961" w:name="_Toc36213505"/>
      <w:bookmarkStart w:id="9962" w:name="_Toc36657682"/>
      <w:bookmarkStart w:id="9963" w:name="_Toc45287357"/>
      <w:bookmarkStart w:id="9964" w:name="_Toc51948632"/>
      <w:bookmarkStart w:id="9965" w:name="_Toc51949724"/>
      <w:bookmarkStart w:id="9966" w:name="_Toc162972022"/>
      <w:bookmarkEnd w:id="9958"/>
      <w:r w:rsidRPr="007F2770">
        <w:t>9.4</w:t>
      </w:r>
      <w:r w:rsidRPr="007F2770">
        <w:tab/>
        <w:t>PDU session identity</w:t>
      </w:r>
      <w:bookmarkEnd w:id="9959"/>
      <w:bookmarkEnd w:id="9960"/>
      <w:bookmarkEnd w:id="9961"/>
      <w:bookmarkEnd w:id="9962"/>
      <w:bookmarkEnd w:id="9963"/>
      <w:bookmarkEnd w:id="9964"/>
      <w:bookmarkEnd w:id="9965"/>
      <w:bookmarkEnd w:id="9966"/>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967" w:name="_CR9_5"/>
      <w:bookmarkStart w:id="9968" w:name="_Toc20233192"/>
      <w:bookmarkStart w:id="9969" w:name="_Toc27747315"/>
      <w:bookmarkStart w:id="9970" w:name="_Toc36213506"/>
      <w:bookmarkStart w:id="9971" w:name="_Toc36657683"/>
      <w:bookmarkStart w:id="9972" w:name="_Toc45287358"/>
      <w:bookmarkStart w:id="9973" w:name="_Toc51948633"/>
      <w:bookmarkStart w:id="9974" w:name="_Toc51949725"/>
      <w:bookmarkStart w:id="9975" w:name="_Toc162972023"/>
      <w:bookmarkEnd w:id="9967"/>
      <w:r w:rsidRPr="007F2770">
        <w:t>9.5</w:t>
      </w:r>
      <w:r w:rsidRPr="007F2770">
        <w:tab/>
        <w:t>Spare half octet</w:t>
      </w:r>
      <w:bookmarkEnd w:id="9968"/>
      <w:bookmarkEnd w:id="9969"/>
      <w:bookmarkEnd w:id="9970"/>
      <w:bookmarkEnd w:id="9971"/>
      <w:bookmarkEnd w:id="9972"/>
      <w:bookmarkEnd w:id="9973"/>
      <w:bookmarkEnd w:id="9974"/>
      <w:bookmarkEnd w:id="9975"/>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976" w:name="_CR9_6"/>
      <w:bookmarkStart w:id="9977" w:name="_Toc20233193"/>
      <w:bookmarkStart w:id="9978" w:name="_Toc27747316"/>
      <w:bookmarkStart w:id="9979" w:name="_Toc36213507"/>
      <w:bookmarkStart w:id="9980" w:name="_Toc36657684"/>
      <w:bookmarkStart w:id="9981" w:name="_Toc45287359"/>
      <w:bookmarkStart w:id="9982" w:name="_Toc51948634"/>
      <w:bookmarkStart w:id="9983" w:name="_Toc51949726"/>
      <w:bookmarkStart w:id="9984" w:name="_Toc162972024"/>
      <w:bookmarkEnd w:id="9976"/>
      <w:r w:rsidRPr="007F2770">
        <w:t>9.6</w:t>
      </w:r>
      <w:r w:rsidRPr="007F2770">
        <w:tab/>
        <w:t>Procedure transaction identity</w:t>
      </w:r>
      <w:bookmarkEnd w:id="9977"/>
      <w:bookmarkEnd w:id="9978"/>
      <w:bookmarkEnd w:id="9979"/>
      <w:bookmarkEnd w:id="9980"/>
      <w:bookmarkEnd w:id="9981"/>
      <w:bookmarkEnd w:id="9982"/>
      <w:bookmarkEnd w:id="9983"/>
      <w:bookmarkEnd w:id="9984"/>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985" w:name="_CR9_7"/>
      <w:bookmarkStart w:id="9986" w:name="_Toc20233194"/>
      <w:bookmarkStart w:id="9987" w:name="_Toc27747317"/>
      <w:bookmarkStart w:id="9988" w:name="_Toc36213508"/>
      <w:bookmarkStart w:id="9989" w:name="_Toc36657685"/>
      <w:bookmarkStart w:id="9990" w:name="_Toc45287360"/>
      <w:bookmarkStart w:id="9991" w:name="_Toc51948635"/>
      <w:bookmarkStart w:id="9992" w:name="_Toc51949727"/>
      <w:bookmarkStart w:id="9993" w:name="_Toc162972025"/>
      <w:bookmarkEnd w:id="9985"/>
      <w:r w:rsidRPr="007F2770">
        <w:t>9.</w:t>
      </w:r>
      <w:r w:rsidR="00051754" w:rsidRPr="007F2770">
        <w:t>7</w:t>
      </w:r>
      <w:r w:rsidRPr="007F2770">
        <w:tab/>
        <w:t>Message type</w:t>
      </w:r>
      <w:bookmarkEnd w:id="9986"/>
      <w:bookmarkEnd w:id="9987"/>
      <w:bookmarkEnd w:id="9988"/>
      <w:bookmarkEnd w:id="9989"/>
      <w:bookmarkEnd w:id="9990"/>
      <w:bookmarkEnd w:id="9991"/>
      <w:bookmarkEnd w:id="9992"/>
      <w:bookmarkEnd w:id="9993"/>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994" w:name="_CRTable9_7_1"/>
      <w:bookmarkStart w:id="9995" w:name="_Toc20233195"/>
      <w:bookmarkStart w:id="9996" w:name="_Toc27747318"/>
      <w:bookmarkStart w:id="9997" w:name="_Toc36213509"/>
      <w:bookmarkStart w:id="9998" w:name="_Toc36657686"/>
      <w:bookmarkStart w:id="9999" w:name="_Toc45287361"/>
      <w:bookmarkStart w:id="10000" w:name="_Toc51948636"/>
      <w:bookmarkStart w:id="10001" w:name="_Toc51949728"/>
      <w:r w:rsidRPr="007F2770">
        <w:t>Table </w:t>
      </w:r>
      <w:bookmarkEnd w:id="9994"/>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10002" w:name="_CRTable9_7_2"/>
      <w:r w:rsidRPr="007F2770">
        <w:t>Table </w:t>
      </w:r>
      <w:bookmarkEnd w:id="10002"/>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003" w:name="_CR9_8"/>
      <w:bookmarkStart w:id="10004" w:name="_Toc162972026"/>
      <w:bookmarkEnd w:id="10003"/>
      <w:r w:rsidRPr="007F2770">
        <w:t>9.8</w:t>
      </w:r>
      <w:r w:rsidRPr="007F2770">
        <w:tab/>
        <w:t>Message authentication code</w:t>
      </w:r>
      <w:bookmarkEnd w:id="9995"/>
      <w:bookmarkEnd w:id="9996"/>
      <w:bookmarkEnd w:id="9997"/>
      <w:bookmarkEnd w:id="9998"/>
      <w:bookmarkEnd w:id="9999"/>
      <w:bookmarkEnd w:id="10000"/>
      <w:bookmarkEnd w:id="10001"/>
      <w:bookmarkEnd w:id="10004"/>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005" w:name="_CR9_9"/>
      <w:bookmarkStart w:id="10006" w:name="_Toc20233196"/>
      <w:bookmarkStart w:id="10007" w:name="_Toc27747319"/>
      <w:bookmarkStart w:id="10008" w:name="_Toc36213510"/>
      <w:bookmarkStart w:id="10009" w:name="_Toc36657687"/>
      <w:bookmarkStart w:id="10010" w:name="_Toc45287362"/>
      <w:bookmarkStart w:id="10011" w:name="_Toc51948637"/>
      <w:bookmarkStart w:id="10012" w:name="_Toc51949729"/>
      <w:bookmarkStart w:id="10013" w:name="_Toc162972027"/>
      <w:bookmarkEnd w:id="10005"/>
      <w:r w:rsidRPr="007F2770">
        <w:t>9.9</w:t>
      </w:r>
      <w:r w:rsidRPr="007F2770">
        <w:tab/>
        <w:t>Plain 5GS NAS message</w:t>
      </w:r>
      <w:bookmarkEnd w:id="10006"/>
      <w:bookmarkEnd w:id="10007"/>
      <w:bookmarkEnd w:id="10008"/>
      <w:bookmarkEnd w:id="10009"/>
      <w:bookmarkEnd w:id="10010"/>
      <w:bookmarkEnd w:id="10011"/>
      <w:bookmarkEnd w:id="10012"/>
      <w:bookmarkEnd w:id="10013"/>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014" w:name="_CR9_10"/>
      <w:bookmarkStart w:id="10015" w:name="_Toc20233197"/>
      <w:bookmarkStart w:id="10016" w:name="_Toc27747320"/>
      <w:bookmarkStart w:id="10017" w:name="_Toc36213511"/>
      <w:bookmarkStart w:id="10018" w:name="_Toc36657688"/>
      <w:bookmarkStart w:id="10019" w:name="_Toc45287363"/>
      <w:bookmarkStart w:id="10020" w:name="_Toc51948638"/>
      <w:bookmarkStart w:id="10021" w:name="_Toc51949730"/>
      <w:bookmarkStart w:id="10022" w:name="_Toc162972028"/>
      <w:bookmarkEnd w:id="10014"/>
      <w:r w:rsidRPr="007F2770">
        <w:t>9.</w:t>
      </w:r>
      <w:r w:rsidR="002B284A" w:rsidRPr="007F2770">
        <w:t>10</w:t>
      </w:r>
      <w:r w:rsidRPr="007F2770">
        <w:tab/>
        <w:t>Sequence number</w:t>
      </w:r>
      <w:bookmarkEnd w:id="10015"/>
      <w:bookmarkEnd w:id="10016"/>
      <w:bookmarkEnd w:id="10017"/>
      <w:bookmarkEnd w:id="10018"/>
      <w:bookmarkEnd w:id="10019"/>
      <w:bookmarkEnd w:id="10020"/>
      <w:bookmarkEnd w:id="10021"/>
      <w:bookmarkEnd w:id="10022"/>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0023" w:name="_CR9_11"/>
      <w:bookmarkStart w:id="10024" w:name="_Toc20233198"/>
      <w:bookmarkStart w:id="10025" w:name="_Toc27747321"/>
      <w:bookmarkStart w:id="10026" w:name="_Toc36213512"/>
      <w:bookmarkStart w:id="10027" w:name="_Toc36657689"/>
      <w:bookmarkStart w:id="10028" w:name="_Toc45287364"/>
      <w:bookmarkStart w:id="10029" w:name="_Toc51948639"/>
      <w:bookmarkStart w:id="10030" w:name="_Toc51949731"/>
      <w:bookmarkStart w:id="10031" w:name="_Toc162972029"/>
      <w:bookmarkEnd w:id="10023"/>
      <w:r w:rsidRPr="007F2770">
        <w:t>9</w:t>
      </w:r>
      <w:r w:rsidR="00051754" w:rsidRPr="007F2770">
        <w:t>.</w:t>
      </w:r>
      <w:r w:rsidR="002B284A" w:rsidRPr="007F2770">
        <w:t>11</w:t>
      </w:r>
      <w:r w:rsidRPr="007F2770">
        <w:tab/>
        <w:t>Other information elements</w:t>
      </w:r>
      <w:bookmarkEnd w:id="10024"/>
      <w:bookmarkEnd w:id="10025"/>
      <w:bookmarkEnd w:id="10026"/>
      <w:bookmarkEnd w:id="10027"/>
      <w:bookmarkEnd w:id="10028"/>
      <w:bookmarkEnd w:id="10029"/>
      <w:bookmarkEnd w:id="10030"/>
      <w:bookmarkEnd w:id="10031"/>
    </w:p>
    <w:p w14:paraId="4E99B9F8" w14:textId="77777777" w:rsidR="00142D85" w:rsidRPr="007F2770" w:rsidRDefault="00142D85" w:rsidP="00781477">
      <w:pPr>
        <w:pStyle w:val="Heading3"/>
      </w:pPr>
      <w:bookmarkStart w:id="10032" w:name="_CR9_11_1"/>
      <w:bookmarkStart w:id="10033" w:name="_Toc20233199"/>
      <w:bookmarkStart w:id="10034" w:name="_Toc27747322"/>
      <w:bookmarkStart w:id="10035" w:name="_Toc36213513"/>
      <w:bookmarkStart w:id="10036" w:name="_Toc36657690"/>
      <w:bookmarkStart w:id="10037" w:name="_Toc45287365"/>
      <w:bookmarkStart w:id="10038" w:name="_Toc51948640"/>
      <w:bookmarkStart w:id="10039" w:name="_Toc51949732"/>
      <w:bookmarkStart w:id="10040" w:name="_Toc162972030"/>
      <w:bookmarkEnd w:id="10032"/>
      <w:r w:rsidRPr="007F2770">
        <w:t>9.</w:t>
      </w:r>
      <w:r w:rsidR="002B284A" w:rsidRPr="007F2770">
        <w:t>11</w:t>
      </w:r>
      <w:r w:rsidRPr="007F2770">
        <w:t>.1</w:t>
      </w:r>
      <w:r w:rsidRPr="007F2770">
        <w:tab/>
        <w:t>General</w:t>
      </w:r>
      <w:bookmarkEnd w:id="10033"/>
      <w:bookmarkEnd w:id="10034"/>
      <w:bookmarkEnd w:id="10035"/>
      <w:bookmarkEnd w:id="10036"/>
      <w:bookmarkEnd w:id="10037"/>
      <w:bookmarkEnd w:id="10038"/>
      <w:bookmarkEnd w:id="10039"/>
      <w:bookmarkEnd w:id="10040"/>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041" w:name="_CR9_11_2"/>
      <w:bookmarkStart w:id="10042" w:name="_Toc20233200"/>
      <w:bookmarkStart w:id="10043" w:name="_Toc27747323"/>
      <w:bookmarkStart w:id="10044" w:name="_Toc36213514"/>
      <w:bookmarkStart w:id="10045" w:name="_Toc36657691"/>
      <w:bookmarkStart w:id="10046" w:name="_Toc45287366"/>
      <w:bookmarkStart w:id="10047" w:name="_Toc51948641"/>
      <w:bookmarkStart w:id="10048" w:name="_Toc51949733"/>
      <w:bookmarkStart w:id="10049" w:name="_Toc162972031"/>
      <w:bookmarkEnd w:id="10041"/>
      <w:r w:rsidRPr="007F2770">
        <w:t>9.</w:t>
      </w:r>
      <w:r w:rsidR="00BE1133" w:rsidRPr="007F2770">
        <w:t>11</w:t>
      </w:r>
      <w:r w:rsidRPr="007F2770">
        <w:t>.2</w:t>
      </w:r>
      <w:r w:rsidRPr="007F2770">
        <w:tab/>
        <w:t>Common information elements</w:t>
      </w:r>
      <w:bookmarkEnd w:id="10042"/>
      <w:bookmarkEnd w:id="10043"/>
      <w:bookmarkEnd w:id="10044"/>
      <w:bookmarkEnd w:id="10045"/>
      <w:bookmarkEnd w:id="10046"/>
      <w:bookmarkEnd w:id="10047"/>
      <w:bookmarkEnd w:id="10048"/>
      <w:bookmarkEnd w:id="10049"/>
    </w:p>
    <w:p w14:paraId="37D561A7" w14:textId="77777777" w:rsidR="003E0676" w:rsidRPr="007F2770" w:rsidRDefault="00184FFE" w:rsidP="00781477">
      <w:pPr>
        <w:pStyle w:val="Heading4"/>
        <w:rPr>
          <w:lang w:val="en-US"/>
        </w:rPr>
      </w:pPr>
      <w:bookmarkStart w:id="10050" w:name="_CR9_11_2_1"/>
      <w:bookmarkStart w:id="10051" w:name="_Toc20233201"/>
      <w:bookmarkStart w:id="10052" w:name="_Toc27747324"/>
      <w:bookmarkStart w:id="10053" w:name="_Toc36213515"/>
      <w:bookmarkStart w:id="10054" w:name="_Toc36657692"/>
      <w:bookmarkStart w:id="10055" w:name="_Toc45287367"/>
      <w:bookmarkStart w:id="10056" w:name="_Toc51948642"/>
      <w:bookmarkStart w:id="10057" w:name="_Toc51949734"/>
      <w:bookmarkStart w:id="10058" w:name="_Toc162972032"/>
      <w:bookmarkEnd w:id="10050"/>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051"/>
      <w:bookmarkEnd w:id="10052"/>
      <w:bookmarkEnd w:id="10053"/>
      <w:bookmarkEnd w:id="10054"/>
      <w:bookmarkEnd w:id="10055"/>
      <w:bookmarkEnd w:id="10056"/>
      <w:bookmarkEnd w:id="10057"/>
      <w:bookmarkEnd w:id="10058"/>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10059" w:name="_CRFigure9_11_2_1_1"/>
      <w:r w:rsidRPr="007F2770">
        <w:t>Figure </w:t>
      </w:r>
      <w:bookmarkEnd w:id="10059"/>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10060" w:name="_CRTable9_11_2_1_1"/>
      <w:r w:rsidRPr="007F2770">
        <w:rPr>
          <w:lang w:val="fr-FR"/>
        </w:rPr>
        <w:t>Table </w:t>
      </w:r>
      <w:bookmarkEnd w:id="10060"/>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061" w:name="_CR9_11_2_1A"/>
      <w:bookmarkStart w:id="10062" w:name="_Toc27747325"/>
      <w:bookmarkStart w:id="10063" w:name="_Toc36213516"/>
      <w:bookmarkStart w:id="10064" w:name="_Toc36657693"/>
      <w:bookmarkStart w:id="10065" w:name="_Toc45287368"/>
      <w:bookmarkStart w:id="10066" w:name="_Toc51948643"/>
      <w:bookmarkStart w:id="10067" w:name="_Toc51949735"/>
      <w:bookmarkStart w:id="10068" w:name="_Toc162972033"/>
      <w:bookmarkStart w:id="10069" w:name="_Toc20233203"/>
      <w:bookmarkEnd w:id="10061"/>
      <w:r w:rsidRPr="007F2770">
        <w:t>9.11.2.1A</w:t>
      </w:r>
      <w:r w:rsidRPr="007F2770">
        <w:tab/>
        <w:t>Access type</w:t>
      </w:r>
      <w:bookmarkEnd w:id="10062"/>
      <w:bookmarkEnd w:id="10063"/>
      <w:bookmarkEnd w:id="10064"/>
      <w:bookmarkEnd w:id="10065"/>
      <w:bookmarkEnd w:id="10066"/>
      <w:bookmarkEnd w:id="10067"/>
      <w:bookmarkEnd w:id="10068"/>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10070" w:name="_CRFigure9_11_2_1A_1"/>
      <w:r w:rsidRPr="007F2770">
        <w:t>Figure </w:t>
      </w:r>
      <w:bookmarkEnd w:id="10070"/>
      <w:r w:rsidRPr="007F2770">
        <w:t>9.11.2.1A.1: Access type information element</w:t>
      </w:r>
    </w:p>
    <w:p w14:paraId="0B327357" w14:textId="77777777" w:rsidR="00861672" w:rsidRPr="007F2770" w:rsidRDefault="00861672" w:rsidP="00861672">
      <w:pPr>
        <w:pStyle w:val="TH"/>
      </w:pPr>
      <w:bookmarkStart w:id="10071" w:name="_CRTable9_11_2_1A_1"/>
      <w:r w:rsidRPr="007F2770">
        <w:t>Table </w:t>
      </w:r>
      <w:bookmarkEnd w:id="10071"/>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072"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073" w:name="_PERM_MCCTEMPBM_CRPT61090026___4" w:colFirst="2" w:colLast="2"/>
            <w:bookmarkEnd w:id="10072"/>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10073"/>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074" w:name="_CR9_11_2_1B"/>
      <w:bookmarkStart w:id="10075" w:name="_Toc20233202"/>
      <w:bookmarkStart w:id="10076" w:name="_Toc27747326"/>
      <w:bookmarkStart w:id="10077" w:name="_Toc36213517"/>
      <w:bookmarkStart w:id="10078" w:name="_Toc36657694"/>
      <w:bookmarkStart w:id="10079" w:name="_Toc45287369"/>
      <w:bookmarkStart w:id="10080" w:name="_Toc51948644"/>
      <w:bookmarkStart w:id="10081" w:name="_Toc51949736"/>
      <w:bookmarkStart w:id="10082" w:name="_Toc162972034"/>
      <w:bookmarkEnd w:id="10074"/>
      <w:r w:rsidRPr="007F2770">
        <w:t>9.11.2.1B</w:t>
      </w:r>
      <w:r w:rsidRPr="007F2770">
        <w:tab/>
        <w:t>DNN</w:t>
      </w:r>
      <w:bookmarkEnd w:id="10075"/>
      <w:bookmarkEnd w:id="10076"/>
      <w:bookmarkEnd w:id="10077"/>
      <w:bookmarkEnd w:id="10078"/>
      <w:bookmarkEnd w:id="10079"/>
      <w:bookmarkEnd w:id="10080"/>
      <w:bookmarkEnd w:id="10081"/>
      <w:bookmarkEnd w:id="10082"/>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083" w:name="_PERM_MCCTEMPBM_CRPT61090027___7"/>
            <w:bookmarkEnd w:id="10083"/>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10084" w:name="_CRFigure9_11_2_1B_1"/>
      <w:r w:rsidRPr="007F2770">
        <w:t>Figure </w:t>
      </w:r>
      <w:bookmarkEnd w:id="10084"/>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085" w:name="_CR9_11_2_2"/>
      <w:bookmarkStart w:id="10086" w:name="_Toc27747327"/>
      <w:bookmarkStart w:id="10087" w:name="_Toc36213518"/>
      <w:bookmarkStart w:id="10088" w:name="_Toc36657695"/>
      <w:bookmarkStart w:id="10089" w:name="_Toc45287370"/>
      <w:bookmarkStart w:id="10090" w:name="_Toc51948645"/>
      <w:bookmarkStart w:id="10091" w:name="_Toc51949737"/>
      <w:bookmarkStart w:id="10092" w:name="_Toc162972035"/>
      <w:bookmarkEnd w:id="10085"/>
      <w:r w:rsidRPr="007F2770">
        <w:t>9.</w:t>
      </w:r>
      <w:r w:rsidR="00BE1133" w:rsidRPr="007F2770">
        <w:t>11</w:t>
      </w:r>
      <w:r w:rsidRPr="007F2770">
        <w:t>.2.2</w:t>
      </w:r>
      <w:r w:rsidRPr="007F2770">
        <w:tab/>
        <w:t>EAP message</w:t>
      </w:r>
      <w:bookmarkEnd w:id="10069"/>
      <w:bookmarkEnd w:id="10086"/>
      <w:bookmarkEnd w:id="10087"/>
      <w:bookmarkEnd w:id="10088"/>
      <w:bookmarkEnd w:id="10089"/>
      <w:bookmarkEnd w:id="10090"/>
      <w:bookmarkEnd w:id="10091"/>
      <w:bookmarkEnd w:id="10092"/>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10093" w:name="_CRFigure9_11_2_2_1"/>
      <w:r w:rsidRPr="007F2770">
        <w:t>Figure </w:t>
      </w:r>
      <w:bookmarkEnd w:id="10093"/>
      <w:r w:rsidR="00BE1133" w:rsidRPr="007F2770">
        <w:t>9.11</w:t>
      </w:r>
      <w:r w:rsidRPr="007F2770">
        <w:t>.2.2.1: EAP message information element</w:t>
      </w:r>
    </w:p>
    <w:p w14:paraId="74D17B9A" w14:textId="77777777" w:rsidR="00203507" w:rsidRPr="007F2770" w:rsidRDefault="00203507" w:rsidP="00203507">
      <w:pPr>
        <w:pStyle w:val="TH"/>
      </w:pPr>
      <w:bookmarkStart w:id="10094" w:name="_CRTable9_11_2_2_1"/>
      <w:r w:rsidRPr="007F2770">
        <w:t>Table </w:t>
      </w:r>
      <w:bookmarkEnd w:id="10094"/>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095" w:name="_CR9_11_2_3"/>
      <w:bookmarkStart w:id="10096" w:name="_Toc20233204"/>
      <w:bookmarkStart w:id="10097" w:name="_Toc27747328"/>
      <w:bookmarkStart w:id="10098" w:name="_Toc36213519"/>
      <w:bookmarkStart w:id="10099" w:name="_Toc36657696"/>
      <w:bookmarkStart w:id="10100" w:name="_Toc45287371"/>
      <w:bookmarkStart w:id="10101" w:name="_Toc51948646"/>
      <w:bookmarkStart w:id="10102" w:name="_Toc51949738"/>
      <w:bookmarkStart w:id="10103" w:name="_Toc162972036"/>
      <w:bookmarkEnd w:id="10095"/>
      <w:r w:rsidRPr="007F2770">
        <w:t>9.11</w:t>
      </w:r>
      <w:r w:rsidR="00203507" w:rsidRPr="007F2770">
        <w:t>.2.3</w:t>
      </w:r>
      <w:r w:rsidR="00203507" w:rsidRPr="007F2770">
        <w:tab/>
        <w:t>GPRS timer</w:t>
      </w:r>
      <w:bookmarkEnd w:id="10096"/>
      <w:bookmarkEnd w:id="10097"/>
      <w:bookmarkEnd w:id="10098"/>
      <w:bookmarkEnd w:id="10099"/>
      <w:bookmarkEnd w:id="10100"/>
      <w:bookmarkEnd w:id="10101"/>
      <w:bookmarkEnd w:id="10102"/>
      <w:bookmarkEnd w:id="10103"/>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104" w:name="_CR9_11_2_4"/>
      <w:bookmarkStart w:id="10105" w:name="_Toc20233205"/>
      <w:bookmarkStart w:id="10106" w:name="_Toc27747329"/>
      <w:bookmarkStart w:id="10107" w:name="_Toc36213520"/>
      <w:bookmarkStart w:id="10108" w:name="_Toc36657697"/>
      <w:bookmarkStart w:id="10109" w:name="_Toc45287372"/>
      <w:bookmarkStart w:id="10110" w:name="_Toc51948647"/>
      <w:bookmarkStart w:id="10111" w:name="_Toc51949739"/>
      <w:bookmarkStart w:id="10112" w:name="_Toc162972037"/>
      <w:bookmarkEnd w:id="10104"/>
      <w:r w:rsidRPr="007F2770">
        <w:t>9.11</w:t>
      </w:r>
      <w:r w:rsidR="00203507" w:rsidRPr="007F2770">
        <w:t>.2.4</w:t>
      </w:r>
      <w:r w:rsidR="00203507" w:rsidRPr="007F2770">
        <w:tab/>
        <w:t>GPRS timer 2</w:t>
      </w:r>
      <w:bookmarkEnd w:id="10105"/>
      <w:bookmarkEnd w:id="10106"/>
      <w:bookmarkEnd w:id="10107"/>
      <w:bookmarkEnd w:id="10108"/>
      <w:bookmarkEnd w:id="10109"/>
      <w:bookmarkEnd w:id="10110"/>
      <w:bookmarkEnd w:id="10111"/>
      <w:bookmarkEnd w:id="10112"/>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113" w:name="_CR9_11_2_5"/>
      <w:bookmarkStart w:id="10114" w:name="_Toc20233206"/>
      <w:bookmarkStart w:id="10115" w:name="_Toc27747330"/>
      <w:bookmarkStart w:id="10116" w:name="_Toc36213521"/>
      <w:bookmarkStart w:id="10117" w:name="_Toc36657698"/>
      <w:bookmarkStart w:id="10118" w:name="_Toc45287373"/>
      <w:bookmarkStart w:id="10119" w:name="_Toc51948648"/>
      <w:bookmarkStart w:id="10120" w:name="_Toc51949740"/>
      <w:bookmarkStart w:id="10121" w:name="_Toc162972038"/>
      <w:bookmarkEnd w:id="10113"/>
      <w:r w:rsidRPr="007F2770">
        <w:t>9.11</w:t>
      </w:r>
      <w:r w:rsidR="00203507" w:rsidRPr="007F2770">
        <w:t>.2.5</w:t>
      </w:r>
      <w:r w:rsidR="00203507" w:rsidRPr="007F2770">
        <w:tab/>
        <w:t>GPRS timer 3</w:t>
      </w:r>
      <w:bookmarkEnd w:id="10114"/>
      <w:bookmarkEnd w:id="10115"/>
      <w:bookmarkEnd w:id="10116"/>
      <w:bookmarkEnd w:id="10117"/>
      <w:bookmarkEnd w:id="10118"/>
      <w:bookmarkEnd w:id="10119"/>
      <w:bookmarkEnd w:id="10120"/>
      <w:bookmarkEnd w:id="10121"/>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122" w:name="_CR9_11_2_6"/>
      <w:bookmarkStart w:id="10123" w:name="_Toc20233207"/>
      <w:bookmarkStart w:id="10124" w:name="_Toc27747331"/>
      <w:bookmarkStart w:id="10125" w:name="_Toc36213522"/>
      <w:bookmarkStart w:id="10126" w:name="_Toc36657699"/>
      <w:bookmarkStart w:id="10127" w:name="_Toc45287374"/>
      <w:bookmarkStart w:id="10128" w:name="_Toc51948649"/>
      <w:bookmarkStart w:id="10129" w:name="_Toc51949741"/>
      <w:bookmarkStart w:id="10130" w:name="_Toc162972039"/>
      <w:bookmarkEnd w:id="10122"/>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123"/>
      <w:bookmarkEnd w:id="10124"/>
      <w:bookmarkEnd w:id="10125"/>
      <w:bookmarkEnd w:id="10126"/>
      <w:bookmarkEnd w:id="10127"/>
      <w:bookmarkEnd w:id="10128"/>
      <w:bookmarkEnd w:id="10129"/>
      <w:bookmarkEnd w:id="10130"/>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131" w:name="_CRFigure9_11_2_6_1"/>
      <w:r w:rsidRPr="007F2770">
        <w:rPr>
          <w:lang w:val="fr-FR" w:eastAsia="ko-KR"/>
        </w:rPr>
        <w:t>Figure</w:t>
      </w:r>
      <w:r w:rsidRPr="007F2770">
        <w:rPr>
          <w:lang w:val="fr-FR"/>
        </w:rPr>
        <w:t> </w:t>
      </w:r>
      <w:bookmarkEnd w:id="10131"/>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132" w:name="_CRTable9_11_2_6_1"/>
      <w:r w:rsidRPr="007F2770">
        <w:rPr>
          <w:lang w:val="fr-FR" w:eastAsia="ko-KR"/>
        </w:rPr>
        <w:t>Table</w:t>
      </w:r>
      <w:r w:rsidRPr="007F2770">
        <w:rPr>
          <w:lang w:val="fr-FR"/>
        </w:rPr>
        <w:t> </w:t>
      </w:r>
      <w:bookmarkEnd w:id="1013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94230B"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133" w:name="_CR9_11_2_7"/>
      <w:bookmarkStart w:id="10134" w:name="_Toc20233208"/>
      <w:bookmarkStart w:id="10135" w:name="_Toc27747332"/>
      <w:bookmarkStart w:id="10136" w:name="_Toc36213523"/>
      <w:bookmarkStart w:id="10137" w:name="_Toc36657700"/>
      <w:bookmarkStart w:id="10138" w:name="_Toc45287375"/>
      <w:bookmarkStart w:id="10139" w:name="_Toc51948650"/>
      <w:bookmarkStart w:id="10140" w:name="_Toc51949742"/>
      <w:bookmarkStart w:id="10141" w:name="_Toc162972040"/>
      <w:bookmarkEnd w:id="10133"/>
      <w:r w:rsidRPr="007F2770">
        <w:t>9.11.2.7</w:t>
      </w:r>
      <w:r w:rsidRPr="007F2770">
        <w:tab/>
        <w:t>N1 mode to S1 mode NAS transparent container</w:t>
      </w:r>
      <w:bookmarkEnd w:id="10134"/>
      <w:bookmarkEnd w:id="10135"/>
      <w:bookmarkEnd w:id="10136"/>
      <w:bookmarkEnd w:id="10137"/>
      <w:bookmarkEnd w:id="10138"/>
      <w:bookmarkEnd w:id="10139"/>
      <w:bookmarkEnd w:id="10140"/>
      <w:bookmarkEnd w:id="10141"/>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142" w:name="_CRFigure9_11_2_7_1"/>
      <w:r w:rsidRPr="007F2770">
        <w:t>Figure </w:t>
      </w:r>
      <w:bookmarkEnd w:id="10142"/>
      <w:r w:rsidRPr="007F2770">
        <w:t>9.11.2.7.1: N1 mode to S1 mode NAS transparent container information element</w:t>
      </w:r>
    </w:p>
    <w:p w14:paraId="1F70CFD4" w14:textId="77777777" w:rsidR="009063AC" w:rsidRPr="007F2770" w:rsidRDefault="009063AC" w:rsidP="009063AC">
      <w:pPr>
        <w:pStyle w:val="TH"/>
      </w:pPr>
      <w:bookmarkStart w:id="10143" w:name="_CRTable9_11_2_7_1"/>
      <w:r w:rsidRPr="007F2770">
        <w:t>Table </w:t>
      </w:r>
      <w:bookmarkEnd w:id="10143"/>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144" w:name="_CR9_11_2_8"/>
      <w:bookmarkStart w:id="10145" w:name="_Toc20233209"/>
      <w:bookmarkStart w:id="10146" w:name="_Toc27747333"/>
      <w:bookmarkStart w:id="10147" w:name="_Toc36213524"/>
      <w:bookmarkStart w:id="10148" w:name="_Toc36657701"/>
      <w:bookmarkStart w:id="10149" w:name="_Toc45287376"/>
      <w:bookmarkStart w:id="10150" w:name="_Toc51948651"/>
      <w:bookmarkStart w:id="10151" w:name="_Toc51949743"/>
      <w:bookmarkStart w:id="10152" w:name="_Toc162972041"/>
      <w:bookmarkEnd w:id="10144"/>
      <w:r w:rsidRPr="007F2770">
        <w:t>9.11</w:t>
      </w:r>
      <w:r w:rsidR="00203507" w:rsidRPr="007F2770">
        <w:t>.2.</w:t>
      </w:r>
      <w:r w:rsidR="009063AC" w:rsidRPr="007F2770">
        <w:t>8</w:t>
      </w:r>
      <w:r w:rsidR="00203507" w:rsidRPr="007F2770">
        <w:tab/>
        <w:t>S-NSSAI</w:t>
      </w:r>
      <w:bookmarkEnd w:id="10145"/>
      <w:bookmarkEnd w:id="10146"/>
      <w:bookmarkEnd w:id="10147"/>
      <w:bookmarkEnd w:id="10148"/>
      <w:bookmarkEnd w:id="10149"/>
      <w:bookmarkEnd w:id="10150"/>
      <w:bookmarkEnd w:id="10151"/>
      <w:bookmarkEnd w:id="10152"/>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153" w:name="_CRFigure9_11_2_8_1"/>
      <w:r w:rsidRPr="007F2770">
        <w:t>Figure </w:t>
      </w:r>
      <w:bookmarkEnd w:id="10153"/>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154" w:name="_CRTable9_11_2_8_1"/>
      <w:r w:rsidRPr="007F2770">
        <w:t>Table </w:t>
      </w:r>
      <w:bookmarkEnd w:id="10154"/>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155" w:name="_PERM_MCCTEMPBM_CRPT61090028___7"/>
            <w:bookmarkEnd w:id="10155"/>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156" w:name="_PERM_MCCTEMPBM_CRPT61090029___7"/>
            <w:bookmarkEnd w:id="10156"/>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157" w:name="_CR9_11_2_9"/>
      <w:bookmarkStart w:id="10158" w:name="_Toc20233210"/>
      <w:bookmarkStart w:id="10159" w:name="_Toc27747334"/>
      <w:bookmarkStart w:id="10160" w:name="_Toc36213525"/>
      <w:bookmarkStart w:id="10161" w:name="_Toc36657702"/>
      <w:bookmarkStart w:id="10162" w:name="_Toc45287377"/>
      <w:bookmarkStart w:id="10163" w:name="_Toc51948652"/>
      <w:bookmarkStart w:id="10164" w:name="_Toc51949744"/>
      <w:bookmarkStart w:id="10165" w:name="_Toc162972042"/>
      <w:bookmarkEnd w:id="10157"/>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158"/>
      <w:bookmarkEnd w:id="10159"/>
      <w:bookmarkEnd w:id="10160"/>
      <w:bookmarkEnd w:id="10161"/>
      <w:bookmarkEnd w:id="10162"/>
      <w:bookmarkEnd w:id="10163"/>
      <w:bookmarkEnd w:id="10164"/>
      <w:bookmarkEnd w:id="10165"/>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166" w:name="_CRFigure9_11_2_9_1"/>
      <w:r w:rsidRPr="007F2770">
        <w:rPr>
          <w:lang w:val="en-US" w:eastAsia="ko-KR"/>
        </w:rPr>
        <w:t>Figure</w:t>
      </w:r>
      <w:r w:rsidRPr="007F2770">
        <w:t> </w:t>
      </w:r>
      <w:bookmarkEnd w:id="10166"/>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167" w:name="_CRTable9_11_2_9_1"/>
      <w:r w:rsidRPr="007F2770">
        <w:rPr>
          <w:lang w:val="en-US" w:eastAsia="ko-KR"/>
        </w:rPr>
        <w:t>Table</w:t>
      </w:r>
      <w:r w:rsidRPr="007F2770">
        <w:t> </w:t>
      </w:r>
      <w:bookmarkEnd w:id="1016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0168" w:name="_CR9_11_2_10"/>
      <w:bookmarkStart w:id="10169" w:name="_Toc162972043"/>
      <w:bookmarkEnd w:id="10168"/>
      <w:r w:rsidRPr="007F2770">
        <w:rPr>
          <w:rFonts w:eastAsia="Malgun Gothic"/>
          <w:lang w:val="en-US"/>
        </w:rPr>
        <w:t>9.11.2.10</w:t>
      </w:r>
      <w:r w:rsidRPr="007F2770">
        <w:rPr>
          <w:rFonts w:eastAsia="Malgun Gothic"/>
          <w:lang w:val="en-US"/>
        </w:rPr>
        <w:tab/>
        <w:t>Service-level-AA container</w:t>
      </w:r>
      <w:bookmarkEnd w:id="10169"/>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10170" w:name="_CRFigure9_11_2_10_1"/>
      <w:r w:rsidRPr="007F2770">
        <w:rPr>
          <w:rFonts w:eastAsia="Malgun Gothic"/>
          <w:lang w:val="fr-FR"/>
        </w:rPr>
        <w:t>Figure </w:t>
      </w:r>
      <w:bookmarkEnd w:id="10170"/>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10171" w:name="_CRFigure9_11_2_10_2"/>
      <w:r w:rsidRPr="007F2770">
        <w:rPr>
          <w:rFonts w:eastAsia="Malgun Gothic"/>
          <w:lang w:val="fr-FR"/>
        </w:rPr>
        <w:t>Figure </w:t>
      </w:r>
      <w:bookmarkEnd w:id="10171"/>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10172" w:name="_CRFigure9_11_2_10_3"/>
      <w:r w:rsidRPr="007F2770">
        <w:rPr>
          <w:rFonts w:eastAsia="Malgun Gothic"/>
        </w:rPr>
        <w:t>Figure </w:t>
      </w:r>
      <w:bookmarkEnd w:id="10172"/>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10173" w:name="_CRFigure9_11_2_10_4"/>
      <w:r w:rsidRPr="007F2770">
        <w:rPr>
          <w:rFonts w:eastAsia="Malgun Gothic"/>
        </w:rPr>
        <w:t>Figure </w:t>
      </w:r>
      <w:bookmarkEnd w:id="10173"/>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0174"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10175" w:name="_CRFigure9_11_2_10_5"/>
      <w:r w:rsidRPr="007F2770">
        <w:rPr>
          <w:rFonts w:eastAsia="Malgun Gothic"/>
        </w:rPr>
        <w:t>Figure </w:t>
      </w:r>
      <w:bookmarkEnd w:id="10175"/>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10176" w:name="_CRFigure9_11_2_10_6"/>
      <w:r w:rsidRPr="007F2770">
        <w:rPr>
          <w:rFonts w:eastAsia="Malgun Gothic"/>
        </w:rPr>
        <w:t>Figure </w:t>
      </w:r>
      <w:bookmarkEnd w:id="10176"/>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0177" w:name="_CRTable9_11_2_10_1"/>
      <w:bookmarkStart w:id="10178" w:name="_Hlk73433276"/>
      <w:bookmarkEnd w:id="10174"/>
      <w:r w:rsidRPr="007F2770">
        <w:rPr>
          <w:rFonts w:eastAsia="Malgun Gothic"/>
          <w:lang w:val="fr-FR"/>
        </w:rPr>
        <w:t>Table </w:t>
      </w:r>
      <w:bookmarkEnd w:id="10177"/>
      <w:r w:rsidRPr="007F2770">
        <w:rPr>
          <w:rFonts w:eastAsia="Malgun Gothic"/>
          <w:lang w:val="fr-FR"/>
        </w:rPr>
        <w:t>9.11.2.10.1</w:t>
      </w:r>
      <w:bookmarkEnd w:id="10178"/>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0179" w:name="_Hlk73435046"/>
            <w:r w:rsidRPr="007F2770">
              <w:rPr>
                <w:rFonts w:eastAsia="Malgun Gothic"/>
                <w:lang w:val="en-US"/>
              </w:rPr>
              <w:t xml:space="preserve">Service-level-AA container contents </w:t>
            </w:r>
            <w:bookmarkEnd w:id="10179"/>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0180" w:name="_CR9_11_2_11"/>
      <w:bookmarkStart w:id="10181" w:name="_Toc162972044"/>
      <w:bookmarkEnd w:id="10180"/>
      <w:r w:rsidRPr="007F2770">
        <w:rPr>
          <w:rFonts w:eastAsia="Malgun Gothic"/>
          <w:lang w:val="en-US"/>
        </w:rPr>
        <w:t>9.11.2.11</w:t>
      </w:r>
      <w:r w:rsidRPr="007F2770">
        <w:rPr>
          <w:rFonts w:eastAsia="Malgun Gothic"/>
          <w:lang w:val="en-US"/>
        </w:rPr>
        <w:tab/>
      </w:r>
      <w:r w:rsidRPr="007F2770">
        <w:rPr>
          <w:lang w:val="en-US"/>
        </w:rPr>
        <w:t>Service-level device ID</w:t>
      </w:r>
      <w:bookmarkEnd w:id="10181"/>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182" w:name="_CRFigure9_11_2_11_1"/>
      <w:r w:rsidRPr="007F2770">
        <w:rPr>
          <w:lang w:val="fr-FR"/>
        </w:rPr>
        <w:t>Figure </w:t>
      </w:r>
      <w:bookmarkEnd w:id="10182"/>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183" w:name="_CRTable9_11_2_11_1"/>
      <w:r w:rsidRPr="007F2770">
        <w:rPr>
          <w:lang w:val="fr-FR"/>
        </w:rPr>
        <w:t>Table </w:t>
      </w:r>
      <w:bookmarkEnd w:id="10183"/>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0184" w:name="_CR9_11_2_12"/>
      <w:bookmarkStart w:id="10185" w:name="_Toc162972045"/>
      <w:bookmarkEnd w:id="10184"/>
      <w:r w:rsidRPr="007F2770">
        <w:rPr>
          <w:rFonts w:eastAsia="Malgun Gothic"/>
          <w:lang w:val="en-US"/>
        </w:rPr>
        <w:t>9.11.2.12</w:t>
      </w:r>
      <w:r w:rsidRPr="007F2770">
        <w:rPr>
          <w:rFonts w:eastAsia="Malgun Gothic"/>
          <w:lang w:val="en-US"/>
        </w:rPr>
        <w:tab/>
        <w:t>Service-level</w:t>
      </w:r>
      <w:r w:rsidRPr="007F2770">
        <w:rPr>
          <w:lang w:val="en-US"/>
        </w:rPr>
        <w:t>-AA server address</w:t>
      </w:r>
      <w:bookmarkEnd w:id="10185"/>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186" w:name="_CRFigure9_11_2_12_1"/>
      <w:r w:rsidRPr="007F2770">
        <w:t>Figure </w:t>
      </w:r>
      <w:bookmarkEnd w:id="10186"/>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187" w:name="_CRTable9_11_2_12_1"/>
      <w:r w:rsidRPr="007F2770">
        <w:rPr>
          <w:lang w:val="en-US"/>
        </w:rPr>
        <w:t>Table </w:t>
      </w:r>
      <w:bookmarkEnd w:id="10187"/>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0188" w:name="_CR9_11_2_13"/>
      <w:bookmarkStart w:id="10189" w:name="_Toc162972046"/>
      <w:bookmarkEnd w:id="10188"/>
      <w:r w:rsidRPr="007F2770">
        <w:rPr>
          <w:rFonts w:eastAsia="Malgun Gothic"/>
          <w:lang w:val="en-US"/>
        </w:rPr>
        <w:t>9.11.2.13</w:t>
      </w:r>
      <w:r w:rsidRPr="007F2770">
        <w:rPr>
          <w:rFonts w:eastAsia="Malgun Gothic"/>
          <w:lang w:val="en-US"/>
        </w:rPr>
        <w:tab/>
        <w:t>Service-level</w:t>
      </w:r>
      <w:r w:rsidRPr="007F2770">
        <w:rPr>
          <w:lang w:val="en-US"/>
        </w:rPr>
        <w:t>-AA payload</w:t>
      </w:r>
      <w:bookmarkEnd w:id="10189"/>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190" w:name="_CRFigure9_11_2_13_1"/>
      <w:r w:rsidRPr="007F2770">
        <w:rPr>
          <w:lang w:val="en-US"/>
        </w:rPr>
        <w:t>Figure </w:t>
      </w:r>
      <w:bookmarkEnd w:id="10190"/>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191" w:name="_CRTable9_11_2_13_1"/>
      <w:r w:rsidRPr="007F2770">
        <w:rPr>
          <w:lang w:val="en-US"/>
        </w:rPr>
        <w:t>Table </w:t>
      </w:r>
      <w:bookmarkEnd w:id="10191"/>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192" w:name="_CR9_11_2_14"/>
      <w:bookmarkStart w:id="10193" w:name="_Toc162972047"/>
      <w:bookmarkEnd w:id="10192"/>
      <w:r w:rsidRPr="007F2770">
        <w:rPr>
          <w:lang w:val="en-US"/>
        </w:rPr>
        <w:t>9.11.2.14</w:t>
      </w:r>
      <w:r w:rsidRPr="007F2770">
        <w:rPr>
          <w:lang w:val="en-US"/>
        </w:rPr>
        <w:tab/>
        <w:t xml:space="preserve">Service-level-AA </w:t>
      </w:r>
      <w:r w:rsidRPr="007F2770">
        <w:t>response</w:t>
      </w:r>
      <w:bookmarkEnd w:id="10193"/>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194" w:name="_CRFigure9_11_2_14_1"/>
      <w:r w:rsidRPr="007F2770">
        <w:rPr>
          <w:lang w:val="fr-FR"/>
        </w:rPr>
        <w:t>Figure </w:t>
      </w:r>
      <w:bookmarkEnd w:id="10194"/>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195" w:name="_CRTable9_11_2_14_1"/>
      <w:r w:rsidRPr="007F2770">
        <w:rPr>
          <w:lang w:val="fr-FR"/>
        </w:rPr>
        <w:t>Table </w:t>
      </w:r>
      <w:bookmarkEnd w:id="10195"/>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0196" w:name="_CR9_11_2_15"/>
      <w:bookmarkStart w:id="10197" w:name="_Toc162972048"/>
      <w:bookmarkEnd w:id="10196"/>
      <w:r w:rsidRPr="007F2770">
        <w:rPr>
          <w:rFonts w:eastAsia="Malgun Gothic"/>
          <w:lang w:val="en-US"/>
        </w:rPr>
        <w:t>9.11.2.15</w:t>
      </w:r>
      <w:r w:rsidRPr="007F2770">
        <w:rPr>
          <w:rFonts w:eastAsia="Malgun Gothic"/>
          <w:lang w:val="en-US"/>
        </w:rPr>
        <w:tab/>
        <w:t>Service-level-AA payload type</w:t>
      </w:r>
      <w:bookmarkEnd w:id="10197"/>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98" w:name="_Hlk73441476"/>
      <w:r w:rsidRPr="007F2770">
        <w:rPr>
          <w:lang w:val="en-US"/>
        </w:rPr>
        <w:t>Service-level-AA payload type</w:t>
      </w:r>
      <w:r w:rsidRPr="007F2770">
        <w:t xml:space="preserve"> </w:t>
      </w:r>
      <w:bookmarkEnd w:id="10198"/>
      <w:r w:rsidRPr="007F2770">
        <w:t xml:space="preserve">information element </w:t>
      </w:r>
      <w:r w:rsidRPr="007F2770">
        <w:rPr>
          <w:lang w:val="en-US"/>
        </w:rPr>
        <w:t xml:space="preserve">is a type 4 </w:t>
      </w:r>
      <w:bookmarkStart w:id="10199" w:name="OLE_LINK112"/>
      <w:r w:rsidRPr="007F2770">
        <w:rPr>
          <w:lang w:val="en-US"/>
        </w:rPr>
        <w:t>information element</w:t>
      </w:r>
      <w:bookmarkEnd w:id="10199"/>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200" w:name="_CRFigure9_11_2_15_1"/>
      <w:r w:rsidRPr="007F2770">
        <w:t>Figure </w:t>
      </w:r>
      <w:bookmarkEnd w:id="10200"/>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201" w:name="_CRTable9_11_2_15_1"/>
      <w:r w:rsidRPr="007F2770">
        <w:rPr>
          <w:lang w:val="en-US"/>
        </w:rPr>
        <w:t>Table </w:t>
      </w:r>
      <w:bookmarkEnd w:id="10201"/>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202"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0202"/>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0203" w:name="_CR9_11_2_16"/>
      <w:bookmarkStart w:id="10204" w:name="_Toc162972049"/>
      <w:bookmarkEnd w:id="10203"/>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0204"/>
    </w:p>
    <w:p w14:paraId="6656FEC7" w14:textId="36A656EC" w:rsidR="00EA55D7" w:rsidRPr="007F2770" w:rsidRDefault="00EA55D7" w:rsidP="00781477">
      <w:pPr>
        <w:pStyle w:val="Heading4"/>
      </w:pPr>
      <w:bookmarkStart w:id="10205" w:name="_CR9_11_2_17"/>
      <w:bookmarkStart w:id="10206" w:name="_Toc162972050"/>
      <w:bookmarkEnd w:id="10205"/>
      <w:r w:rsidRPr="007F2770">
        <w:t>9.11.2.17</w:t>
      </w:r>
      <w:r w:rsidRPr="007F2770">
        <w:tab/>
        <w:t>Service-level-AA pending indication</w:t>
      </w:r>
      <w:bookmarkEnd w:id="10206"/>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207" w:name="_CRFigure9_11_2_17_1"/>
      <w:r w:rsidRPr="007F2770">
        <w:t>Figure </w:t>
      </w:r>
      <w:bookmarkEnd w:id="10207"/>
      <w:r w:rsidRPr="007F2770">
        <w:t>9.11.2.17.1: Service-level-AA pending indication</w:t>
      </w:r>
    </w:p>
    <w:p w14:paraId="703476E6" w14:textId="1CE80474" w:rsidR="00EA55D7" w:rsidRPr="007F2770" w:rsidRDefault="00EA55D7" w:rsidP="00EA55D7">
      <w:pPr>
        <w:pStyle w:val="TH"/>
      </w:pPr>
      <w:bookmarkStart w:id="10208" w:name="_CRTable9_11_2_17_1"/>
      <w:r w:rsidRPr="007F2770">
        <w:t>Table </w:t>
      </w:r>
      <w:bookmarkEnd w:id="10208"/>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209" w:name="_CR9_11_2_18"/>
      <w:bookmarkStart w:id="10210" w:name="_Toc162972051"/>
      <w:bookmarkStart w:id="10211" w:name="_Toc20233211"/>
      <w:bookmarkStart w:id="10212" w:name="_Toc27747335"/>
      <w:bookmarkStart w:id="10213" w:name="_Toc36213526"/>
      <w:bookmarkStart w:id="10214" w:name="_Toc36657703"/>
      <w:bookmarkStart w:id="10215" w:name="_Toc45287378"/>
      <w:bookmarkStart w:id="10216" w:name="_Toc51948653"/>
      <w:bookmarkStart w:id="10217" w:name="_Toc51949745"/>
      <w:bookmarkEnd w:id="10209"/>
      <w:r w:rsidRPr="007F2770">
        <w:t>9.11.2.18</w:t>
      </w:r>
      <w:r w:rsidRPr="007F2770">
        <w:tab/>
        <w:t>Service-level-AA service status indication</w:t>
      </w:r>
      <w:bookmarkEnd w:id="10210"/>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218" w:name="_CRFigure9_11_2_18_1"/>
      <w:r w:rsidRPr="007F2770">
        <w:t>Figure </w:t>
      </w:r>
      <w:bookmarkEnd w:id="10218"/>
      <w:r w:rsidRPr="007F2770">
        <w:t>9.11.2.18.1: Service-level-AA-service-status indication information element</w:t>
      </w:r>
    </w:p>
    <w:p w14:paraId="758D1901" w14:textId="33761DD0" w:rsidR="00A14EB8" w:rsidRPr="007F2770" w:rsidRDefault="00A14EB8" w:rsidP="00A14EB8">
      <w:pPr>
        <w:pStyle w:val="TH"/>
        <w:rPr>
          <w:lang w:val="en-US"/>
        </w:rPr>
      </w:pPr>
      <w:bookmarkStart w:id="10219" w:name="_CRTable9_11_2_18_1"/>
      <w:r w:rsidRPr="007F2770">
        <w:rPr>
          <w:lang w:val="en-US"/>
        </w:rPr>
        <w:t>Table </w:t>
      </w:r>
      <w:bookmarkEnd w:id="10219"/>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220" w:name="_CR9_11_2_19"/>
      <w:bookmarkStart w:id="10221" w:name="_Toc162972052"/>
      <w:bookmarkEnd w:id="10220"/>
      <w:r>
        <w:t>9</w:t>
      </w:r>
      <w:r w:rsidRPr="007F2770">
        <w:t>.</w:t>
      </w:r>
      <w:r>
        <w:t>11.2.19</w:t>
      </w:r>
      <w:r w:rsidRPr="007F2770">
        <w:rPr>
          <w:lang w:val="en-US" w:eastAsia="ko-KR"/>
        </w:rPr>
        <w:tab/>
      </w:r>
      <w:r>
        <w:t>Time</w:t>
      </w:r>
      <w:r w:rsidRPr="007F2770">
        <w:t xml:space="preserve"> duration</w:t>
      </w:r>
      <w:bookmarkEnd w:id="10221"/>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222" w:name="_CR9_11_2_20"/>
      <w:bookmarkStart w:id="10223" w:name="_Toc162972053"/>
      <w:bookmarkEnd w:id="10222"/>
      <w:r>
        <w:t>9</w:t>
      </w:r>
      <w:r w:rsidRPr="007F2770">
        <w:t>.</w:t>
      </w:r>
      <w:r>
        <w:t>11.2.20</w:t>
      </w:r>
      <w:r w:rsidRPr="007F2770">
        <w:rPr>
          <w:lang w:val="en-US" w:eastAsia="ko-KR"/>
        </w:rPr>
        <w:tab/>
      </w:r>
      <w:r>
        <w:t>Unavailability information</w:t>
      </w:r>
      <w:bookmarkEnd w:id="10223"/>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224" w:name="_CR9_11_2_21"/>
      <w:bookmarkStart w:id="10225" w:name="_Toc162972054"/>
      <w:bookmarkEnd w:id="10224"/>
      <w:r>
        <w:t>9</w:t>
      </w:r>
      <w:r w:rsidRPr="007F2770">
        <w:t>.</w:t>
      </w:r>
      <w:r>
        <w:t>11.2.21</w:t>
      </w:r>
      <w:r w:rsidRPr="007F2770">
        <w:rPr>
          <w:lang w:val="en-US" w:eastAsia="ko-KR"/>
        </w:rPr>
        <w:tab/>
      </w:r>
      <w:r>
        <w:t>Unavailability configuration</w:t>
      </w:r>
      <w:bookmarkEnd w:id="10225"/>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226" w:name="_CR9_11_3"/>
      <w:bookmarkStart w:id="10227" w:name="_Toc162972055"/>
      <w:bookmarkEnd w:id="10226"/>
      <w:r w:rsidRPr="007F2770">
        <w:t>9.11</w:t>
      </w:r>
      <w:r w:rsidR="00142D85" w:rsidRPr="007F2770">
        <w:t>.3</w:t>
      </w:r>
      <w:r w:rsidR="00142D85" w:rsidRPr="007F2770">
        <w:tab/>
        <w:t>5GS mobility management (5GMM) information elements</w:t>
      </w:r>
      <w:bookmarkEnd w:id="10211"/>
      <w:bookmarkEnd w:id="10212"/>
      <w:bookmarkEnd w:id="10213"/>
      <w:bookmarkEnd w:id="10214"/>
      <w:bookmarkEnd w:id="10215"/>
      <w:bookmarkEnd w:id="10216"/>
      <w:bookmarkEnd w:id="10217"/>
      <w:bookmarkEnd w:id="10227"/>
    </w:p>
    <w:p w14:paraId="76F8CA26" w14:textId="121FE6E9" w:rsidR="003E0676" w:rsidRPr="007F2770" w:rsidRDefault="00BE1133" w:rsidP="00781477">
      <w:pPr>
        <w:pStyle w:val="Heading4"/>
      </w:pPr>
      <w:bookmarkStart w:id="10228" w:name="_CR9_11_3_1"/>
      <w:bookmarkStart w:id="10229" w:name="_Toc20233212"/>
      <w:bookmarkStart w:id="10230" w:name="_Toc27747336"/>
      <w:bookmarkStart w:id="10231" w:name="_Toc36213527"/>
      <w:bookmarkStart w:id="10232" w:name="_Toc36657704"/>
      <w:bookmarkStart w:id="10233" w:name="_Toc45287379"/>
      <w:bookmarkStart w:id="10234" w:name="_Toc51948654"/>
      <w:bookmarkStart w:id="10235" w:name="_Toc51949746"/>
      <w:bookmarkStart w:id="10236" w:name="_Toc162972056"/>
      <w:bookmarkEnd w:id="10228"/>
      <w:r w:rsidRPr="007F2770">
        <w:t>9.11</w:t>
      </w:r>
      <w:r w:rsidR="00000E30" w:rsidRPr="007F2770">
        <w:t>.3.1</w:t>
      </w:r>
      <w:r w:rsidR="00000E30" w:rsidRPr="007F2770">
        <w:tab/>
        <w:t>5GMM capability</w:t>
      </w:r>
      <w:bookmarkEnd w:id="10229"/>
      <w:bookmarkEnd w:id="10230"/>
      <w:bookmarkEnd w:id="10231"/>
      <w:bookmarkEnd w:id="10232"/>
      <w:bookmarkEnd w:id="10233"/>
      <w:bookmarkEnd w:id="10234"/>
      <w:bookmarkEnd w:id="10235"/>
      <w:bookmarkEnd w:id="10236"/>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237" w:name="_Toc20233213"/>
      <w:bookmarkStart w:id="10238" w:name="_Toc27747337"/>
      <w:bookmarkStart w:id="10239" w:name="_Toc36213528"/>
      <w:bookmarkStart w:id="10240" w:name="_Toc36657705"/>
      <w:bookmarkStart w:id="10241" w:name="_Toc45287380"/>
      <w:bookmarkStart w:id="10242" w:name="_Toc51948655"/>
      <w:bookmarkStart w:id="10243"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244"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del w:id="10245" w:author="24.501_CR6266R1_(Rel-18)_eNPN_Ph2" w:date="2024-06-19T11:49:00Z">
              <w:r w:rsidR="00BF1547" w:rsidRPr="0094230B" w:rsidDel="00391148">
                <w:rPr>
                  <w:lang w:eastAsia="zh-CN"/>
                </w:rPr>
                <w:delText>e</w:delText>
              </w:r>
            </w:del>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246" w:name="_CRFigure9_11_3_1_1"/>
      <w:r w:rsidRPr="0094230B">
        <w:t>Figure </w:t>
      </w:r>
      <w:bookmarkEnd w:id="10246"/>
      <w:r w:rsidRPr="0094230B">
        <w:t>9.11.3.1.1: 5GMM capability information element</w:t>
      </w:r>
    </w:p>
    <w:bookmarkEnd w:id="10244"/>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247" w:name="_CRTable9_11_3_1_1"/>
      <w:r w:rsidRPr="007F2770">
        <w:t>Table </w:t>
      </w:r>
      <w:bookmarkEnd w:id="1024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F65E95">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F65E95">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F65E95">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F65E95">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F65E95">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F65E95">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F65E95">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F65E95">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F65E95">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F65E95">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F65E95">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F65E95">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F65E95">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F65E95">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F65E95">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F65E95">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F65E95">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F65E95">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F65E95">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F65E95">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F65E95">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F65E95">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F65E95">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F65E95">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F65E95">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F65E95">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F65E95">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F65E95">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F65E95">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F65E95">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F65E95">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F65E95">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F65E95">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F65E95">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F65E95">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F65E95">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F65E95">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F65E95">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F65E95">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F65E95">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F65E95">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F65E95">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F65E95">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F65E95">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F65E95">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F65E95">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F65E95">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F65E95">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F65E95">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F65E95">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F65E95">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F65E95">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F65E95">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F65E95">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F65E95">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F65E95">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F65E95">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F65E95">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F65E95">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F65E95">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F65E95">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F65E95">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F65E95">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F65E95">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F65E95">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F65E95">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F65E95">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F65E95">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F65E95">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F65E95">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F65E95">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F65E95">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F65E95">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F65E95">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F65E95">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F65E95">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F65E95">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F65E95">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F65E95">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F65E95">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F65E95">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F65E95">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F65E95">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F65E95">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F65E95">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F65E95">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F65E95">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F65E95">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F65E95">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F65E95">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F65E95">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F65E95">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F65E95">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F65E95">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F65E95">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F65E95">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F65E95">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F65E95">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F65E95">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F65E95">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F65E95">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F65E95">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F65E95">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F65E95">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F65E95">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F65E95">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F65E95">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F65E95">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F65E95">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F65E95">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F65E95">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F65E95">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F65E95">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F65E95">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F65E95">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F65E95">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F65E95">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F65E95">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F65E95">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F65E95">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F65E95">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F65E95">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F65E95">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F65E95">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F65E95">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F65E95">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F65E95">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F65E95">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F65E95">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F65E95">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F65E95">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F65E95">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F65E95">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F65E95">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F65E95">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F65E95">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F65E95">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F65E95">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F65E95">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F65E95">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F65E95">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F65E95">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F65E95">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F65E95">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F65E95">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F65E95">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F65E95">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F65E95">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F65E95">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F65E95">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F65E95">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F65E95">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F65E95">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F65E95">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F65E95">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F65E95">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F65E95">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F65E95">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F65E95">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F65E95">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F65E95">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F65E95">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F65E95">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F65E95">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F65E95">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F65E95">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F65E95">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F65E95">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F65E95">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F65E95">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F65E95">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F65E95">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F65E95">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F65E95">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F65E95">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F65E95">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F65E95">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F65E95">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F65E95">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F65E95">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F65E95">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3D19A2" w14:paraId="66B26DD8" w14:textId="77777777" w:rsidTr="00F65E95">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F65E95">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F65E95">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F65E95">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F65E95">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F65E95">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F65E95">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F65E95">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F65E95">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F65E95">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F65E95">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F65E95">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F65E95">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F65E95">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F65E95">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F65E95">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F65E95">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F65E95">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F65E95">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F65E95">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F65E95">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F65E95">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F65E95">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F65E95">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F65E95">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F65E95">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F65E95">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F65E95">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F65E95">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F65E95">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F65E95">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F65E95">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F65E95">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F65E95">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F65E95">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F65E95">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F65E95">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F65E95">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F65E95">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F65E95">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F65E95">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F65E95">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F65E95">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F65E95">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F65E95">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F65E95">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F65E95">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F65E95">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F65E95">
        <w:trPr>
          <w:cantSplit/>
          <w:jc w:val="center"/>
        </w:trPr>
        <w:tc>
          <w:tcPr>
            <w:tcW w:w="8171"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F65E95">
        <w:trPr>
          <w:cantSplit/>
          <w:jc w:val="center"/>
        </w:trPr>
        <w:tc>
          <w:tcPr>
            <w:tcW w:w="8171"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F65E95">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F65E95">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F65E95">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F65E95">
        <w:trPr>
          <w:cantSplit/>
          <w:jc w:val="center"/>
        </w:trPr>
        <w:tc>
          <w:tcPr>
            <w:tcW w:w="8171"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F65E95">
        <w:trPr>
          <w:cantSplit/>
          <w:jc w:val="center"/>
        </w:trPr>
        <w:tc>
          <w:tcPr>
            <w:tcW w:w="8171"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F65E95">
        <w:trPr>
          <w:cantSplit/>
          <w:jc w:val="center"/>
        </w:trPr>
        <w:tc>
          <w:tcPr>
            <w:tcW w:w="8171"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F65E95">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F65E95">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F65E95">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F65E95">
        <w:trPr>
          <w:cantSplit/>
          <w:jc w:val="center"/>
        </w:trPr>
        <w:tc>
          <w:tcPr>
            <w:tcW w:w="8171"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F65E95">
        <w:trPr>
          <w:cantSplit/>
          <w:jc w:val="center"/>
        </w:trPr>
        <w:tc>
          <w:tcPr>
            <w:tcW w:w="8171"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F65E95">
        <w:trPr>
          <w:cantSplit/>
          <w:jc w:val="center"/>
        </w:trPr>
        <w:tc>
          <w:tcPr>
            <w:tcW w:w="8171"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F65E95">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F65E95">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F65E95">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F65E95">
        <w:trPr>
          <w:cantSplit/>
          <w:jc w:val="center"/>
        </w:trPr>
        <w:tc>
          <w:tcPr>
            <w:tcW w:w="8171"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F65E95">
        <w:trPr>
          <w:cantSplit/>
          <w:jc w:val="center"/>
        </w:trPr>
        <w:tc>
          <w:tcPr>
            <w:tcW w:w="8171"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F65E95">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F65E95">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F65E95">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F65E95">
        <w:trPr>
          <w:cantSplit/>
          <w:jc w:val="center"/>
        </w:trPr>
        <w:tc>
          <w:tcPr>
            <w:tcW w:w="8171"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F65E95">
        <w:trPr>
          <w:cantSplit/>
          <w:jc w:val="center"/>
        </w:trPr>
        <w:tc>
          <w:tcPr>
            <w:tcW w:w="8171"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F65E95">
        <w:trPr>
          <w:cantSplit/>
          <w:jc w:val="center"/>
        </w:trPr>
        <w:tc>
          <w:tcPr>
            <w:tcW w:w="8171"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F65E95">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F65E95">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F65E95">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F65E95">
        <w:trPr>
          <w:cantSplit/>
          <w:jc w:val="center"/>
        </w:trPr>
        <w:tc>
          <w:tcPr>
            <w:tcW w:w="8171"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F65E95">
        <w:trPr>
          <w:cantSplit/>
          <w:jc w:val="center"/>
        </w:trPr>
        <w:tc>
          <w:tcPr>
            <w:tcW w:w="8171"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F65E95">
        <w:trPr>
          <w:cantSplit/>
          <w:jc w:val="center"/>
        </w:trPr>
        <w:tc>
          <w:tcPr>
            <w:tcW w:w="8171"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F65E95">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F65E95">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F65E95">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F65E95">
        <w:trPr>
          <w:cantSplit/>
          <w:jc w:val="center"/>
        </w:trPr>
        <w:tc>
          <w:tcPr>
            <w:tcW w:w="8171"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F65E95">
        <w:trPr>
          <w:cantSplit/>
          <w:jc w:val="center"/>
        </w:trPr>
        <w:tc>
          <w:tcPr>
            <w:tcW w:w="8171"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F65E95">
        <w:trPr>
          <w:cantSplit/>
          <w:jc w:val="center"/>
        </w:trPr>
        <w:tc>
          <w:tcPr>
            <w:tcW w:w="8171"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F65E95">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F65E95">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F65E95">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F65E95">
        <w:trPr>
          <w:cantSplit/>
          <w:jc w:val="center"/>
        </w:trPr>
        <w:tc>
          <w:tcPr>
            <w:tcW w:w="8171"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F65E95">
        <w:trPr>
          <w:cantSplit/>
          <w:jc w:val="center"/>
        </w:trPr>
        <w:tc>
          <w:tcPr>
            <w:tcW w:w="8171"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F65E95">
        <w:trPr>
          <w:cantSplit/>
          <w:jc w:val="center"/>
        </w:trPr>
        <w:tc>
          <w:tcPr>
            <w:tcW w:w="8171"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F65E95">
        <w:trPr>
          <w:cantSplit/>
          <w:jc w:val="center"/>
        </w:trPr>
        <w:tc>
          <w:tcPr>
            <w:tcW w:w="8171"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F65E95">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F65E95">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F65E95">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F65E95">
        <w:trPr>
          <w:cantSplit/>
          <w:jc w:val="center"/>
        </w:trPr>
        <w:tc>
          <w:tcPr>
            <w:tcW w:w="8171"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F65E95">
        <w:trPr>
          <w:cantSplit/>
          <w:jc w:val="center"/>
        </w:trPr>
        <w:tc>
          <w:tcPr>
            <w:tcW w:w="8171"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F65E95">
        <w:trPr>
          <w:cantSplit/>
          <w:jc w:val="center"/>
        </w:trPr>
        <w:tc>
          <w:tcPr>
            <w:tcW w:w="8171"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F65E95">
        <w:trPr>
          <w:cantSplit/>
          <w:jc w:val="center"/>
        </w:trPr>
        <w:tc>
          <w:tcPr>
            <w:tcW w:w="8171"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F65E95">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F65E95">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F65E95">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F65E95">
        <w:trPr>
          <w:cantSplit/>
          <w:jc w:val="center"/>
        </w:trPr>
        <w:tc>
          <w:tcPr>
            <w:tcW w:w="8171"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F65E95">
        <w:trPr>
          <w:cantSplit/>
          <w:jc w:val="center"/>
        </w:trPr>
        <w:tc>
          <w:tcPr>
            <w:tcW w:w="8171" w:type="dxa"/>
            <w:gridSpan w:val="13"/>
            <w:tcBorders>
              <w:top w:val="nil"/>
              <w:left w:val="single" w:sz="4" w:space="0" w:color="auto"/>
              <w:bottom w:val="nil"/>
              <w:right w:val="single" w:sz="4" w:space="0" w:color="auto"/>
            </w:tcBorders>
          </w:tcPr>
          <w:p w14:paraId="6E2791E6" w14:textId="3DBCD88A"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w:t>
            </w:r>
            <w:r w:rsidR="00EA0F79">
              <w:rPr>
                <w:rFonts w:eastAsia="Malgun Gothic"/>
              </w:rPr>
              <w:t>RSLPS</w:t>
            </w:r>
            <w:r>
              <w:rPr>
                <w:rFonts w:eastAsia="Malgun Gothic"/>
              </w:rPr>
              <w:t>) (octet 9, bit 5)</w:t>
            </w:r>
          </w:p>
        </w:tc>
      </w:tr>
      <w:tr w:rsidR="001B556C" w:rsidRPr="007F2770" w14:paraId="1E410C89" w14:textId="77777777" w:rsidTr="00F65E95">
        <w:trPr>
          <w:cantSplit/>
          <w:jc w:val="center"/>
        </w:trPr>
        <w:tc>
          <w:tcPr>
            <w:tcW w:w="8171" w:type="dxa"/>
            <w:gridSpan w:val="13"/>
            <w:tcBorders>
              <w:top w:val="nil"/>
              <w:left w:val="single" w:sz="4" w:space="0" w:color="auto"/>
              <w:bottom w:val="nil"/>
              <w:right w:val="single" w:sz="4" w:space="0" w:color="auto"/>
            </w:tcBorders>
          </w:tcPr>
          <w:p w14:paraId="6558E473" w14:textId="10CBEDC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F65E95">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F65E95">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F65E95">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C58C949" w14:textId="7A6D448D" w:rsidR="00CB27A7" w:rsidRPr="007F2770" w:rsidRDefault="00EA0F79" w:rsidP="00CB27A7">
            <w:pPr>
              <w:pStyle w:val="TAL"/>
              <w:snapToGrid w:val="0"/>
              <w:rPr>
                <w:lang w:eastAsia="zh-CN"/>
              </w:rPr>
            </w:pPr>
            <w:r>
              <w:t xml:space="preserve">Ranging and sidelink positioning </w:t>
            </w:r>
            <w:r w:rsidRPr="005261B2">
              <w:t>for</w:t>
            </w:r>
            <w:r>
              <w:rPr>
                <w:rFonts w:eastAsia="Malgun Gothic"/>
              </w:rPr>
              <w:t xml:space="preserve">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not supported</w:t>
            </w:r>
          </w:p>
        </w:tc>
      </w:tr>
      <w:tr w:rsidR="00CB27A7" w:rsidRPr="007F2770" w14:paraId="3EC50B2F" w14:textId="77777777" w:rsidTr="00F65E95">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B78A7AA" w14:textId="4CEBD8F2" w:rsidR="00CB27A7" w:rsidRPr="007F2770" w:rsidRDefault="00EA0F79" w:rsidP="00CB27A7">
            <w:pPr>
              <w:pStyle w:val="TAL"/>
              <w:snapToGrid w:val="0"/>
              <w:rPr>
                <w:lang w:eastAsia="zh-CN"/>
              </w:rPr>
            </w:pPr>
            <w:r>
              <w:t xml:space="preserve">Ranging and sidelink positioning </w:t>
            </w:r>
            <w:r w:rsidRPr="005261B2">
              <w:t xml:space="preserve">for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supported</w:t>
            </w:r>
          </w:p>
        </w:tc>
      </w:tr>
      <w:tr w:rsidR="001B556C" w:rsidRPr="007F2770" w14:paraId="53D25CBF" w14:textId="77777777" w:rsidTr="00F65E95">
        <w:trPr>
          <w:cantSplit/>
          <w:jc w:val="center"/>
        </w:trPr>
        <w:tc>
          <w:tcPr>
            <w:tcW w:w="8171"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F65E95">
        <w:trPr>
          <w:cantSplit/>
          <w:jc w:val="center"/>
        </w:trPr>
        <w:tc>
          <w:tcPr>
            <w:tcW w:w="8171"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F65E95">
        <w:trPr>
          <w:cantSplit/>
          <w:jc w:val="center"/>
        </w:trPr>
        <w:tc>
          <w:tcPr>
            <w:tcW w:w="8171"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F65E95">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F65E95">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F65E95">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F65E95">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F65E95">
        <w:trPr>
          <w:cantSplit/>
          <w:jc w:val="center"/>
        </w:trPr>
        <w:tc>
          <w:tcPr>
            <w:tcW w:w="8171"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F65E95">
        <w:trPr>
          <w:cantSplit/>
          <w:jc w:val="center"/>
        </w:trPr>
        <w:tc>
          <w:tcPr>
            <w:tcW w:w="8171"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F65E95">
        <w:trPr>
          <w:cantSplit/>
          <w:jc w:val="center"/>
        </w:trPr>
        <w:tc>
          <w:tcPr>
            <w:tcW w:w="8171"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F65E95">
        <w:trPr>
          <w:cantSplit/>
          <w:jc w:val="center"/>
        </w:trPr>
        <w:tc>
          <w:tcPr>
            <w:tcW w:w="8171"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F65E95">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F65E95">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F65E95">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F65E95">
        <w:trPr>
          <w:cantSplit/>
          <w:jc w:val="center"/>
        </w:trPr>
        <w:tc>
          <w:tcPr>
            <w:tcW w:w="8171"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F65E95">
        <w:trPr>
          <w:cantSplit/>
          <w:jc w:val="center"/>
        </w:trPr>
        <w:tc>
          <w:tcPr>
            <w:tcW w:w="8171"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F65E95">
        <w:trPr>
          <w:cantSplit/>
          <w:jc w:val="center"/>
        </w:trPr>
        <w:tc>
          <w:tcPr>
            <w:tcW w:w="8171"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F65E95">
        <w:trPr>
          <w:cantSplit/>
          <w:jc w:val="center"/>
        </w:trPr>
        <w:tc>
          <w:tcPr>
            <w:tcW w:w="8171"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F65E95">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6C2159" w:rsidRPr="007F2770" w14:paraId="3EB3FA98" w14:textId="77777777" w:rsidTr="00F65E95">
        <w:trPr>
          <w:cantSplit/>
          <w:jc w:val="center"/>
        </w:trPr>
        <w:tc>
          <w:tcPr>
            <w:tcW w:w="785" w:type="dxa"/>
            <w:gridSpan w:val="4"/>
            <w:tcBorders>
              <w:top w:val="nil"/>
              <w:left w:val="single" w:sz="4" w:space="0" w:color="auto"/>
              <w:bottom w:val="nil"/>
              <w:right w:val="nil"/>
            </w:tcBorders>
          </w:tcPr>
          <w:p w14:paraId="3D035E60" w14:textId="77777777" w:rsidR="006C2159" w:rsidRPr="007F2770" w:rsidRDefault="006C2159" w:rsidP="006C215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0236F83B"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11DD94AD"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7C9D6EE3" w14:textId="59B3A548" w:rsidR="006C2159" w:rsidRPr="007F2770" w:rsidRDefault="006C2159" w:rsidP="006C2159">
            <w:pPr>
              <w:pStyle w:val="TAL"/>
              <w:snapToGrid w:val="0"/>
              <w:rPr>
                <w:lang w:eastAsia="zh-CN"/>
              </w:rPr>
            </w:pPr>
            <w:r>
              <w:rPr>
                <w:lang w:eastAsia="zh-CN"/>
              </w:rPr>
              <w:t>Acting as a 5G ProSe layer-23 UE-to-UE relayend UE not supported</w:t>
            </w:r>
          </w:p>
        </w:tc>
      </w:tr>
      <w:tr w:rsidR="006C2159" w:rsidRPr="007F2770" w14:paraId="1BA038AE" w14:textId="77777777" w:rsidTr="00F65E95">
        <w:trPr>
          <w:cantSplit/>
          <w:jc w:val="center"/>
        </w:trPr>
        <w:tc>
          <w:tcPr>
            <w:tcW w:w="785" w:type="dxa"/>
            <w:gridSpan w:val="4"/>
            <w:tcBorders>
              <w:top w:val="nil"/>
              <w:left w:val="single" w:sz="4" w:space="0" w:color="auto"/>
              <w:bottom w:val="nil"/>
              <w:right w:val="nil"/>
            </w:tcBorders>
          </w:tcPr>
          <w:p w14:paraId="19A16413" w14:textId="77777777" w:rsidR="006C2159" w:rsidRPr="007F2770" w:rsidRDefault="006C2159" w:rsidP="006C215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23B83C85"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6DF68A56"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26260526" w14:textId="5BD8A9AD" w:rsidR="006C2159" w:rsidRPr="007F2770" w:rsidRDefault="006C2159" w:rsidP="006C2159">
            <w:pPr>
              <w:pStyle w:val="TAL"/>
              <w:snapToGrid w:val="0"/>
              <w:rPr>
                <w:lang w:eastAsia="zh-CN"/>
              </w:rPr>
            </w:pPr>
            <w:r>
              <w:rPr>
                <w:lang w:eastAsia="zh-CN"/>
              </w:rPr>
              <w:t>Acting as a 5G ProSe layer-23 UE-to-UE relayend UE supported</w:t>
            </w:r>
          </w:p>
        </w:tc>
      </w:tr>
      <w:tr w:rsidR="008510A9" w:rsidRPr="007F2770" w14:paraId="7F378FE7" w14:textId="77777777" w:rsidTr="00F65E95">
        <w:trPr>
          <w:cantSplit/>
          <w:jc w:val="center"/>
        </w:trPr>
        <w:tc>
          <w:tcPr>
            <w:tcW w:w="8171"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F65E95">
        <w:trPr>
          <w:cantSplit/>
          <w:jc w:val="center"/>
        </w:trPr>
        <w:tc>
          <w:tcPr>
            <w:tcW w:w="8171"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F65E95">
        <w:trPr>
          <w:cantSplit/>
          <w:jc w:val="center"/>
        </w:trPr>
        <w:tc>
          <w:tcPr>
            <w:tcW w:w="8171"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F65E95">
        <w:trPr>
          <w:cantSplit/>
          <w:jc w:val="center"/>
        </w:trPr>
        <w:tc>
          <w:tcPr>
            <w:tcW w:w="8171"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F65E95">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F65E95">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F65E95">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F65E95">
        <w:trPr>
          <w:cantSplit/>
          <w:jc w:val="center"/>
        </w:trPr>
        <w:tc>
          <w:tcPr>
            <w:tcW w:w="8171"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0953902" w14:textId="2642D48C" w:rsidR="00CB27A7" w:rsidRDefault="00CB27A7" w:rsidP="00210D67">
            <w:pPr>
              <w:pStyle w:val="TAL"/>
              <w:snapToGrid w:val="0"/>
            </w:pPr>
            <w:r>
              <w:t>Ranging and sidelink positioning support</w:t>
            </w:r>
            <w:del w:id="10248" w:author="24.501_CR6139R1_(Rel-18)_Ranging_SL" w:date="2024-06-15T15:11:00Z">
              <w:r w:rsidDel="006D5B73">
                <w:delText>ed</w:delText>
              </w:r>
            </w:del>
            <w:r>
              <w:t xml:space="preserve"> (</w:t>
            </w:r>
            <w:r w:rsidR="00F57978">
              <w:t>RSLP</w:t>
            </w:r>
            <w:r>
              <w:t xml:space="preserve">) (octet </w:t>
            </w:r>
            <w:r w:rsidR="00210D67">
              <w:t>10</w:t>
            </w:r>
            <w:r>
              <w:t xml:space="preserve">, bit </w:t>
            </w:r>
            <w:r w:rsidR="00210D67">
              <w:t>2</w:t>
            </w:r>
            <w:r>
              <w:t>)</w:t>
            </w:r>
          </w:p>
        </w:tc>
      </w:tr>
      <w:tr w:rsidR="00210D67" w:rsidRPr="007F2770" w14:paraId="29F29539" w14:textId="77777777" w:rsidTr="00F65E95">
        <w:trPr>
          <w:cantSplit/>
          <w:jc w:val="center"/>
        </w:trPr>
        <w:tc>
          <w:tcPr>
            <w:tcW w:w="8171"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F65E95">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F65E95">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DDC7248" w14:textId="6CE0BDB9" w:rsidR="005C2C66" w:rsidRPr="007F2770" w:rsidRDefault="005C2C66" w:rsidP="00E66E9E">
            <w:pPr>
              <w:pStyle w:val="TAL"/>
              <w:snapToGrid w:val="0"/>
              <w:rPr>
                <w:lang w:eastAsia="zh-CN"/>
              </w:rPr>
            </w:pPr>
            <w:r>
              <w:t>Ranging and sidelink positioning not supported</w:t>
            </w:r>
          </w:p>
        </w:tc>
      </w:tr>
      <w:tr w:rsidR="005C2C66" w:rsidRPr="007F2770" w14:paraId="282FF268" w14:textId="77777777" w:rsidTr="00F65E95">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755A670A" w14:textId="04DB4B43" w:rsidR="005C2C66" w:rsidRPr="007F2770" w:rsidRDefault="005C2C66" w:rsidP="00E66E9E">
            <w:pPr>
              <w:pStyle w:val="TAL"/>
              <w:snapToGrid w:val="0"/>
              <w:rPr>
                <w:lang w:eastAsia="zh-CN"/>
              </w:rPr>
            </w:pPr>
            <w:r>
              <w:t>Ranging and sidelink positioning supported</w:t>
            </w:r>
          </w:p>
        </w:tc>
      </w:tr>
      <w:tr w:rsidR="00CB27A7" w14:paraId="6F39E5D9" w14:textId="77777777" w:rsidTr="00F65E95">
        <w:trPr>
          <w:cantSplit/>
          <w:jc w:val="center"/>
        </w:trPr>
        <w:tc>
          <w:tcPr>
            <w:tcW w:w="8171"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F65E95">
        <w:trPr>
          <w:cantSplit/>
          <w:jc w:val="center"/>
        </w:trPr>
        <w:tc>
          <w:tcPr>
            <w:tcW w:w="8171"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F65E95">
        <w:trPr>
          <w:cantSplit/>
          <w:jc w:val="center"/>
        </w:trPr>
        <w:tc>
          <w:tcPr>
            <w:tcW w:w="8171"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F65E95">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F65E95">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F65E95">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F65E95">
        <w:trPr>
          <w:cantSplit/>
          <w:jc w:val="center"/>
        </w:trPr>
        <w:tc>
          <w:tcPr>
            <w:tcW w:w="8171"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357BBD" w14:paraId="4F578F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F65E95">
        <w:trPr>
          <w:cantSplit/>
          <w:jc w:val="center"/>
        </w:trPr>
        <w:tc>
          <w:tcPr>
            <w:tcW w:w="8171"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F65E95">
        <w:trPr>
          <w:cantSplit/>
          <w:jc w:val="center"/>
        </w:trPr>
        <w:tc>
          <w:tcPr>
            <w:tcW w:w="8171"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F65E95">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F65E95">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F65E95">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F65E95">
        <w:trPr>
          <w:cantSplit/>
          <w:jc w:val="center"/>
        </w:trPr>
        <w:tc>
          <w:tcPr>
            <w:tcW w:w="8171"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F65E95">
        <w:trPr>
          <w:cantSplit/>
          <w:jc w:val="center"/>
        </w:trPr>
        <w:tc>
          <w:tcPr>
            <w:tcW w:w="8171"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F65E95">
        <w:trPr>
          <w:cantSplit/>
          <w:jc w:val="center"/>
        </w:trPr>
        <w:tc>
          <w:tcPr>
            <w:tcW w:w="8171"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F65E95">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F65E95">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F65E95">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F65E95">
        <w:trPr>
          <w:cantSplit/>
          <w:jc w:val="center"/>
        </w:trPr>
        <w:tc>
          <w:tcPr>
            <w:tcW w:w="8171"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F65E95">
        <w:trPr>
          <w:cantSplit/>
          <w:jc w:val="center"/>
        </w:trPr>
        <w:tc>
          <w:tcPr>
            <w:tcW w:w="8171"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F65E95">
        <w:trPr>
          <w:cantSplit/>
          <w:jc w:val="center"/>
        </w:trPr>
        <w:tc>
          <w:tcPr>
            <w:tcW w:w="8171"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F65E95">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F65E95">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F65E95">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F65E95">
        <w:trPr>
          <w:cantSplit/>
          <w:jc w:val="center"/>
        </w:trPr>
        <w:tc>
          <w:tcPr>
            <w:tcW w:w="8171"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F65E95">
        <w:trPr>
          <w:cantSplit/>
          <w:jc w:val="center"/>
        </w:trPr>
        <w:tc>
          <w:tcPr>
            <w:tcW w:w="8171"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F65E95">
        <w:trPr>
          <w:cantSplit/>
          <w:jc w:val="center"/>
        </w:trPr>
        <w:tc>
          <w:tcPr>
            <w:tcW w:w="8171"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F65E95">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F65E95">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F65E95">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F65E95">
        <w:trPr>
          <w:cantSplit/>
          <w:jc w:val="center"/>
        </w:trPr>
        <w:tc>
          <w:tcPr>
            <w:tcW w:w="8171"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F65E95">
        <w:trPr>
          <w:cantSplit/>
          <w:jc w:val="center"/>
        </w:trPr>
        <w:tc>
          <w:tcPr>
            <w:tcW w:w="8171"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F65E95">
        <w:trPr>
          <w:cantSplit/>
          <w:jc w:val="center"/>
        </w:trPr>
        <w:tc>
          <w:tcPr>
            <w:tcW w:w="8171"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F65E95">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F65E95">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F65E95">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F65E95">
        <w:trPr>
          <w:cantSplit/>
          <w:jc w:val="center"/>
        </w:trPr>
        <w:tc>
          <w:tcPr>
            <w:tcW w:w="8171"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F65E95">
        <w:trPr>
          <w:cantSplit/>
          <w:jc w:val="center"/>
        </w:trPr>
        <w:tc>
          <w:tcPr>
            <w:tcW w:w="8171"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F65E95">
        <w:trPr>
          <w:cantSplit/>
          <w:jc w:val="center"/>
        </w:trPr>
        <w:tc>
          <w:tcPr>
            <w:tcW w:w="8171"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F65E95">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F65E95">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F65E95">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F65E95" w14:paraId="59D7DF01" w14:textId="77777777" w:rsidTr="001A4D86">
        <w:trPr>
          <w:cantSplit/>
          <w:jc w:val="center"/>
        </w:trPr>
        <w:tc>
          <w:tcPr>
            <w:tcW w:w="8171" w:type="dxa"/>
            <w:gridSpan w:val="13"/>
            <w:tcBorders>
              <w:top w:val="nil"/>
              <w:left w:val="single" w:sz="4" w:space="0" w:color="auto"/>
              <w:bottom w:val="nil"/>
              <w:right w:val="single" w:sz="4" w:space="0" w:color="auto"/>
            </w:tcBorders>
          </w:tcPr>
          <w:p w14:paraId="631FE66D" w14:textId="77777777" w:rsidR="00F65E95" w:rsidRDefault="00F65E95" w:rsidP="001A4D86">
            <w:pPr>
              <w:pStyle w:val="TAL"/>
              <w:snapToGrid w:val="0"/>
            </w:pPr>
          </w:p>
        </w:tc>
      </w:tr>
      <w:tr w:rsidR="00F65E95" w:rsidRPr="0094230B" w14:paraId="28DD48D5" w14:textId="77777777" w:rsidTr="001A4D86">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F65E95" w:rsidRPr="0094230B" w:rsidRDefault="00F65E95" w:rsidP="001A4D86">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F65E95" w:rsidRPr="007F2770" w14:paraId="4626EC72" w14:textId="77777777" w:rsidTr="001A4D86">
        <w:trPr>
          <w:cantSplit/>
          <w:jc w:val="center"/>
        </w:trPr>
        <w:tc>
          <w:tcPr>
            <w:tcW w:w="8171" w:type="dxa"/>
            <w:gridSpan w:val="13"/>
            <w:tcBorders>
              <w:top w:val="nil"/>
              <w:left w:val="single" w:sz="4" w:space="0" w:color="auto"/>
              <w:bottom w:val="nil"/>
              <w:right w:val="single" w:sz="4" w:space="0" w:color="auto"/>
            </w:tcBorders>
          </w:tcPr>
          <w:p w14:paraId="4C3FC9A0" w14:textId="77777777" w:rsidR="00F65E95" w:rsidRPr="007F2770" w:rsidRDefault="00F65E95" w:rsidP="001A4D86">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F65E95" w:rsidRPr="007F2770" w14:paraId="7384511C" w14:textId="77777777" w:rsidTr="00F65E95">
        <w:trPr>
          <w:cantSplit/>
          <w:jc w:val="center"/>
        </w:trPr>
        <w:tc>
          <w:tcPr>
            <w:tcW w:w="785" w:type="dxa"/>
            <w:gridSpan w:val="4"/>
            <w:tcBorders>
              <w:top w:val="nil"/>
              <w:left w:val="single" w:sz="4" w:space="0" w:color="auto"/>
              <w:bottom w:val="nil"/>
              <w:right w:val="nil"/>
            </w:tcBorders>
          </w:tcPr>
          <w:p w14:paraId="7F8E9068" w14:textId="39A82404" w:rsidR="00F65E95" w:rsidRDefault="00F65E95" w:rsidP="00F65E95">
            <w:pPr>
              <w:pStyle w:val="TAL"/>
            </w:pPr>
            <w:r>
              <w:t>Bit</w:t>
            </w:r>
          </w:p>
        </w:tc>
        <w:tc>
          <w:tcPr>
            <w:tcW w:w="328" w:type="dxa"/>
            <w:gridSpan w:val="3"/>
            <w:tcBorders>
              <w:top w:val="nil"/>
              <w:left w:val="nil"/>
              <w:bottom w:val="nil"/>
              <w:right w:val="nil"/>
            </w:tcBorders>
          </w:tcPr>
          <w:p w14:paraId="1B46E95C"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0A73206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7DAEC8CF"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355AB2A6" w14:textId="77777777" w:rsidR="00F65E95" w:rsidRDefault="00F65E95" w:rsidP="00F65E95">
            <w:pPr>
              <w:pStyle w:val="TAL"/>
              <w:snapToGrid w:val="0"/>
              <w:rPr>
                <w:lang w:eastAsia="zh-CN"/>
              </w:rPr>
            </w:pPr>
          </w:p>
        </w:tc>
      </w:tr>
      <w:tr w:rsidR="00F65E95" w:rsidRPr="007F2770" w14:paraId="5CC19CE2" w14:textId="77777777" w:rsidTr="00F65E95">
        <w:trPr>
          <w:cantSplit/>
          <w:jc w:val="center"/>
        </w:trPr>
        <w:tc>
          <w:tcPr>
            <w:tcW w:w="785" w:type="dxa"/>
            <w:gridSpan w:val="4"/>
            <w:tcBorders>
              <w:top w:val="nil"/>
              <w:left w:val="single" w:sz="4" w:space="0" w:color="auto"/>
              <w:bottom w:val="nil"/>
              <w:right w:val="nil"/>
            </w:tcBorders>
          </w:tcPr>
          <w:p w14:paraId="33F42D08" w14:textId="027A7025" w:rsidR="00F65E95" w:rsidRDefault="00F65E95" w:rsidP="00F65E95">
            <w:pPr>
              <w:pStyle w:val="TAL"/>
            </w:pPr>
            <w:r>
              <w:rPr>
                <w:lang w:eastAsia="zh-CN"/>
              </w:rPr>
              <w:t>2</w:t>
            </w:r>
          </w:p>
        </w:tc>
        <w:tc>
          <w:tcPr>
            <w:tcW w:w="328" w:type="dxa"/>
            <w:gridSpan w:val="3"/>
            <w:tcBorders>
              <w:top w:val="nil"/>
              <w:left w:val="nil"/>
              <w:bottom w:val="nil"/>
              <w:right w:val="nil"/>
            </w:tcBorders>
          </w:tcPr>
          <w:p w14:paraId="397061ED"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27699428"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1865969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C4F6425" w14:textId="77777777" w:rsidR="00F65E95" w:rsidRDefault="00F65E95" w:rsidP="00F65E95">
            <w:pPr>
              <w:pStyle w:val="TAL"/>
              <w:snapToGrid w:val="0"/>
              <w:rPr>
                <w:lang w:eastAsia="zh-CN"/>
              </w:rPr>
            </w:pPr>
          </w:p>
        </w:tc>
      </w:tr>
      <w:tr w:rsidR="00F65E95" w:rsidRPr="007F2770" w14:paraId="634442DD" w14:textId="77777777" w:rsidTr="00F65E95">
        <w:trPr>
          <w:cantSplit/>
          <w:jc w:val="center"/>
        </w:trPr>
        <w:tc>
          <w:tcPr>
            <w:tcW w:w="785" w:type="dxa"/>
            <w:gridSpan w:val="4"/>
            <w:tcBorders>
              <w:top w:val="nil"/>
              <w:left w:val="single" w:sz="4" w:space="0" w:color="auto"/>
              <w:bottom w:val="nil"/>
              <w:right w:val="nil"/>
            </w:tcBorders>
          </w:tcPr>
          <w:p w14:paraId="6BB27685" w14:textId="2E2CE1E2" w:rsidR="00F65E95" w:rsidRDefault="00F65E95" w:rsidP="00F65E95">
            <w:pPr>
              <w:pStyle w:val="TAL"/>
            </w:pPr>
            <w:r>
              <w:t>0</w:t>
            </w:r>
          </w:p>
        </w:tc>
        <w:tc>
          <w:tcPr>
            <w:tcW w:w="328" w:type="dxa"/>
            <w:gridSpan w:val="3"/>
            <w:tcBorders>
              <w:top w:val="nil"/>
              <w:left w:val="nil"/>
              <w:bottom w:val="nil"/>
              <w:right w:val="nil"/>
            </w:tcBorders>
          </w:tcPr>
          <w:p w14:paraId="3879C7B9"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32EFE45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3817B92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1277F1E" w14:textId="0AE2558D"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not supported</w:t>
            </w:r>
          </w:p>
        </w:tc>
      </w:tr>
      <w:tr w:rsidR="00F65E95" w:rsidRPr="007F2770" w14:paraId="72D8AFEC" w14:textId="77777777" w:rsidTr="00F65E95">
        <w:trPr>
          <w:cantSplit/>
          <w:jc w:val="center"/>
        </w:trPr>
        <w:tc>
          <w:tcPr>
            <w:tcW w:w="785" w:type="dxa"/>
            <w:gridSpan w:val="4"/>
            <w:tcBorders>
              <w:top w:val="nil"/>
              <w:left w:val="single" w:sz="4" w:space="0" w:color="auto"/>
              <w:bottom w:val="nil"/>
              <w:right w:val="nil"/>
            </w:tcBorders>
          </w:tcPr>
          <w:p w14:paraId="4CC6157E" w14:textId="27F8C06A" w:rsidR="00F65E95" w:rsidRDefault="00F65E95" w:rsidP="00F65E95">
            <w:pPr>
              <w:pStyle w:val="TAL"/>
            </w:pPr>
            <w:r>
              <w:t>1</w:t>
            </w:r>
          </w:p>
        </w:tc>
        <w:tc>
          <w:tcPr>
            <w:tcW w:w="328" w:type="dxa"/>
            <w:gridSpan w:val="3"/>
            <w:tcBorders>
              <w:top w:val="nil"/>
              <w:left w:val="nil"/>
              <w:bottom w:val="nil"/>
              <w:right w:val="nil"/>
            </w:tcBorders>
          </w:tcPr>
          <w:p w14:paraId="663355B8"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5A6C509B"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085D1F35"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7782E002" w14:textId="0CFA7336"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supported</w:t>
            </w:r>
          </w:p>
        </w:tc>
      </w:tr>
      <w:tr w:rsidR="00EA0F79" w14:paraId="57187BA0" w14:textId="77777777" w:rsidTr="00EA0F79">
        <w:trPr>
          <w:cantSplit/>
          <w:jc w:val="center"/>
        </w:trPr>
        <w:tc>
          <w:tcPr>
            <w:tcW w:w="8171" w:type="dxa"/>
            <w:gridSpan w:val="13"/>
            <w:tcBorders>
              <w:top w:val="nil"/>
              <w:left w:val="single" w:sz="4" w:space="0" w:color="auto"/>
              <w:bottom w:val="nil"/>
              <w:right w:val="single" w:sz="4" w:space="0" w:color="auto"/>
            </w:tcBorders>
          </w:tcPr>
          <w:p w14:paraId="7BED3BB5" w14:textId="77777777" w:rsidR="00EA0F79" w:rsidRDefault="00EA0F79" w:rsidP="001A4D86">
            <w:pPr>
              <w:pStyle w:val="TAL"/>
              <w:snapToGrid w:val="0"/>
              <w:rPr>
                <w:lang w:eastAsia="zh-CN"/>
              </w:rPr>
            </w:pPr>
          </w:p>
        </w:tc>
      </w:tr>
      <w:tr w:rsidR="00EA0F79" w:rsidRPr="0094230B" w14:paraId="287ED452" w14:textId="77777777" w:rsidTr="00EA0F79">
        <w:trPr>
          <w:cantSplit/>
          <w:jc w:val="center"/>
        </w:trPr>
        <w:tc>
          <w:tcPr>
            <w:tcW w:w="8171" w:type="dxa"/>
            <w:gridSpan w:val="13"/>
            <w:tcBorders>
              <w:top w:val="nil"/>
              <w:left w:val="single" w:sz="4" w:space="0" w:color="auto"/>
              <w:bottom w:val="nil"/>
              <w:right w:val="single" w:sz="4" w:space="0" w:color="auto"/>
            </w:tcBorders>
            <w:hideMark/>
          </w:tcPr>
          <w:p w14:paraId="614B801D" w14:textId="7671AF47" w:rsidR="00EA0F79" w:rsidRPr="0094230B" w:rsidRDefault="00EA0F79" w:rsidP="00357BBD">
            <w:pPr>
              <w:pStyle w:val="TAL"/>
              <w:snapToGrid w:val="0"/>
              <w:rPr>
                <w:lang w:val="en-US"/>
              </w:rPr>
            </w:pPr>
            <w:r>
              <w:t>Ranging and sidelink positioning over PC5 for located UE support</w:t>
            </w:r>
            <w:del w:id="10249" w:author="24.501_CR6139R1_(Rel-18)_Ranging_SL" w:date="2024-06-15T15:12:00Z">
              <w:r w:rsidDel="006D5B73">
                <w:delText>ed</w:delText>
              </w:r>
            </w:del>
            <w:r>
              <w:t xml:space="preserve">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357BBD">
              <w:t>3</w:t>
            </w:r>
            <w:r w:rsidRPr="007F2770">
              <w:t>)</w:t>
            </w:r>
          </w:p>
        </w:tc>
      </w:tr>
      <w:tr w:rsidR="00EA0F79" w:rsidRPr="007F2770" w14:paraId="4338DAB8" w14:textId="77777777" w:rsidTr="00EA0F79">
        <w:trPr>
          <w:cantSplit/>
          <w:jc w:val="center"/>
        </w:trPr>
        <w:tc>
          <w:tcPr>
            <w:tcW w:w="8171" w:type="dxa"/>
            <w:gridSpan w:val="13"/>
            <w:tcBorders>
              <w:top w:val="nil"/>
              <w:left w:val="single" w:sz="4" w:space="0" w:color="auto"/>
              <w:bottom w:val="nil"/>
              <w:right w:val="single" w:sz="4" w:space="0" w:color="auto"/>
            </w:tcBorders>
          </w:tcPr>
          <w:p w14:paraId="24A403F7" w14:textId="77777777" w:rsidR="00EA0F79" w:rsidRPr="007F2770" w:rsidRDefault="00EA0F79" w:rsidP="001A4D86">
            <w:pPr>
              <w:pStyle w:val="TAL"/>
              <w:snapToGrid w:val="0"/>
              <w:rPr>
                <w:lang w:eastAsia="zh-CN"/>
              </w:rPr>
            </w:pPr>
            <w:r>
              <w:t>Bit</w:t>
            </w:r>
          </w:p>
        </w:tc>
      </w:tr>
      <w:tr w:rsidR="00EA0F79" w14:paraId="0BFC9538" w14:textId="77777777" w:rsidTr="00EA0F79">
        <w:trPr>
          <w:cantSplit/>
          <w:jc w:val="center"/>
        </w:trPr>
        <w:tc>
          <w:tcPr>
            <w:tcW w:w="785" w:type="dxa"/>
            <w:gridSpan w:val="4"/>
            <w:tcBorders>
              <w:top w:val="nil"/>
              <w:left w:val="single" w:sz="4" w:space="0" w:color="auto"/>
              <w:bottom w:val="nil"/>
              <w:right w:val="nil"/>
            </w:tcBorders>
          </w:tcPr>
          <w:p w14:paraId="772BA353" w14:textId="77777777" w:rsidR="00EA0F79" w:rsidRDefault="00EA0F79" w:rsidP="001A4D86">
            <w:pPr>
              <w:pStyle w:val="TAL"/>
            </w:pPr>
            <w:r>
              <w:rPr>
                <w:lang w:eastAsia="zh-CN"/>
              </w:rPr>
              <w:t>2</w:t>
            </w:r>
          </w:p>
        </w:tc>
        <w:tc>
          <w:tcPr>
            <w:tcW w:w="328" w:type="dxa"/>
            <w:gridSpan w:val="3"/>
            <w:tcBorders>
              <w:top w:val="nil"/>
              <w:left w:val="nil"/>
              <w:bottom w:val="nil"/>
              <w:right w:val="nil"/>
            </w:tcBorders>
          </w:tcPr>
          <w:p w14:paraId="6025A93A"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1FD9FC80"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08B8799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281D6D73" w14:textId="77777777" w:rsidR="00EA0F79" w:rsidRDefault="00EA0F79" w:rsidP="001A4D86">
            <w:pPr>
              <w:pStyle w:val="TAL"/>
              <w:snapToGrid w:val="0"/>
              <w:rPr>
                <w:lang w:eastAsia="zh-CN"/>
              </w:rPr>
            </w:pPr>
          </w:p>
        </w:tc>
      </w:tr>
      <w:tr w:rsidR="00EA0F79" w14:paraId="4F9A6176" w14:textId="77777777" w:rsidTr="00EA0F79">
        <w:trPr>
          <w:cantSplit/>
          <w:jc w:val="center"/>
        </w:trPr>
        <w:tc>
          <w:tcPr>
            <w:tcW w:w="785" w:type="dxa"/>
            <w:gridSpan w:val="4"/>
            <w:tcBorders>
              <w:top w:val="nil"/>
              <w:left w:val="single" w:sz="4" w:space="0" w:color="auto"/>
              <w:bottom w:val="nil"/>
              <w:right w:val="nil"/>
            </w:tcBorders>
          </w:tcPr>
          <w:p w14:paraId="73F540E9" w14:textId="77777777" w:rsidR="00EA0F79" w:rsidRDefault="00EA0F79" w:rsidP="001A4D86">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70B3E018"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3FA8FD5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510BDFED"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EA0F79" w14:paraId="5AEAC0D6" w14:textId="77777777" w:rsidTr="00EA0F79">
        <w:trPr>
          <w:cantSplit/>
          <w:jc w:val="center"/>
        </w:trPr>
        <w:tc>
          <w:tcPr>
            <w:tcW w:w="785" w:type="dxa"/>
            <w:gridSpan w:val="4"/>
            <w:tcBorders>
              <w:top w:val="nil"/>
              <w:left w:val="single" w:sz="4" w:space="0" w:color="auto"/>
              <w:bottom w:val="nil"/>
              <w:right w:val="nil"/>
            </w:tcBorders>
          </w:tcPr>
          <w:p w14:paraId="7099C7F4" w14:textId="77777777" w:rsidR="00EA0F79" w:rsidRDefault="00EA0F79" w:rsidP="001A4D86">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3CD2D1B5"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7EC3E637"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3C63C78A"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EA0F79" w14:paraId="1C2CEDD7" w14:textId="77777777" w:rsidTr="00EA0F79">
        <w:trPr>
          <w:cantSplit/>
          <w:jc w:val="center"/>
        </w:trPr>
        <w:tc>
          <w:tcPr>
            <w:tcW w:w="8171" w:type="dxa"/>
            <w:gridSpan w:val="13"/>
            <w:tcBorders>
              <w:top w:val="nil"/>
              <w:left w:val="single" w:sz="4" w:space="0" w:color="auto"/>
              <w:bottom w:val="nil"/>
              <w:right w:val="single" w:sz="4" w:space="0" w:color="auto"/>
            </w:tcBorders>
          </w:tcPr>
          <w:p w14:paraId="7AF4CB6C" w14:textId="77777777" w:rsidR="00EA0F79" w:rsidRDefault="00EA0F79" w:rsidP="001A4D86">
            <w:pPr>
              <w:pStyle w:val="TAL"/>
              <w:snapToGrid w:val="0"/>
              <w:rPr>
                <w:lang w:eastAsia="zh-CN"/>
              </w:rPr>
            </w:pPr>
          </w:p>
        </w:tc>
      </w:tr>
      <w:tr w:rsidR="00433336" w:rsidDel="00EA0F79" w14:paraId="7241B01B" w14:textId="77777777" w:rsidTr="00F65E95">
        <w:trPr>
          <w:cantSplit/>
          <w:jc w:val="center"/>
        </w:trPr>
        <w:tc>
          <w:tcPr>
            <w:tcW w:w="8171" w:type="dxa"/>
            <w:gridSpan w:val="13"/>
            <w:tcBorders>
              <w:top w:val="nil"/>
              <w:left w:val="single" w:sz="4" w:space="0" w:color="auto"/>
              <w:bottom w:val="nil"/>
              <w:right w:val="single" w:sz="4" w:space="0" w:color="auto"/>
            </w:tcBorders>
          </w:tcPr>
          <w:p w14:paraId="299C7503" w14:textId="1747A79D" w:rsidR="00433336" w:rsidDel="00EA0F79" w:rsidRDefault="00433336" w:rsidP="00433336">
            <w:pPr>
              <w:pStyle w:val="TAL"/>
              <w:snapToGrid w:val="0"/>
            </w:pPr>
            <w:r>
              <w:t>Network slice usage control (NSUC) (octet 11, bit 4)</w:t>
            </w:r>
          </w:p>
        </w:tc>
      </w:tr>
      <w:tr w:rsidR="00433336" w:rsidDel="00EA0F79" w14:paraId="79A15241" w14:textId="77777777" w:rsidTr="00F65E95">
        <w:trPr>
          <w:cantSplit/>
          <w:jc w:val="center"/>
        </w:trPr>
        <w:tc>
          <w:tcPr>
            <w:tcW w:w="8171" w:type="dxa"/>
            <w:gridSpan w:val="13"/>
            <w:tcBorders>
              <w:top w:val="nil"/>
              <w:left w:val="single" w:sz="4" w:space="0" w:color="auto"/>
              <w:bottom w:val="nil"/>
              <w:right w:val="single" w:sz="4" w:space="0" w:color="auto"/>
            </w:tcBorders>
          </w:tcPr>
          <w:p w14:paraId="5D0DE89A" w14:textId="32F5F27A" w:rsidR="00433336" w:rsidDel="00EA0F79" w:rsidRDefault="00433336" w:rsidP="00433336">
            <w:pPr>
              <w:pStyle w:val="TAL"/>
              <w:snapToGrid w:val="0"/>
            </w:pPr>
            <w:r>
              <w:t>This bit indicates the capability to support network slice usage control.</w:t>
            </w:r>
          </w:p>
        </w:tc>
      </w:tr>
      <w:tr w:rsidR="00433336" w:rsidDel="00EA0F79" w14:paraId="18995B4B" w14:textId="77777777" w:rsidTr="00F65E95">
        <w:trPr>
          <w:cantSplit/>
          <w:jc w:val="center"/>
        </w:trPr>
        <w:tc>
          <w:tcPr>
            <w:tcW w:w="8171" w:type="dxa"/>
            <w:gridSpan w:val="13"/>
            <w:tcBorders>
              <w:top w:val="nil"/>
              <w:left w:val="single" w:sz="4" w:space="0" w:color="auto"/>
              <w:bottom w:val="nil"/>
              <w:right w:val="single" w:sz="4" w:space="0" w:color="auto"/>
            </w:tcBorders>
          </w:tcPr>
          <w:p w14:paraId="3CDD808C" w14:textId="2063EDE4" w:rsidR="00433336" w:rsidDel="00EA0F79" w:rsidRDefault="00433336" w:rsidP="00433336">
            <w:pPr>
              <w:pStyle w:val="TAL"/>
              <w:snapToGrid w:val="0"/>
            </w:pPr>
            <w:r w:rsidRPr="007F2770">
              <w:rPr>
                <w:lang w:eastAsia="zh-CN"/>
              </w:rPr>
              <w:t>Bit</w:t>
            </w:r>
          </w:p>
        </w:tc>
      </w:tr>
      <w:tr w:rsidR="00433336" w:rsidDel="00EA0F79" w14:paraId="72819ACB" w14:textId="77777777" w:rsidTr="00F65E95">
        <w:trPr>
          <w:cantSplit/>
          <w:jc w:val="center"/>
        </w:trPr>
        <w:tc>
          <w:tcPr>
            <w:tcW w:w="8171" w:type="dxa"/>
            <w:gridSpan w:val="13"/>
            <w:tcBorders>
              <w:top w:val="nil"/>
              <w:left w:val="single" w:sz="4" w:space="0" w:color="auto"/>
              <w:bottom w:val="nil"/>
              <w:right w:val="single" w:sz="4" w:space="0" w:color="auto"/>
            </w:tcBorders>
          </w:tcPr>
          <w:p w14:paraId="4E501D51" w14:textId="34AA06D1" w:rsidR="00433336" w:rsidDel="00EA0F79" w:rsidRDefault="00433336" w:rsidP="00433336">
            <w:pPr>
              <w:pStyle w:val="TAL"/>
              <w:snapToGrid w:val="0"/>
            </w:pPr>
            <w:r>
              <w:rPr>
                <w:lang w:eastAsia="zh-CN"/>
              </w:rPr>
              <w:t>4</w:t>
            </w:r>
          </w:p>
        </w:tc>
      </w:tr>
      <w:tr w:rsidR="00433336" w:rsidDel="00EA0F79" w14:paraId="65C0824E" w14:textId="77777777" w:rsidTr="00F65E95">
        <w:trPr>
          <w:cantSplit/>
          <w:jc w:val="center"/>
        </w:trPr>
        <w:tc>
          <w:tcPr>
            <w:tcW w:w="8171" w:type="dxa"/>
            <w:gridSpan w:val="13"/>
            <w:tcBorders>
              <w:top w:val="nil"/>
              <w:left w:val="single" w:sz="4" w:space="0" w:color="auto"/>
              <w:bottom w:val="nil"/>
              <w:right w:val="single" w:sz="4" w:space="0" w:color="auto"/>
            </w:tcBorders>
          </w:tcPr>
          <w:p w14:paraId="711C4CF0" w14:textId="79D4423C" w:rsidR="00433336" w:rsidDel="00EA0F79" w:rsidRDefault="00433336" w:rsidP="00433336">
            <w:pPr>
              <w:pStyle w:val="TAL"/>
              <w:snapToGrid w:val="0"/>
            </w:pPr>
            <w:r w:rsidRPr="007F2770">
              <w:rPr>
                <w:rFonts w:hint="eastAsia"/>
                <w:lang w:eastAsia="zh-CN"/>
              </w:rPr>
              <w:t>0</w:t>
            </w:r>
          </w:p>
        </w:tc>
      </w:tr>
      <w:tr w:rsidR="00433336" w:rsidDel="00EA0F79" w14:paraId="1BC1AB31" w14:textId="77777777" w:rsidTr="00F65E95">
        <w:trPr>
          <w:cantSplit/>
          <w:jc w:val="center"/>
        </w:trPr>
        <w:tc>
          <w:tcPr>
            <w:tcW w:w="8171" w:type="dxa"/>
            <w:gridSpan w:val="13"/>
            <w:tcBorders>
              <w:top w:val="nil"/>
              <w:left w:val="single" w:sz="4" w:space="0" w:color="auto"/>
              <w:bottom w:val="nil"/>
              <w:right w:val="single" w:sz="4" w:space="0" w:color="auto"/>
            </w:tcBorders>
          </w:tcPr>
          <w:p w14:paraId="2553D290" w14:textId="5EFDEE7B" w:rsidR="00433336" w:rsidDel="00EA0F79" w:rsidRDefault="00433336" w:rsidP="00433336">
            <w:pPr>
              <w:pStyle w:val="TAL"/>
              <w:snapToGrid w:val="0"/>
            </w:pPr>
            <w:r w:rsidRPr="007F2770">
              <w:rPr>
                <w:rFonts w:hint="eastAsia"/>
                <w:lang w:eastAsia="zh-CN"/>
              </w:rPr>
              <w:t>1</w:t>
            </w:r>
          </w:p>
        </w:tc>
      </w:tr>
      <w:tr w:rsidR="00433336" w:rsidDel="00EA0F79" w14:paraId="48665F69" w14:textId="77777777" w:rsidTr="00F65E95">
        <w:trPr>
          <w:cantSplit/>
          <w:jc w:val="center"/>
        </w:trPr>
        <w:tc>
          <w:tcPr>
            <w:tcW w:w="8171" w:type="dxa"/>
            <w:gridSpan w:val="13"/>
            <w:tcBorders>
              <w:top w:val="nil"/>
              <w:left w:val="single" w:sz="4" w:space="0" w:color="auto"/>
              <w:bottom w:val="nil"/>
              <w:right w:val="single" w:sz="4" w:space="0" w:color="auto"/>
            </w:tcBorders>
          </w:tcPr>
          <w:p w14:paraId="6FD13836" w14:textId="4EB2DA18" w:rsidR="00433336" w:rsidDel="00EA0F79" w:rsidRDefault="00433336" w:rsidP="00433336">
            <w:pPr>
              <w:pStyle w:val="TAL"/>
              <w:snapToGrid w:val="0"/>
            </w:pPr>
            <w:r>
              <w:t>Network slice usage control (NSUC) (octet 11, bit 4)</w:t>
            </w:r>
          </w:p>
        </w:tc>
      </w:tr>
      <w:tr w:rsidR="00433336" w:rsidDel="00EA0F79" w14:paraId="0041CCB5" w14:textId="77777777" w:rsidTr="00F65E95">
        <w:trPr>
          <w:cantSplit/>
          <w:jc w:val="center"/>
        </w:trPr>
        <w:tc>
          <w:tcPr>
            <w:tcW w:w="8171" w:type="dxa"/>
            <w:gridSpan w:val="13"/>
            <w:tcBorders>
              <w:top w:val="nil"/>
              <w:left w:val="single" w:sz="4" w:space="0" w:color="auto"/>
              <w:bottom w:val="nil"/>
              <w:right w:val="single" w:sz="4" w:space="0" w:color="auto"/>
            </w:tcBorders>
          </w:tcPr>
          <w:p w14:paraId="1A671949" w14:textId="77777777" w:rsidR="00433336" w:rsidDel="00EA0F79" w:rsidRDefault="00433336" w:rsidP="00F65E95">
            <w:pPr>
              <w:pStyle w:val="TAL"/>
              <w:snapToGrid w:val="0"/>
            </w:pPr>
          </w:p>
        </w:tc>
      </w:tr>
      <w:tr w:rsidR="00F65E95" w:rsidRPr="007F2770" w14:paraId="29DEB448" w14:textId="77777777" w:rsidTr="00F65E95">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F65E95" w:rsidRPr="00294B40" w:rsidRDefault="00F65E95" w:rsidP="00357BBD">
            <w:pPr>
              <w:pStyle w:val="TAL"/>
              <w:snapToGrid w:val="0"/>
              <w:rPr>
                <w:highlight w:val="yellow"/>
                <w:lang w:eastAsia="zh-CN"/>
              </w:rPr>
            </w:pPr>
            <w:r w:rsidRPr="008510A9">
              <w:t>Bit</w:t>
            </w:r>
            <w:r>
              <w:t>s</w:t>
            </w:r>
            <w:r w:rsidRPr="008510A9">
              <w:t xml:space="preserve"> </w:t>
            </w:r>
            <w:r w:rsidR="00357BBD">
              <w:t>5</w:t>
            </w:r>
            <w:r>
              <w:t xml:space="preserve">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50" w:name="_CR9_11_3_2"/>
      <w:bookmarkStart w:id="10251" w:name="_Toc162972057"/>
      <w:bookmarkEnd w:id="10250"/>
      <w:r w:rsidRPr="007F2770">
        <w:t>9.11</w:t>
      </w:r>
      <w:r w:rsidR="00162F52" w:rsidRPr="007F2770">
        <w:t>.3.</w:t>
      </w:r>
      <w:r w:rsidR="00000E30" w:rsidRPr="007F2770">
        <w:t>2</w:t>
      </w:r>
      <w:r w:rsidR="00162F52" w:rsidRPr="007F2770">
        <w:tab/>
        <w:t>5GMM cause</w:t>
      </w:r>
      <w:bookmarkEnd w:id="10237"/>
      <w:bookmarkEnd w:id="10238"/>
      <w:bookmarkEnd w:id="10239"/>
      <w:bookmarkEnd w:id="10240"/>
      <w:bookmarkEnd w:id="10241"/>
      <w:bookmarkEnd w:id="10242"/>
      <w:bookmarkEnd w:id="10243"/>
      <w:bookmarkEnd w:id="10251"/>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52" w:name="_CRFigure9_11_3_2_1"/>
      <w:r w:rsidRPr="007F2770">
        <w:rPr>
          <w:lang w:val="fr-FR"/>
        </w:rPr>
        <w:t>Figure </w:t>
      </w:r>
      <w:bookmarkEnd w:id="10252"/>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53" w:name="_CRTable9_11_3_2_1"/>
      <w:bookmarkStart w:id="10254" w:name="_Toc20233214"/>
      <w:bookmarkStart w:id="10255" w:name="_Toc27747338"/>
      <w:bookmarkStart w:id="10256" w:name="_Toc36213529"/>
      <w:bookmarkStart w:id="10257" w:name="_Toc36657706"/>
      <w:bookmarkStart w:id="10258" w:name="_Toc45287381"/>
      <w:bookmarkStart w:id="10259" w:name="_Toc51948656"/>
      <w:bookmarkStart w:id="10260" w:name="_Toc51949748"/>
      <w:r w:rsidRPr="007F2770">
        <w:rPr>
          <w:lang w:val="fr-FR"/>
        </w:rPr>
        <w:t>Table </w:t>
      </w:r>
      <w:bookmarkEnd w:id="10253"/>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261" w:name="_CR9_11_3_2A"/>
      <w:bookmarkStart w:id="10262" w:name="_Toc162972058"/>
      <w:bookmarkEnd w:id="1026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54"/>
      <w:bookmarkEnd w:id="10255"/>
      <w:bookmarkEnd w:id="10256"/>
      <w:bookmarkEnd w:id="10257"/>
      <w:bookmarkEnd w:id="10258"/>
      <w:bookmarkEnd w:id="10259"/>
      <w:bookmarkEnd w:id="10260"/>
      <w:bookmarkEnd w:id="10262"/>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263" w:name="_CRFigure9_11_3_2A_1"/>
      <w:r w:rsidRPr="007F2770">
        <w:t>Figure </w:t>
      </w:r>
      <w:bookmarkEnd w:id="10263"/>
      <w:r w:rsidRPr="007F2770">
        <w:t>9.11.3.2A.1: 5GS DRX parameters information element</w:t>
      </w:r>
    </w:p>
    <w:p w14:paraId="6E554679" w14:textId="77777777" w:rsidR="00872315" w:rsidRPr="007F2770" w:rsidRDefault="00872315" w:rsidP="00872315">
      <w:pPr>
        <w:pStyle w:val="TH"/>
      </w:pPr>
      <w:bookmarkStart w:id="10264" w:name="_CRTable9_11_3_2A_1"/>
      <w:r w:rsidRPr="007F2770">
        <w:t>Table </w:t>
      </w:r>
      <w:bookmarkEnd w:id="10264"/>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265" w:name="_CR9_11_3_3"/>
      <w:bookmarkStart w:id="10266" w:name="_Toc20233215"/>
      <w:bookmarkStart w:id="10267" w:name="_Toc27747339"/>
      <w:bookmarkStart w:id="10268" w:name="_Toc36213530"/>
      <w:bookmarkStart w:id="10269" w:name="_Toc36657707"/>
      <w:bookmarkStart w:id="10270" w:name="_Toc45287382"/>
      <w:bookmarkStart w:id="10271" w:name="_Toc51948657"/>
      <w:bookmarkStart w:id="10272" w:name="_Toc51949749"/>
      <w:bookmarkStart w:id="10273" w:name="_Toc162972059"/>
      <w:bookmarkEnd w:id="10265"/>
      <w:r w:rsidRPr="007F2770">
        <w:t>9.11</w:t>
      </w:r>
      <w:r w:rsidR="00083BD0" w:rsidRPr="007F2770">
        <w:t>.3.</w:t>
      </w:r>
      <w:r w:rsidR="00E7231B" w:rsidRPr="007F2770">
        <w:t>3</w:t>
      </w:r>
      <w:r w:rsidR="00083BD0" w:rsidRPr="007F2770">
        <w:tab/>
        <w:t>5GS identity type</w:t>
      </w:r>
      <w:bookmarkEnd w:id="10266"/>
      <w:bookmarkEnd w:id="10267"/>
      <w:bookmarkEnd w:id="10268"/>
      <w:bookmarkEnd w:id="10269"/>
      <w:bookmarkEnd w:id="10270"/>
      <w:bookmarkEnd w:id="10271"/>
      <w:bookmarkEnd w:id="10272"/>
      <w:bookmarkEnd w:id="10273"/>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274" w:name="_CRFigure9_11_3_3_1"/>
      <w:r w:rsidRPr="007F2770">
        <w:t>Figure </w:t>
      </w:r>
      <w:bookmarkEnd w:id="10274"/>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275" w:name="_CRTable9_11_3_3_1"/>
      <w:r w:rsidRPr="007F2770">
        <w:t>Table </w:t>
      </w:r>
      <w:bookmarkEnd w:id="10275"/>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276" w:name="_CR9_11_3_4"/>
      <w:bookmarkStart w:id="10277" w:name="_Toc20233216"/>
      <w:bookmarkStart w:id="10278" w:name="_Toc27747340"/>
      <w:bookmarkStart w:id="10279" w:name="_Toc36213531"/>
      <w:bookmarkStart w:id="10280" w:name="_Toc36657708"/>
      <w:bookmarkStart w:id="10281" w:name="_Toc45287383"/>
      <w:bookmarkStart w:id="10282" w:name="_Toc51948658"/>
      <w:bookmarkStart w:id="10283" w:name="_Toc51949750"/>
      <w:bookmarkStart w:id="10284" w:name="_Toc162972060"/>
      <w:bookmarkEnd w:id="10276"/>
      <w:r w:rsidRPr="007F2770">
        <w:t>9.11</w:t>
      </w:r>
      <w:r w:rsidR="00326DD0" w:rsidRPr="007F2770">
        <w:t>.3.</w:t>
      </w:r>
      <w:r w:rsidR="00E7231B" w:rsidRPr="007F2770">
        <w:t>4</w:t>
      </w:r>
      <w:r w:rsidR="00326DD0" w:rsidRPr="007F2770">
        <w:tab/>
        <w:t>5GS mobile identity</w:t>
      </w:r>
      <w:bookmarkEnd w:id="10277"/>
      <w:bookmarkEnd w:id="10278"/>
      <w:bookmarkEnd w:id="10279"/>
      <w:bookmarkEnd w:id="10280"/>
      <w:bookmarkEnd w:id="10281"/>
      <w:bookmarkEnd w:id="10282"/>
      <w:bookmarkEnd w:id="10283"/>
      <w:bookmarkEnd w:id="1028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285" w:name="_CRFigure9_11_3_4_1"/>
      <w:r w:rsidRPr="007F2770">
        <w:t>Figure </w:t>
      </w:r>
      <w:bookmarkEnd w:id="10285"/>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286" w:name="_CRFigure9_11_3_4_2"/>
      <w:r w:rsidRPr="007F2770">
        <w:rPr>
          <w:lang w:val="en-US"/>
        </w:rPr>
        <w:t>Figure</w:t>
      </w:r>
      <w:r w:rsidRPr="007F2770">
        <w:t> </w:t>
      </w:r>
      <w:bookmarkEnd w:id="10286"/>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287" w:name="_CRFigure9_11_3_4_3"/>
      <w:r w:rsidRPr="007F2770">
        <w:rPr>
          <w:lang w:val="en-US"/>
        </w:rPr>
        <w:t>Figure</w:t>
      </w:r>
      <w:r w:rsidRPr="007F2770">
        <w:t> </w:t>
      </w:r>
      <w:bookmarkEnd w:id="10287"/>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288" w:name="_CRFigure9_11_3_4_3a"/>
      <w:r w:rsidRPr="007F2770">
        <w:rPr>
          <w:lang w:val="en-US"/>
        </w:rPr>
        <w:t>Figure</w:t>
      </w:r>
      <w:r w:rsidRPr="007F2770">
        <w:t> </w:t>
      </w:r>
      <w:bookmarkEnd w:id="10288"/>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289" w:name="_CRFigure9_11_3_4_4"/>
      <w:r w:rsidRPr="007F2770">
        <w:rPr>
          <w:lang w:val="en-US"/>
        </w:rPr>
        <w:t>Figure</w:t>
      </w:r>
      <w:r w:rsidRPr="007F2770">
        <w:t> </w:t>
      </w:r>
      <w:bookmarkEnd w:id="10289"/>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290" w:name="_CRFigure9_11_3_4_5"/>
      <w:r w:rsidRPr="007F2770">
        <w:t>Figure </w:t>
      </w:r>
      <w:bookmarkEnd w:id="10290"/>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291" w:name="_CRFigure9_11_3_4_6"/>
      <w:r w:rsidRPr="007F2770">
        <w:rPr>
          <w:lang w:val="en-US"/>
        </w:rPr>
        <w:t>Figure</w:t>
      </w:r>
      <w:r w:rsidRPr="007F2770">
        <w:t> </w:t>
      </w:r>
      <w:bookmarkEnd w:id="10291"/>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292" w:name="_CRFigure9_11_3_4_7"/>
      <w:r w:rsidRPr="007F2770">
        <w:rPr>
          <w:lang w:val="en-US"/>
        </w:rPr>
        <w:t>Figure</w:t>
      </w:r>
      <w:r w:rsidRPr="007F2770">
        <w:t> </w:t>
      </w:r>
      <w:bookmarkEnd w:id="10292"/>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293" w:name="_CRFigure9_11_3_4_8"/>
      <w:r w:rsidRPr="007F2770">
        <w:rPr>
          <w:lang w:val="en-US"/>
        </w:rPr>
        <w:t>Figure</w:t>
      </w:r>
      <w:r w:rsidRPr="007F2770">
        <w:t> </w:t>
      </w:r>
      <w:bookmarkEnd w:id="10293"/>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294" w:name="_CRTable9_11_3_4_1"/>
      <w:r w:rsidRPr="007F2770">
        <w:rPr>
          <w:lang w:val="fr-FR"/>
        </w:rPr>
        <w:t>Table</w:t>
      </w:r>
      <w:r w:rsidRPr="007F2770">
        <w:t> </w:t>
      </w:r>
      <w:bookmarkEnd w:id="10294"/>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357B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295" w:name="_PERM_MCCTEMPBM_CRPT61090035___5"/>
            <w:bookmarkEnd w:id="10295"/>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296" w:name="_PERM_MCCTEMPBM_CRPT61090036___5"/>
            <w:bookmarkEnd w:id="1029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297" w:name="_PERM_MCCTEMPBM_CRPT61090037___5"/>
            <w:bookmarkEnd w:id="10297"/>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298" w:name="_PERM_MCCTEMPBM_CRPT61090038___5"/>
            <w:bookmarkEnd w:id="10298"/>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299" w:name="_PERM_MCCTEMPBM_CRPT61090039___5"/>
            <w:bookmarkEnd w:id="10299"/>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00" w:name="_PERM_MCCTEMPBM_CRPT61090040___5"/>
            <w:bookmarkEnd w:id="10300"/>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01" w:name="_PERM_MCCTEMPBM_CRPT61090041___5"/>
            <w:bookmarkEnd w:id="10301"/>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02" w:name="_PERM_MCCTEMPBM_CRPT61090042___5"/>
            <w:bookmarkEnd w:id="1030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03" w:name="_PERM_MCCTEMPBM_CRPT61090043___5"/>
            <w:bookmarkEnd w:id="10303"/>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04" w:name="_PERM_MCCTEMPBM_CRPT61090044___5"/>
            <w:bookmarkEnd w:id="10304"/>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05" w:name="_CR9_11_3_5"/>
      <w:bookmarkStart w:id="10306" w:name="_Toc162972061"/>
      <w:bookmarkStart w:id="10307" w:name="_Toc20233218"/>
      <w:bookmarkStart w:id="10308" w:name="_Toc27747342"/>
      <w:bookmarkStart w:id="10309" w:name="_Toc36213533"/>
      <w:bookmarkStart w:id="10310" w:name="_Toc36657710"/>
      <w:bookmarkStart w:id="10311" w:name="_Toc45287385"/>
      <w:bookmarkStart w:id="10312" w:name="_Toc51948660"/>
      <w:bookmarkStart w:id="10313" w:name="_Toc51949752"/>
      <w:bookmarkEnd w:id="10305"/>
      <w:r w:rsidRPr="007F2770">
        <w:t>9.11.3.5</w:t>
      </w:r>
      <w:r w:rsidRPr="007F2770">
        <w:tab/>
        <w:t>5GS network feature support</w:t>
      </w:r>
      <w:bookmarkEnd w:id="1030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14" w:name="_CRFigure9_11_3_5_1"/>
      <w:r>
        <w:t>Figure </w:t>
      </w:r>
      <w:bookmarkEnd w:id="10314"/>
      <w:r>
        <w:t>9.11.3.5.1: 5GS network feature support information element</w:t>
      </w:r>
    </w:p>
    <w:p w14:paraId="366D4B63" w14:textId="77777777" w:rsidR="00454DCB" w:rsidRDefault="00454DCB" w:rsidP="00454DCB">
      <w:pPr>
        <w:pStyle w:val="TH"/>
      </w:pPr>
      <w:bookmarkStart w:id="10315" w:name="_CRTable9_11_3_5_1"/>
      <w:r>
        <w:t>Table </w:t>
      </w:r>
      <w:bookmarkEnd w:id="10315"/>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357B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25C79471" w:rsidR="004C759B" w:rsidRPr="002D0A68" w:rsidRDefault="004C759B" w:rsidP="0094230B">
            <w:pPr>
              <w:pStyle w:val="TAL"/>
            </w:pPr>
            <w:r>
              <w:t>Ranging and sidelink positioning support</w:t>
            </w:r>
            <w:ins w:id="10316" w:author="24.501_CR6139R1_(Rel-18)_Ranging_SL" w:date="2024-06-15T15:13:00Z">
              <w:r w:rsidR="006D5B73">
                <w:t xml:space="preserve"> </w:t>
              </w:r>
            </w:ins>
            <w:del w:id="10317" w:author="24.501_CR6139R1_(Rel-18)_Ranging_SL" w:date="2024-06-15T15:13:00Z">
              <w:r w:rsidDel="006D5B73">
                <w:delText xml:space="preserve">ed </w:delText>
              </w:r>
            </w:del>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18" w:name="_CR9_11_3_6"/>
      <w:bookmarkStart w:id="10319" w:name="_Toc162972062"/>
      <w:bookmarkEnd w:id="10318"/>
      <w:r w:rsidRPr="007F2770">
        <w:t>9.11</w:t>
      </w:r>
      <w:r w:rsidR="00810656" w:rsidRPr="007F2770">
        <w:t>.3.</w:t>
      </w:r>
      <w:r w:rsidR="00492704" w:rsidRPr="007F2770">
        <w:t>6</w:t>
      </w:r>
      <w:r w:rsidR="00810656" w:rsidRPr="007F2770">
        <w:tab/>
        <w:t>5GS registration result</w:t>
      </w:r>
      <w:bookmarkEnd w:id="10307"/>
      <w:bookmarkEnd w:id="10308"/>
      <w:bookmarkEnd w:id="10309"/>
      <w:bookmarkEnd w:id="10310"/>
      <w:bookmarkEnd w:id="10311"/>
      <w:bookmarkEnd w:id="10312"/>
      <w:bookmarkEnd w:id="10313"/>
      <w:bookmarkEnd w:id="10319"/>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20" w:name="_CRFigure9_11_3_6_1"/>
      <w:r w:rsidRPr="007F2770">
        <w:t>Figure </w:t>
      </w:r>
      <w:bookmarkEnd w:id="10320"/>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21" w:name="_CRTable9_11_3_6_1"/>
      <w:r w:rsidRPr="007F2770">
        <w:t>Table </w:t>
      </w:r>
      <w:bookmarkEnd w:id="10321"/>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22" w:name="_CR9_11_3_7"/>
      <w:bookmarkStart w:id="10323" w:name="_Toc20233219"/>
      <w:bookmarkStart w:id="10324" w:name="_Toc27747343"/>
      <w:bookmarkStart w:id="10325" w:name="_Toc36213534"/>
      <w:bookmarkStart w:id="10326" w:name="_Toc36657711"/>
      <w:bookmarkStart w:id="10327" w:name="_Toc45287386"/>
      <w:bookmarkStart w:id="10328" w:name="_Toc51948661"/>
      <w:bookmarkStart w:id="10329" w:name="_Toc51949753"/>
      <w:bookmarkStart w:id="10330" w:name="_Toc162972063"/>
      <w:bookmarkEnd w:id="10322"/>
      <w:r w:rsidRPr="007F2770">
        <w:t>9.11</w:t>
      </w:r>
      <w:r w:rsidR="00D74250" w:rsidRPr="007F2770">
        <w:t>.3</w:t>
      </w:r>
      <w:r w:rsidR="000F7585" w:rsidRPr="007F2770">
        <w:t>.</w:t>
      </w:r>
      <w:r w:rsidR="00492704" w:rsidRPr="007F2770">
        <w:t>7</w:t>
      </w:r>
      <w:r w:rsidR="00D74250" w:rsidRPr="007F2770">
        <w:tab/>
        <w:t>5GS registration type</w:t>
      </w:r>
      <w:bookmarkEnd w:id="10323"/>
      <w:bookmarkEnd w:id="10324"/>
      <w:bookmarkEnd w:id="10325"/>
      <w:bookmarkEnd w:id="10326"/>
      <w:bookmarkEnd w:id="10327"/>
      <w:bookmarkEnd w:id="10328"/>
      <w:bookmarkEnd w:id="10329"/>
      <w:bookmarkEnd w:id="10330"/>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31" w:name="_CRFigure9_11_3_7_1"/>
      <w:r w:rsidRPr="007F2770">
        <w:t>Figure </w:t>
      </w:r>
      <w:bookmarkEnd w:id="10331"/>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32" w:name="_CRTable9_11_3_7_1"/>
      <w:bookmarkStart w:id="10333" w:name="_Toc20233220"/>
      <w:bookmarkStart w:id="10334" w:name="_Toc27747344"/>
      <w:bookmarkStart w:id="10335" w:name="_Toc36213535"/>
      <w:bookmarkStart w:id="10336" w:name="_Toc36657712"/>
      <w:bookmarkStart w:id="10337" w:name="_Toc45287387"/>
      <w:bookmarkStart w:id="10338" w:name="_Toc51948662"/>
      <w:bookmarkStart w:id="10339" w:name="_Toc51949754"/>
      <w:r w:rsidRPr="007F2770">
        <w:t>Table </w:t>
      </w:r>
      <w:bookmarkEnd w:id="10332"/>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40" w:name="_CR9_11_3_8"/>
      <w:bookmarkStart w:id="10341" w:name="_Toc162972064"/>
      <w:bookmarkEnd w:id="10340"/>
      <w:r w:rsidRPr="007F2770">
        <w:t>9.11</w:t>
      </w:r>
      <w:r w:rsidR="00241413" w:rsidRPr="007F2770">
        <w:t>.3.8</w:t>
      </w:r>
      <w:r w:rsidR="00241413" w:rsidRPr="007F2770">
        <w:tab/>
        <w:t>5GS tracking area identity</w:t>
      </w:r>
      <w:bookmarkEnd w:id="10333"/>
      <w:bookmarkEnd w:id="10334"/>
      <w:bookmarkEnd w:id="10335"/>
      <w:bookmarkEnd w:id="10336"/>
      <w:bookmarkEnd w:id="10337"/>
      <w:bookmarkEnd w:id="10338"/>
      <w:bookmarkEnd w:id="10339"/>
      <w:bookmarkEnd w:id="10341"/>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42" w:name="_CRFigure9_11_3_8_1"/>
      <w:r w:rsidRPr="007F2770">
        <w:t>Figure</w:t>
      </w:r>
      <w:r w:rsidR="006B33F5" w:rsidRPr="007F2770">
        <w:t> </w:t>
      </w:r>
      <w:bookmarkEnd w:id="10342"/>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43" w:name="_CRTable9_11_3_8_1"/>
      <w:r w:rsidRPr="007F2770">
        <w:t>Table</w:t>
      </w:r>
      <w:r w:rsidR="006B33F5" w:rsidRPr="007F2770">
        <w:t> </w:t>
      </w:r>
      <w:bookmarkEnd w:id="10343"/>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44" w:name="_CR9_11_3_9"/>
      <w:bookmarkStart w:id="10345" w:name="_Toc20233221"/>
      <w:bookmarkStart w:id="10346" w:name="_Toc27747345"/>
      <w:bookmarkStart w:id="10347" w:name="_Toc36213536"/>
      <w:bookmarkStart w:id="10348" w:name="_Toc36657713"/>
      <w:bookmarkStart w:id="10349" w:name="_Toc45287388"/>
      <w:bookmarkStart w:id="10350" w:name="_Toc51948663"/>
      <w:bookmarkStart w:id="10351" w:name="_Toc51949755"/>
      <w:bookmarkStart w:id="10352" w:name="_Toc162972065"/>
      <w:bookmarkEnd w:id="10344"/>
      <w:r w:rsidRPr="007F2770">
        <w:t>9.11</w:t>
      </w:r>
      <w:r w:rsidR="00241413" w:rsidRPr="007F2770">
        <w:t>.3.9</w:t>
      </w:r>
      <w:r w:rsidR="00241413" w:rsidRPr="007F2770">
        <w:tab/>
        <w:t>5GS tracking area identity list</w:t>
      </w:r>
      <w:bookmarkEnd w:id="10345"/>
      <w:bookmarkEnd w:id="10346"/>
      <w:bookmarkEnd w:id="10347"/>
      <w:bookmarkEnd w:id="10348"/>
      <w:bookmarkEnd w:id="10349"/>
      <w:bookmarkEnd w:id="10350"/>
      <w:bookmarkEnd w:id="10351"/>
      <w:bookmarkEnd w:id="10352"/>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53" w:name="_CRFigure9_11_3_9_1"/>
      <w:r w:rsidRPr="007F2770">
        <w:t>Figure</w:t>
      </w:r>
      <w:r w:rsidR="006B33F5" w:rsidRPr="007F2770">
        <w:t> </w:t>
      </w:r>
      <w:bookmarkEnd w:id="10353"/>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54" w:name="_CRFigure9_11_3_9_2"/>
      <w:r w:rsidRPr="007F2770">
        <w:t>Figure</w:t>
      </w:r>
      <w:r w:rsidR="006B33F5" w:rsidRPr="007F2770">
        <w:t> </w:t>
      </w:r>
      <w:bookmarkEnd w:id="10354"/>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55" w:name="_CRFigure9_11_3_9_3"/>
      <w:r w:rsidRPr="007F2770">
        <w:t>Figure</w:t>
      </w:r>
      <w:r w:rsidR="006B33F5" w:rsidRPr="007F2770">
        <w:t> </w:t>
      </w:r>
      <w:bookmarkEnd w:id="10355"/>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56" w:name="_CRFigure9_11_3_9_4"/>
      <w:r w:rsidRPr="007F2770">
        <w:t>Figure</w:t>
      </w:r>
      <w:r w:rsidR="006B33F5" w:rsidRPr="007F2770">
        <w:t> </w:t>
      </w:r>
      <w:bookmarkEnd w:id="10356"/>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57" w:name="_CRTable9_11_3_9_1"/>
      <w:r w:rsidRPr="007F2770">
        <w:t>Table</w:t>
      </w:r>
      <w:r w:rsidR="006B33F5" w:rsidRPr="007F2770">
        <w:t> </w:t>
      </w:r>
      <w:bookmarkEnd w:id="10357"/>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58" w:name="_CR9_11_3_9A"/>
      <w:bookmarkStart w:id="10359" w:name="_Toc20233222"/>
      <w:bookmarkStart w:id="10360" w:name="_Toc27747346"/>
      <w:bookmarkStart w:id="10361" w:name="_Toc36213537"/>
      <w:bookmarkStart w:id="10362" w:name="_Toc36657714"/>
      <w:bookmarkStart w:id="10363" w:name="_Toc45287389"/>
      <w:bookmarkStart w:id="10364" w:name="_Toc51948664"/>
      <w:bookmarkStart w:id="10365" w:name="_Toc51949756"/>
      <w:bookmarkStart w:id="10366" w:name="_Toc162972066"/>
      <w:bookmarkEnd w:id="10358"/>
      <w:r w:rsidRPr="007F2770">
        <w:t>9.11.3.9A</w:t>
      </w:r>
      <w:r w:rsidRPr="007F2770">
        <w:tab/>
        <w:t>5GS update type</w:t>
      </w:r>
      <w:bookmarkEnd w:id="10359"/>
      <w:bookmarkEnd w:id="10360"/>
      <w:bookmarkEnd w:id="10361"/>
      <w:bookmarkEnd w:id="10362"/>
      <w:bookmarkEnd w:id="10363"/>
      <w:bookmarkEnd w:id="10364"/>
      <w:bookmarkEnd w:id="10365"/>
      <w:bookmarkEnd w:id="10366"/>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367" w:name="_CRFigure9_11_3_9A_1"/>
      <w:r w:rsidRPr="007F2770">
        <w:t>Figure </w:t>
      </w:r>
      <w:bookmarkEnd w:id="10367"/>
      <w:r w:rsidRPr="007F2770">
        <w:t>9.11.3.9A.1: 5GS update type information element</w:t>
      </w:r>
    </w:p>
    <w:p w14:paraId="78435E39" w14:textId="77777777" w:rsidR="00A00881" w:rsidRPr="007F2770" w:rsidRDefault="00A00881" w:rsidP="00A00881">
      <w:pPr>
        <w:pStyle w:val="TH"/>
      </w:pPr>
      <w:bookmarkStart w:id="10368" w:name="_CRTable9_11_3_9A_1"/>
      <w:r w:rsidRPr="007F2770">
        <w:t>Table </w:t>
      </w:r>
      <w:bookmarkEnd w:id="10368"/>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369" w:name="_CR9_11_3_10"/>
      <w:bookmarkStart w:id="10370" w:name="_Toc20233223"/>
      <w:bookmarkStart w:id="10371" w:name="_Toc27747347"/>
      <w:bookmarkStart w:id="10372" w:name="_Toc36213538"/>
      <w:bookmarkStart w:id="10373" w:name="_Toc36657715"/>
      <w:bookmarkStart w:id="10374" w:name="_Toc45287390"/>
      <w:bookmarkStart w:id="10375" w:name="_Toc51948665"/>
      <w:bookmarkStart w:id="10376" w:name="_Toc51949757"/>
      <w:bookmarkStart w:id="10377" w:name="_Toc162972067"/>
      <w:bookmarkEnd w:id="10369"/>
      <w:r w:rsidRPr="007F2770">
        <w:t>9.11.3.</w:t>
      </w:r>
      <w:r w:rsidR="002673FF" w:rsidRPr="007F2770">
        <w:t>10</w:t>
      </w:r>
      <w:r w:rsidRPr="007F2770">
        <w:tab/>
        <w:t>ABBA</w:t>
      </w:r>
      <w:bookmarkEnd w:id="10370"/>
      <w:bookmarkEnd w:id="10371"/>
      <w:bookmarkEnd w:id="10372"/>
      <w:bookmarkEnd w:id="10373"/>
      <w:bookmarkEnd w:id="10374"/>
      <w:bookmarkEnd w:id="10375"/>
      <w:bookmarkEnd w:id="10376"/>
      <w:bookmarkEnd w:id="10377"/>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378" w:name="_CRFigure9_11_3_10_1"/>
      <w:r w:rsidRPr="007F2770">
        <w:t>Figure </w:t>
      </w:r>
      <w:bookmarkEnd w:id="10378"/>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379" w:name="_CRTable9_11_3_10_1"/>
      <w:r w:rsidRPr="007F2770">
        <w:t>Table </w:t>
      </w:r>
      <w:bookmarkEnd w:id="10379"/>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380" w:name="_CR9_11_3_11"/>
      <w:bookmarkStart w:id="10381" w:name="_Toc20233224"/>
      <w:bookmarkStart w:id="10382" w:name="_Toc27747348"/>
      <w:bookmarkStart w:id="10383" w:name="_Toc36213539"/>
      <w:bookmarkStart w:id="10384" w:name="_Toc36657716"/>
      <w:bookmarkStart w:id="10385" w:name="_Toc45287391"/>
      <w:bookmarkStart w:id="10386" w:name="_Toc51948666"/>
      <w:bookmarkStart w:id="10387" w:name="_Toc51949758"/>
      <w:bookmarkStart w:id="10388" w:name="_Toc162972068"/>
      <w:bookmarkEnd w:id="10380"/>
      <w:r w:rsidRPr="007F2770">
        <w:t>9.11</w:t>
      </w:r>
      <w:r w:rsidR="006F2774" w:rsidRPr="007F2770">
        <w:t>.3.</w:t>
      </w:r>
      <w:r w:rsidR="00241413" w:rsidRPr="007F2770">
        <w:t>1</w:t>
      </w:r>
      <w:r w:rsidR="002673FF" w:rsidRPr="007F2770">
        <w:t>1</w:t>
      </w:r>
      <w:r w:rsidR="006F2774" w:rsidRPr="007F2770">
        <w:tab/>
      </w:r>
      <w:bookmarkEnd w:id="10381"/>
      <w:r w:rsidR="000C4BE9" w:rsidRPr="007F2770">
        <w:t>Void</w:t>
      </w:r>
      <w:bookmarkEnd w:id="10382"/>
      <w:bookmarkEnd w:id="10383"/>
      <w:bookmarkEnd w:id="10384"/>
      <w:bookmarkEnd w:id="10385"/>
      <w:bookmarkEnd w:id="10386"/>
      <w:bookmarkEnd w:id="10387"/>
      <w:bookmarkEnd w:id="10388"/>
    </w:p>
    <w:p w14:paraId="3F75AB1B" w14:textId="77777777" w:rsidR="00DF7D4A" w:rsidRPr="007F2770" w:rsidRDefault="00DF7D4A" w:rsidP="00781477">
      <w:pPr>
        <w:pStyle w:val="Heading4"/>
      </w:pPr>
      <w:bookmarkStart w:id="10389" w:name="_CR9_11_3_12"/>
      <w:bookmarkStart w:id="10390" w:name="_Toc20233225"/>
      <w:bookmarkStart w:id="10391" w:name="_Toc27747349"/>
      <w:bookmarkStart w:id="10392" w:name="_Toc36213540"/>
      <w:bookmarkStart w:id="10393" w:name="_Toc36657717"/>
      <w:bookmarkStart w:id="10394" w:name="_Toc45287392"/>
      <w:bookmarkStart w:id="10395" w:name="_Toc51948667"/>
      <w:bookmarkStart w:id="10396" w:name="_Toc51949759"/>
      <w:bookmarkStart w:id="10397" w:name="_Toc162972069"/>
      <w:bookmarkEnd w:id="10389"/>
      <w:r w:rsidRPr="007F2770">
        <w:t>9.11.3.</w:t>
      </w:r>
      <w:r w:rsidR="00CD52CE" w:rsidRPr="007F2770">
        <w:t>12</w:t>
      </w:r>
      <w:r w:rsidRPr="007F2770">
        <w:tab/>
        <w:t>Additional 5G security information</w:t>
      </w:r>
      <w:bookmarkEnd w:id="10390"/>
      <w:bookmarkEnd w:id="10391"/>
      <w:bookmarkEnd w:id="10392"/>
      <w:bookmarkEnd w:id="10393"/>
      <w:bookmarkEnd w:id="10394"/>
      <w:bookmarkEnd w:id="10395"/>
      <w:bookmarkEnd w:id="10396"/>
      <w:bookmarkEnd w:id="10397"/>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398" w:name="_CRFigure9_11_3_12_1"/>
      <w:r w:rsidRPr="007F2770">
        <w:t>Figure </w:t>
      </w:r>
      <w:bookmarkEnd w:id="10398"/>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399" w:name="_CRTable9_11_3_12_1"/>
      <w:r w:rsidRPr="007F2770">
        <w:t>Table </w:t>
      </w:r>
      <w:bookmarkEnd w:id="10399"/>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00" w:name="_CR9_11_3_12A"/>
      <w:bookmarkStart w:id="10401" w:name="_Toc20218661"/>
      <w:bookmarkStart w:id="10402" w:name="_Toc27747350"/>
      <w:bookmarkStart w:id="10403" w:name="_Toc36213541"/>
      <w:bookmarkStart w:id="10404" w:name="_Toc36657718"/>
      <w:bookmarkStart w:id="10405" w:name="_Toc45287393"/>
      <w:bookmarkStart w:id="10406" w:name="_Toc51948668"/>
      <w:bookmarkStart w:id="10407" w:name="_Toc51949760"/>
      <w:bookmarkStart w:id="10408" w:name="_Toc162972070"/>
      <w:bookmarkStart w:id="10409" w:name="_Toc20233226"/>
      <w:bookmarkEnd w:id="10400"/>
      <w:r w:rsidRPr="007F2770">
        <w:rPr>
          <w:rFonts w:hint="eastAsia"/>
          <w:lang w:eastAsia="ko-KR"/>
        </w:rPr>
        <w:t>9.11.3.</w:t>
      </w:r>
      <w:r w:rsidRPr="007F2770">
        <w:rPr>
          <w:lang w:eastAsia="ko-KR"/>
        </w:rPr>
        <w:t>12A</w:t>
      </w:r>
      <w:r w:rsidRPr="007F2770">
        <w:rPr>
          <w:lang w:eastAsia="ko-KR"/>
        </w:rPr>
        <w:tab/>
        <w:t>Additional information requested</w:t>
      </w:r>
      <w:bookmarkEnd w:id="10401"/>
      <w:bookmarkEnd w:id="10402"/>
      <w:bookmarkEnd w:id="10403"/>
      <w:bookmarkEnd w:id="10404"/>
      <w:bookmarkEnd w:id="10405"/>
      <w:bookmarkEnd w:id="10406"/>
      <w:bookmarkEnd w:id="10407"/>
      <w:bookmarkEnd w:id="10408"/>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10" w:name="_CRFigure9_11_3_12A_1"/>
      <w:r w:rsidRPr="007F2770">
        <w:t>Figure </w:t>
      </w:r>
      <w:bookmarkEnd w:id="10410"/>
      <w:r w:rsidRPr="007F2770">
        <w:t>9.11.3.12A.1: Additional information requested information element</w:t>
      </w:r>
    </w:p>
    <w:p w14:paraId="02E4C55F" w14:textId="77777777" w:rsidR="00861672" w:rsidRPr="007F2770" w:rsidRDefault="00861672" w:rsidP="00861672">
      <w:pPr>
        <w:pStyle w:val="TH"/>
      </w:pPr>
      <w:bookmarkStart w:id="10411" w:name="_CRTable9_11_3_12A_1"/>
      <w:r w:rsidRPr="007F2770">
        <w:t>Table </w:t>
      </w:r>
      <w:bookmarkEnd w:id="10411"/>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12" w:name="_CR9_11_3_13"/>
      <w:bookmarkStart w:id="10413" w:name="_Toc27747351"/>
      <w:bookmarkStart w:id="10414" w:name="_Toc36213542"/>
      <w:bookmarkStart w:id="10415" w:name="_Toc36657719"/>
      <w:bookmarkStart w:id="10416" w:name="_Toc45287394"/>
      <w:bookmarkStart w:id="10417" w:name="_Toc51948669"/>
      <w:bookmarkStart w:id="10418" w:name="_Toc51949761"/>
      <w:bookmarkStart w:id="10419" w:name="_Toc162972071"/>
      <w:bookmarkEnd w:id="10412"/>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09"/>
      <w:bookmarkEnd w:id="10413"/>
      <w:bookmarkEnd w:id="10414"/>
      <w:bookmarkEnd w:id="10415"/>
      <w:bookmarkEnd w:id="10416"/>
      <w:bookmarkEnd w:id="10417"/>
      <w:bookmarkEnd w:id="10418"/>
      <w:bookmarkEnd w:id="10419"/>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20" w:name="_CRFigure9_11_3_13_1"/>
      <w:r w:rsidRPr="007F2770">
        <w:t>Figure </w:t>
      </w:r>
      <w:bookmarkEnd w:id="10420"/>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21" w:name="_CRTable9_11_3_13_1"/>
      <w:r w:rsidRPr="007F2770">
        <w:t>Table </w:t>
      </w:r>
      <w:bookmarkEnd w:id="1042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ins w:id="10422" w:author="24.501_CR6186R1_(Rel-18)_5GProtoc18" w:date="2024-06-15T09:49:00Z">
              <w:r w:rsidR="00E447F5">
                <w:rPr>
                  <w:lang w:eastAsia="en-US"/>
                </w:rPr>
                <w:t xml:space="preserve"> </w:t>
              </w:r>
            </w:ins>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23" w:name="_CR9_11_3_14"/>
      <w:bookmarkStart w:id="10424" w:name="_Toc20233227"/>
      <w:bookmarkStart w:id="10425" w:name="_Toc27747352"/>
      <w:bookmarkStart w:id="10426" w:name="_Toc36213543"/>
      <w:bookmarkStart w:id="10427" w:name="_Toc36657720"/>
      <w:bookmarkStart w:id="10428" w:name="_Toc45287395"/>
      <w:bookmarkStart w:id="10429" w:name="_Toc51948670"/>
      <w:bookmarkStart w:id="10430" w:name="_Toc51949762"/>
      <w:bookmarkStart w:id="10431" w:name="_Toc162972072"/>
      <w:bookmarkEnd w:id="10423"/>
      <w:r w:rsidRPr="007F2770">
        <w:t>9.11</w:t>
      </w:r>
      <w:r w:rsidR="00AC4843" w:rsidRPr="007F2770">
        <w:t>.3.</w:t>
      </w:r>
      <w:r w:rsidR="00203507" w:rsidRPr="007F2770">
        <w:t>1</w:t>
      </w:r>
      <w:r w:rsidR="00CD52CE" w:rsidRPr="007F2770">
        <w:t>4</w:t>
      </w:r>
      <w:r w:rsidR="00AC4843" w:rsidRPr="007F2770">
        <w:tab/>
        <w:t>Authentication failure parameter</w:t>
      </w:r>
      <w:bookmarkEnd w:id="10424"/>
      <w:bookmarkEnd w:id="10425"/>
      <w:bookmarkEnd w:id="10426"/>
      <w:bookmarkEnd w:id="10427"/>
      <w:bookmarkEnd w:id="10428"/>
      <w:bookmarkEnd w:id="10429"/>
      <w:bookmarkEnd w:id="10430"/>
      <w:bookmarkEnd w:id="10431"/>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32" w:name="_CR9_11_3_15"/>
      <w:bookmarkStart w:id="10433" w:name="_Toc20233228"/>
      <w:bookmarkStart w:id="10434" w:name="_Toc27747353"/>
      <w:bookmarkStart w:id="10435" w:name="_Toc36213544"/>
      <w:bookmarkStart w:id="10436" w:name="_Toc36657721"/>
      <w:bookmarkStart w:id="10437" w:name="_Toc45287396"/>
      <w:bookmarkStart w:id="10438" w:name="_Toc51948671"/>
      <w:bookmarkStart w:id="10439" w:name="_Toc51949763"/>
      <w:bookmarkStart w:id="10440" w:name="_Toc162972073"/>
      <w:bookmarkEnd w:id="10432"/>
      <w:r w:rsidRPr="007F2770">
        <w:t>9.11</w:t>
      </w:r>
      <w:r w:rsidR="00CE476C" w:rsidRPr="007F2770">
        <w:t>.3.</w:t>
      </w:r>
      <w:r w:rsidR="00492704" w:rsidRPr="007F2770">
        <w:t>1</w:t>
      </w:r>
      <w:r w:rsidR="00CD52CE" w:rsidRPr="007F2770">
        <w:t>5</w:t>
      </w:r>
      <w:r w:rsidR="00CE476C" w:rsidRPr="007F2770">
        <w:tab/>
        <w:t>Authentication parameter AUTN</w:t>
      </w:r>
      <w:bookmarkEnd w:id="10433"/>
      <w:bookmarkEnd w:id="10434"/>
      <w:bookmarkEnd w:id="10435"/>
      <w:bookmarkEnd w:id="10436"/>
      <w:bookmarkEnd w:id="10437"/>
      <w:bookmarkEnd w:id="10438"/>
      <w:bookmarkEnd w:id="10439"/>
      <w:bookmarkEnd w:id="1044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41" w:name="_CR9_11_3_16"/>
      <w:bookmarkStart w:id="10442" w:name="_Toc20233229"/>
      <w:bookmarkStart w:id="10443" w:name="_Toc27747354"/>
      <w:bookmarkStart w:id="10444" w:name="_Toc36213545"/>
      <w:bookmarkStart w:id="10445" w:name="_Toc36657722"/>
      <w:bookmarkStart w:id="10446" w:name="_Toc45287397"/>
      <w:bookmarkStart w:id="10447" w:name="_Toc51948672"/>
      <w:bookmarkStart w:id="10448" w:name="_Toc51949764"/>
      <w:bookmarkStart w:id="10449" w:name="_Toc162972074"/>
      <w:bookmarkEnd w:id="10441"/>
      <w:r w:rsidRPr="007F2770">
        <w:t>9.11</w:t>
      </w:r>
      <w:r w:rsidR="00CE476C" w:rsidRPr="007F2770">
        <w:t>.3.</w:t>
      </w:r>
      <w:r w:rsidR="00492704" w:rsidRPr="007F2770">
        <w:t>1</w:t>
      </w:r>
      <w:r w:rsidR="00CD52CE" w:rsidRPr="007F2770">
        <w:t>6</w:t>
      </w:r>
      <w:r w:rsidR="00CE476C" w:rsidRPr="007F2770">
        <w:tab/>
        <w:t>Authentication parameter RAND</w:t>
      </w:r>
      <w:bookmarkEnd w:id="10442"/>
      <w:bookmarkEnd w:id="10443"/>
      <w:bookmarkEnd w:id="10444"/>
      <w:bookmarkEnd w:id="10445"/>
      <w:bookmarkEnd w:id="10446"/>
      <w:bookmarkEnd w:id="10447"/>
      <w:bookmarkEnd w:id="10448"/>
      <w:bookmarkEnd w:id="10449"/>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50" w:name="_CR9_11_3_17"/>
      <w:bookmarkStart w:id="10451" w:name="_Toc20233230"/>
      <w:bookmarkStart w:id="10452" w:name="_Toc27747355"/>
      <w:bookmarkStart w:id="10453" w:name="_Toc36213546"/>
      <w:bookmarkStart w:id="10454" w:name="_Toc36657723"/>
      <w:bookmarkStart w:id="10455" w:name="_Toc45287398"/>
      <w:bookmarkStart w:id="10456" w:name="_Toc51948673"/>
      <w:bookmarkStart w:id="10457" w:name="_Toc51949765"/>
      <w:bookmarkStart w:id="10458" w:name="_Toc162972075"/>
      <w:bookmarkEnd w:id="10450"/>
      <w:r w:rsidRPr="007F2770">
        <w:t>9.11</w:t>
      </w:r>
      <w:r w:rsidR="005F1E01" w:rsidRPr="007F2770">
        <w:t>.3.</w:t>
      </w:r>
      <w:r w:rsidR="00D423FE" w:rsidRPr="007F2770">
        <w:t>1</w:t>
      </w:r>
      <w:r w:rsidR="00CD52CE" w:rsidRPr="007F2770">
        <w:t>7</w:t>
      </w:r>
      <w:r w:rsidR="005F1E01" w:rsidRPr="007F2770">
        <w:tab/>
        <w:t>Authentication response parameter</w:t>
      </w:r>
      <w:bookmarkEnd w:id="10451"/>
      <w:bookmarkEnd w:id="10452"/>
      <w:bookmarkEnd w:id="10453"/>
      <w:bookmarkEnd w:id="10454"/>
      <w:bookmarkEnd w:id="10455"/>
      <w:bookmarkEnd w:id="10456"/>
      <w:bookmarkEnd w:id="10457"/>
      <w:bookmarkEnd w:id="1045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59" w:name="_CR9_11_3_18"/>
      <w:bookmarkStart w:id="10460" w:name="_Toc20233231"/>
      <w:bookmarkStart w:id="10461" w:name="_Toc27747356"/>
      <w:bookmarkStart w:id="10462" w:name="_Toc36213547"/>
      <w:bookmarkStart w:id="10463" w:name="_Toc36657724"/>
      <w:bookmarkStart w:id="10464" w:name="_Toc45287399"/>
      <w:bookmarkStart w:id="10465" w:name="_Toc51948674"/>
      <w:bookmarkStart w:id="10466" w:name="_Toc51949766"/>
      <w:bookmarkStart w:id="10467" w:name="_Toc162972076"/>
      <w:bookmarkEnd w:id="10459"/>
      <w:r w:rsidRPr="007F2770">
        <w:t>9.11</w:t>
      </w:r>
      <w:r w:rsidR="00B02EA8" w:rsidRPr="007F2770">
        <w:t>.3.</w:t>
      </w:r>
      <w:r w:rsidR="00825401" w:rsidRPr="007F2770">
        <w:t>1</w:t>
      </w:r>
      <w:r w:rsidR="00CD52CE" w:rsidRPr="007F2770">
        <w:t>8</w:t>
      </w:r>
      <w:r w:rsidR="00B02EA8" w:rsidRPr="007F2770">
        <w:tab/>
        <w:t>Configuration update indication</w:t>
      </w:r>
      <w:bookmarkEnd w:id="10460"/>
      <w:bookmarkEnd w:id="10461"/>
      <w:bookmarkEnd w:id="10462"/>
      <w:bookmarkEnd w:id="10463"/>
      <w:bookmarkEnd w:id="10464"/>
      <w:bookmarkEnd w:id="10465"/>
      <w:bookmarkEnd w:id="10466"/>
      <w:bookmarkEnd w:id="1046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468" w:name="_CRFigure9_11_3_18_1"/>
      <w:r w:rsidRPr="007F2770">
        <w:t>Figure </w:t>
      </w:r>
      <w:bookmarkEnd w:id="10468"/>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469" w:name="_CRTable9_11_3_18_1"/>
      <w:r w:rsidRPr="007F2770">
        <w:t>Table </w:t>
      </w:r>
      <w:bookmarkEnd w:id="10469"/>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470" w:name="_CR9_11_3_18A"/>
      <w:bookmarkStart w:id="10471" w:name="_Toc27747357"/>
      <w:bookmarkStart w:id="10472" w:name="_Toc36213548"/>
      <w:bookmarkStart w:id="10473" w:name="_Toc36657725"/>
      <w:bookmarkStart w:id="10474" w:name="_Toc45287400"/>
      <w:bookmarkStart w:id="10475" w:name="_Toc51948675"/>
      <w:bookmarkStart w:id="10476" w:name="_Toc51949767"/>
      <w:bookmarkStart w:id="10477" w:name="_Toc162972077"/>
      <w:bookmarkStart w:id="10478" w:name="_Toc20233232"/>
      <w:bookmarkEnd w:id="10470"/>
      <w:r w:rsidRPr="007F2770">
        <w:t>9.11.3.18A</w:t>
      </w:r>
      <w:r w:rsidRPr="007F2770">
        <w:tab/>
        <w:t>CAG information list</w:t>
      </w:r>
      <w:bookmarkEnd w:id="10471"/>
      <w:bookmarkEnd w:id="10472"/>
      <w:bookmarkEnd w:id="10473"/>
      <w:bookmarkEnd w:id="10474"/>
      <w:bookmarkEnd w:id="10475"/>
      <w:bookmarkEnd w:id="10476"/>
      <w:bookmarkEnd w:id="1047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479" w:name="_CRFigure9_11_3_18A_1"/>
      <w:r w:rsidRPr="007F2770">
        <w:t>Figure </w:t>
      </w:r>
      <w:bookmarkEnd w:id="10479"/>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3D19A2"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3D19A2"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480" w:name="_CRFigure9_11_3_18A_2"/>
      <w:r w:rsidRPr="007F2770">
        <w:t>Figure </w:t>
      </w:r>
      <w:bookmarkEnd w:id="10480"/>
      <w:r w:rsidRPr="007F2770">
        <w:t>9.11.3.18A.2: Entry n</w:t>
      </w:r>
    </w:p>
    <w:p w14:paraId="4D345154" w14:textId="77777777" w:rsidR="00BF2FED" w:rsidRPr="007F2770" w:rsidRDefault="00BF2FED" w:rsidP="00BF2FED">
      <w:pPr>
        <w:pStyle w:val="TH"/>
      </w:pPr>
      <w:bookmarkStart w:id="10481" w:name="_CRTable9_11_3_18A_1"/>
      <w:r w:rsidRPr="007F2770">
        <w:t>Table </w:t>
      </w:r>
      <w:bookmarkEnd w:id="10481"/>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482" w:name="_CR9_11_3_18B"/>
      <w:bookmarkStart w:id="10483" w:name="_Toc27747358"/>
      <w:bookmarkStart w:id="10484" w:name="_Toc36213549"/>
      <w:bookmarkStart w:id="10485" w:name="_Toc36657726"/>
      <w:bookmarkStart w:id="10486" w:name="_Toc45287401"/>
      <w:bookmarkStart w:id="10487" w:name="_Toc51948676"/>
      <w:bookmarkStart w:id="10488" w:name="_Toc51949768"/>
      <w:bookmarkStart w:id="10489" w:name="_Toc162972078"/>
      <w:bookmarkStart w:id="10490" w:name="_Toc20218662"/>
      <w:bookmarkEnd w:id="10482"/>
      <w:r w:rsidRPr="007F2770">
        <w:t>9.11.3.18B</w:t>
      </w:r>
      <w:r w:rsidRPr="007F2770">
        <w:tab/>
        <w:t>CIoT small data container</w:t>
      </w:r>
      <w:bookmarkEnd w:id="10483"/>
      <w:bookmarkEnd w:id="10484"/>
      <w:bookmarkEnd w:id="10485"/>
      <w:bookmarkEnd w:id="10486"/>
      <w:bookmarkEnd w:id="10487"/>
      <w:bookmarkEnd w:id="10488"/>
      <w:bookmarkEnd w:id="10489"/>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491" w:name="_PERM_MCCTEMPBM_CRPT61090048___4"/>
            <w:bookmarkEnd w:id="1049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492" w:name="_CRFigure9_11_3_18B_1"/>
      <w:r w:rsidRPr="007F2770">
        <w:t>Figure </w:t>
      </w:r>
      <w:bookmarkEnd w:id="10492"/>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493" w:name="_CRFigure9_11_3_18B_2"/>
      <w:r w:rsidRPr="007F2770">
        <w:t>Figure </w:t>
      </w:r>
      <w:bookmarkEnd w:id="10493"/>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494" w:name="_CRFigure9_11_3_18B_3"/>
      <w:r w:rsidRPr="007F2770">
        <w:t>Figure </w:t>
      </w:r>
      <w:bookmarkEnd w:id="10494"/>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0495" w:name="_PERM_MCCTEMPBM_CRPT61090049___4"/>
            <w:r w:rsidRPr="007F2770">
              <w:t>Spare</w:t>
            </w:r>
            <w:bookmarkEnd w:id="1049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496" w:name="_CRFigure9_11_3_18B_4"/>
      <w:r w:rsidRPr="007F2770">
        <w:t>Figure </w:t>
      </w:r>
      <w:bookmarkEnd w:id="10496"/>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497" w:name="_CRTable9_11_3_18B_1"/>
      <w:r w:rsidRPr="007F2770">
        <w:t>Table </w:t>
      </w:r>
      <w:bookmarkEnd w:id="10497"/>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498" w:name="_CR9_11_3_18C"/>
      <w:bookmarkStart w:id="10499" w:name="_Toc27747359"/>
      <w:bookmarkStart w:id="10500" w:name="_Toc36213550"/>
      <w:bookmarkStart w:id="10501" w:name="_Toc36657727"/>
      <w:bookmarkStart w:id="10502" w:name="_Toc45287402"/>
      <w:bookmarkStart w:id="10503" w:name="_Toc51948677"/>
      <w:bookmarkStart w:id="10504" w:name="_Toc51949769"/>
      <w:bookmarkStart w:id="10505" w:name="_Toc162972079"/>
      <w:bookmarkEnd w:id="10498"/>
      <w:r w:rsidRPr="007F2770">
        <w:t>9.11.3.18C</w:t>
      </w:r>
      <w:r w:rsidRPr="007F2770">
        <w:tab/>
        <w:t>Ciphering key data</w:t>
      </w:r>
      <w:bookmarkEnd w:id="10490"/>
      <w:bookmarkEnd w:id="10499"/>
      <w:bookmarkEnd w:id="10500"/>
      <w:bookmarkEnd w:id="10501"/>
      <w:bookmarkEnd w:id="10502"/>
      <w:bookmarkEnd w:id="10503"/>
      <w:bookmarkEnd w:id="10504"/>
      <w:bookmarkEnd w:id="1050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06" w:name="_CRFigure9_11_3_18C_1"/>
      <w:r w:rsidRPr="007F2770">
        <w:t>Figure </w:t>
      </w:r>
      <w:bookmarkEnd w:id="10506"/>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07" w:name="_CRFigure9_11_3_18C_2"/>
      <w:r w:rsidRPr="007F2770">
        <w:t>Figure </w:t>
      </w:r>
      <w:bookmarkEnd w:id="10507"/>
      <w:r w:rsidRPr="007F2770">
        <w:t>9.11.3.18C.2: Ciphering data set</w:t>
      </w:r>
    </w:p>
    <w:p w14:paraId="11B52AA6" w14:textId="77777777" w:rsidR="00BF2FED" w:rsidRPr="007F2770" w:rsidRDefault="00BF2FED" w:rsidP="00BF2FED">
      <w:pPr>
        <w:pStyle w:val="TH"/>
      </w:pPr>
      <w:bookmarkStart w:id="10508" w:name="_CRTable9_11_3_18C_1"/>
      <w:r w:rsidRPr="007F2770">
        <w:t>Table </w:t>
      </w:r>
      <w:bookmarkEnd w:id="10508"/>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09" w:name="_CR9_11_3_18D"/>
      <w:bookmarkStart w:id="10510" w:name="_Toc27747360"/>
      <w:bookmarkStart w:id="10511" w:name="_Toc36213551"/>
      <w:bookmarkStart w:id="10512" w:name="_Toc36657728"/>
      <w:bookmarkStart w:id="10513" w:name="_Toc45287403"/>
      <w:bookmarkStart w:id="10514" w:name="_Toc51948678"/>
      <w:bookmarkStart w:id="10515" w:name="_Toc51949770"/>
      <w:bookmarkStart w:id="10516" w:name="_Toc162972080"/>
      <w:bookmarkEnd w:id="10509"/>
      <w:r w:rsidRPr="007F2770">
        <w:t>9.11.3.18D</w:t>
      </w:r>
      <w:r w:rsidRPr="007F2770">
        <w:tab/>
        <w:t>Control plane service type</w:t>
      </w:r>
      <w:bookmarkEnd w:id="10510"/>
      <w:bookmarkEnd w:id="10511"/>
      <w:bookmarkEnd w:id="10512"/>
      <w:bookmarkEnd w:id="10513"/>
      <w:bookmarkEnd w:id="10514"/>
      <w:bookmarkEnd w:id="10515"/>
      <w:bookmarkEnd w:id="10516"/>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17" w:name="_CRFigure9_9_3_18D_1"/>
      <w:r w:rsidRPr="007F2770">
        <w:t xml:space="preserve">Figure </w:t>
      </w:r>
      <w:bookmarkEnd w:id="10517"/>
      <w:r w:rsidRPr="007F2770">
        <w:t>9.9.3.18D.1: Control plane service type information element</w:t>
      </w:r>
    </w:p>
    <w:p w14:paraId="3E87BBBE" w14:textId="77777777" w:rsidR="00BF2FED" w:rsidRPr="007F2770" w:rsidRDefault="00BF2FED" w:rsidP="00BF2FED">
      <w:pPr>
        <w:pStyle w:val="TH"/>
      </w:pPr>
      <w:bookmarkStart w:id="10518" w:name="_CRTable9_9_3_18D_1"/>
      <w:r w:rsidRPr="007F2770">
        <w:rPr>
          <w:lang w:val="fr-FR"/>
        </w:rPr>
        <w:t xml:space="preserve">Table </w:t>
      </w:r>
      <w:bookmarkEnd w:id="10518"/>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19" w:name="_PERM_MCCTEMPBM_CRPT61090050___7"/>
            <w:r w:rsidRPr="007F2770">
              <w:rPr>
                <w:rFonts w:ascii="CG Times (WN)" w:hAnsi="CG Times (WN)"/>
                <w:lang w:val="en-US"/>
              </w:rPr>
              <w:t>1</w:t>
            </w:r>
            <w:bookmarkEnd w:id="1051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20" w:name="_PERM_MCCTEMPBM_CRPT61090051___7"/>
            <w:bookmarkEnd w:id="1052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21" w:name="_CR9_11_3_19"/>
      <w:bookmarkStart w:id="10522" w:name="_Toc27747361"/>
      <w:bookmarkStart w:id="10523" w:name="_Toc36213552"/>
      <w:bookmarkStart w:id="10524" w:name="_Toc36657729"/>
      <w:bookmarkStart w:id="10525" w:name="_Toc45287404"/>
      <w:bookmarkStart w:id="10526" w:name="_Toc51948679"/>
      <w:bookmarkStart w:id="10527" w:name="_Toc51949771"/>
      <w:bookmarkStart w:id="10528" w:name="_Toc162972081"/>
      <w:bookmarkEnd w:id="10521"/>
      <w:r w:rsidRPr="007F2770">
        <w:t>9.11</w:t>
      </w:r>
      <w:r w:rsidR="006A5234" w:rsidRPr="007F2770">
        <w:t>.3.</w:t>
      </w:r>
      <w:r w:rsidR="000F7585" w:rsidRPr="007F2770">
        <w:t>1</w:t>
      </w:r>
      <w:r w:rsidR="00CD52CE" w:rsidRPr="007F2770">
        <w:t>9</w:t>
      </w:r>
      <w:r w:rsidR="006A5234" w:rsidRPr="007F2770">
        <w:tab/>
        <w:t>Daylight saving time</w:t>
      </w:r>
      <w:bookmarkEnd w:id="10478"/>
      <w:bookmarkEnd w:id="10522"/>
      <w:bookmarkEnd w:id="10523"/>
      <w:bookmarkEnd w:id="10524"/>
      <w:bookmarkEnd w:id="10525"/>
      <w:bookmarkEnd w:id="10526"/>
      <w:bookmarkEnd w:id="10527"/>
      <w:bookmarkEnd w:id="10528"/>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29" w:name="_CR9_11_3_20"/>
      <w:bookmarkStart w:id="10530" w:name="_Toc20233233"/>
      <w:bookmarkStart w:id="10531" w:name="_Toc27747362"/>
      <w:bookmarkStart w:id="10532" w:name="_Toc36213553"/>
      <w:bookmarkStart w:id="10533" w:name="_Toc36657730"/>
      <w:bookmarkStart w:id="10534" w:name="_Toc45287405"/>
      <w:bookmarkStart w:id="10535" w:name="_Toc51948680"/>
      <w:bookmarkStart w:id="10536" w:name="_Toc51949772"/>
      <w:bookmarkStart w:id="10537" w:name="_Toc162972082"/>
      <w:bookmarkEnd w:id="10529"/>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30"/>
      <w:bookmarkEnd w:id="10531"/>
      <w:bookmarkEnd w:id="10532"/>
      <w:bookmarkEnd w:id="10533"/>
      <w:bookmarkEnd w:id="10534"/>
      <w:bookmarkEnd w:id="10535"/>
      <w:bookmarkEnd w:id="10536"/>
      <w:bookmarkEnd w:id="10537"/>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38" w:name="_CRFigure9_11_3_20_1"/>
      <w:r w:rsidRPr="007F2770">
        <w:t>Figure </w:t>
      </w:r>
      <w:bookmarkEnd w:id="10538"/>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39" w:name="_CRTable9_11_3_20_1"/>
      <w:r w:rsidRPr="007F2770">
        <w:t>Table </w:t>
      </w:r>
      <w:bookmarkEnd w:id="10539"/>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40" w:name="_CR9_11_3_21"/>
      <w:bookmarkStart w:id="10541" w:name="_Toc20233234"/>
      <w:bookmarkStart w:id="10542" w:name="_Toc27747363"/>
      <w:bookmarkStart w:id="10543" w:name="_Toc36213554"/>
      <w:bookmarkStart w:id="10544" w:name="_Toc36657731"/>
      <w:bookmarkStart w:id="10545" w:name="_Toc45287406"/>
      <w:bookmarkStart w:id="10546" w:name="_Toc51948681"/>
      <w:bookmarkStart w:id="10547" w:name="_Toc51949773"/>
      <w:bookmarkStart w:id="10548" w:name="_Toc162972083"/>
      <w:bookmarkEnd w:id="10540"/>
      <w:r w:rsidRPr="007F2770">
        <w:t>9.11</w:t>
      </w:r>
      <w:r w:rsidR="00000E30" w:rsidRPr="007F2770">
        <w:t>.3.</w:t>
      </w:r>
      <w:r w:rsidR="00CD52CE" w:rsidRPr="007F2770">
        <w:t>2</w:t>
      </w:r>
      <w:r w:rsidR="006A5234" w:rsidRPr="007F2770">
        <w:t>1</w:t>
      </w:r>
      <w:r w:rsidR="00000E30" w:rsidRPr="007F2770">
        <w:tab/>
      </w:r>
      <w:r w:rsidR="0040583E" w:rsidRPr="007F2770">
        <w:t>Void</w:t>
      </w:r>
      <w:bookmarkEnd w:id="10541"/>
      <w:bookmarkEnd w:id="10542"/>
      <w:bookmarkEnd w:id="10543"/>
      <w:bookmarkEnd w:id="10544"/>
      <w:bookmarkEnd w:id="10545"/>
      <w:bookmarkEnd w:id="10546"/>
      <w:bookmarkEnd w:id="10547"/>
      <w:bookmarkEnd w:id="10548"/>
    </w:p>
    <w:p w14:paraId="09DFCC33" w14:textId="77777777" w:rsidR="00604C4F" w:rsidRPr="007F2770" w:rsidRDefault="00BE1133" w:rsidP="00781477">
      <w:pPr>
        <w:pStyle w:val="Heading4"/>
      </w:pPr>
      <w:bookmarkStart w:id="10549" w:name="_CR9_11_3_22"/>
      <w:bookmarkStart w:id="10550" w:name="_Toc20233235"/>
      <w:bookmarkStart w:id="10551" w:name="_Toc27747364"/>
      <w:bookmarkStart w:id="10552" w:name="_Toc36213555"/>
      <w:bookmarkStart w:id="10553" w:name="_Toc36657732"/>
      <w:bookmarkStart w:id="10554" w:name="_Toc45287407"/>
      <w:bookmarkStart w:id="10555" w:name="_Toc51948682"/>
      <w:bookmarkStart w:id="10556" w:name="_Toc51949774"/>
      <w:bookmarkStart w:id="10557" w:name="_Toc162972084"/>
      <w:bookmarkEnd w:id="10549"/>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50"/>
      <w:bookmarkEnd w:id="10551"/>
      <w:bookmarkEnd w:id="10552"/>
      <w:bookmarkEnd w:id="10553"/>
      <w:bookmarkEnd w:id="10554"/>
      <w:bookmarkEnd w:id="10555"/>
      <w:bookmarkEnd w:id="10556"/>
      <w:bookmarkEnd w:id="10557"/>
    </w:p>
    <w:p w14:paraId="69A987C8" w14:textId="77777777" w:rsidR="00272300" w:rsidRPr="007F2770" w:rsidRDefault="00BE1133" w:rsidP="00781477">
      <w:pPr>
        <w:pStyle w:val="Heading4"/>
      </w:pPr>
      <w:bookmarkStart w:id="10558" w:name="_CR9_11_3_23"/>
      <w:bookmarkStart w:id="10559" w:name="_Toc20233236"/>
      <w:bookmarkStart w:id="10560" w:name="_Toc27747365"/>
      <w:bookmarkStart w:id="10561" w:name="_Toc36213556"/>
      <w:bookmarkStart w:id="10562" w:name="_Toc36657733"/>
      <w:bookmarkStart w:id="10563" w:name="_Toc45287408"/>
      <w:bookmarkStart w:id="10564" w:name="_Toc51948683"/>
      <w:bookmarkStart w:id="10565" w:name="_Toc51949775"/>
      <w:bookmarkStart w:id="10566" w:name="_Toc162972085"/>
      <w:bookmarkEnd w:id="1055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59"/>
      <w:bookmarkEnd w:id="10560"/>
      <w:bookmarkEnd w:id="10561"/>
      <w:bookmarkEnd w:id="10562"/>
      <w:bookmarkEnd w:id="10563"/>
      <w:bookmarkEnd w:id="10564"/>
      <w:bookmarkEnd w:id="10565"/>
      <w:bookmarkEnd w:id="10566"/>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567" w:name="_CR9_11_3_23A"/>
      <w:bookmarkStart w:id="10568" w:name="_Toc27747366"/>
      <w:bookmarkStart w:id="10569" w:name="_Toc36213557"/>
      <w:bookmarkStart w:id="10570" w:name="_Toc36657734"/>
      <w:bookmarkStart w:id="10571" w:name="_Toc45287409"/>
      <w:bookmarkStart w:id="10572" w:name="_Toc51948684"/>
      <w:bookmarkStart w:id="10573" w:name="_Toc51949776"/>
      <w:bookmarkStart w:id="10574" w:name="_Toc162972086"/>
      <w:bookmarkStart w:id="10575" w:name="_Toc20233237"/>
      <w:bookmarkEnd w:id="1056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568"/>
      <w:bookmarkEnd w:id="10569"/>
      <w:bookmarkEnd w:id="10570"/>
      <w:bookmarkEnd w:id="10571"/>
      <w:bookmarkEnd w:id="10572"/>
      <w:bookmarkEnd w:id="10573"/>
      <w:bookmarkEnd w:id="10574"/>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576" w:name="_CR9_11_3_24"/>
      <w:bookmarkStart w:id="10577" w:name="_Toc27747367"/>
      <w:bookmarkStart w:id="10578" w:name="_Toc36213558"/>
      <w:bookmarkStart w:id="10579" w:name="_Toc36657735"/>
      <w:bookmarkStart w:id="10580" w:name="_Toc45287410"/>
      <w:bookmarkStart w:id="10581" w:name="_Toc51948685"/>
      <w:bookmarkStart w:id="10582" w:name="_Toc51949777"/>
      <w:bookmarkStart w:id="10583" w:name="_Toc162972087"/>
      <w:bookmarkEnd w:id="10576"/>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575"/>
      <w:bookmarkEnd w:id="10577"/>
      <w:bookmarkEnd w:id="10578"/>
      <w:bookmarkEnd w:id="10579"/>
      <w:bookmarkEnd w:id="10580"/>
      <w:bookmarkEnd w:id="10581"/>
      <w:bookmarkEnd w:id="10582"/>
      <w:bookmarkEnd w:id="10583"/>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584" w:name="_CRFigure9_11_3_24_1"/>
      <w:r w:rsidRPr="007F2770">
        <w:rPr>
          <w:lang w:val="fr-FR"/>
        </w:rPr>
        <w:t>Figure </w:t>
      </w:r>
      <w:bookmarkEnd w:id="10584"/>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585" w:name="_CRTable9_11_3_24_1"/>
      <w:r w:rsidRPr="007F2770">
        <w:t>Table </w:t>
      </w:r>
      <w:bookmarkEnd w:id="10585"/>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586" w:name="_CR9_11_3_25"/>
      <w:bookmarkStart w:id="10587" w:name="_Toc20233238"/>
      <w:bookmarkStart w:id="10588" w:name="_Toc27747368"/>
      <w:bookmarkStart w:id="10589" w:name="_Toc36213559"/>
      <w:bookmarkStart w:id="10590" w:name="_Toc36657736"/>
      <w:bookmarkStart w:id="10591" w:name="_Toc45287411"/>
      <w:bookmarkStart w:id="10592" w:name="_Toc51948686"/>
      <w:bookmarkStart w:id="10593" w:name="_Toc51949778"/>
      <w:bookmarkStart w:id="10594" w:name="_Toc162972088"/>
      <w:bookmarkEnd w:id="10586"/>
      <w:r w:rsidRPr="007F2770">
        <w:t>9.11</w:t>
      </w:r>
      <w:r w:rsidR="004B0D2B" w:rsidRPr="007F2770">
        <w:t>.3.2</w:t>
      </w:r>
      <w:r w:rsidR="00CD52CE" w:rsidRPr="007F2770">
        <w:t>5</w:t>
      </w:r>
      <w:r w:rsidR="004B0D2B" w:rsidRPr="007F2770">
        <w:tab/>
        <w:t>EPS NAS security algorithms</w:t>
      </w:r>
      <w:bookmarkEnd w:id="10587"/>
      <w:bookmarkEnd w:id="10588"/>
      <w:bookmarkEnd w:id="10589"/>
      <w:bookmarkEnd w:id="10590"/>
      <w:bookmarkEnd w:id="10591"/>
      <w:bookmarkEnd w:id="10592"/>
      <w:bookmarkEnd w:id="10593"/>
      <w:bookmarkEnd w:id="10594"/>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595" w:name="_CR9_11_3_26"/>
      <w:bookmarkStart w:id="10596" w:name="_Toc20233239"/>
      <w:bookmarkStart w:id="10597" w:name="_Toc27747369"/>
      <w:bookmarkStart w:id="10598" w:name="_Toc36213560"/>
      <w:bookmarkStart w:id="10599" w:name="_Toc36657737"/>
      <w:bookmarkStart w:id="10600" w:name="_Toc45287412"/>
      <w:bookmarkStart w:id="10601" w:name="_Toc51948687"/>
      <w:bookmarkStart w:id="10602" w:name="_Toc51949779"/>
      <w:bookmarkStart w:id="10603" w:name="_Toc162972089"/>
      <w:bookmarkEnd w:id="1059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596"/>
      <w:bookmarkEnd w:id="10597"/>
      <w:bookmarkEnd w:id="10598"/>
      <w:bookmarkEnd w:id="10599"/>
      <w:bookmarkEnd w:id="10600"/>
      <w:bookmarkEnd w:id="10601"/>
      <w:bookmarkEnd w:id="10602"/>
      <w:bookmarkEnd w:id="10603"/>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04" w:name="_CR9_11_3_26A"/>
      <w:bookmarkStart w:id="10605" w:name="_Toc27747370"/>
      <w:bookmarkStart w:id="10606" w:name="_Toc36213561"/>
      <w:bookmarkStart w:id="10607" w:name="_Toc36657738"/>
      <w:bookmarkStart w:id="10608" w:name="_Toc45287413"/>
      <w:bookmarkStart w:id="10609" w:name="_Toc51948688"/>
      <w:bookmarkStart w:id="10610" w:name="_Toc51949780"/>
      <w:bookmarkStart w:id="10611" w:name="_Toc162972090"/>
      <w:bookmarkStart w:id="10612" w:name="_Toc20233240"/>
      <w:bookmarkEnd w:id="10604"/>
      <w:r w:rsidRPr="007F2770">
        <w:t>9.11.3.26A</w:t>
      </w:r>
      <w:r w:rsidRPr="007F2770">
        <w:tab/>
        <w:t>Extended DRX parameters</w:t>
      </w:r>
      <w:bookmarkEnd w:id="10605"/>
      <w:bookmarkEnd w:id="10606"/>
      <w:bookmarkEnd w:id="10607"/>
      <w:bookmarkEnd w:id="10608"/>
      <w:bookmarkEnd w:id="10609"/>
      <w:bookmarkEnd w:id="10610"/>
      <w:bookmarkEnd w:id="1061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13" w:name="_CR9_11_3_27"/>
      <w:bookmarkStart w:id="10614" w:name="_Toc27747371"/>
      <w:bookmarkStart w:id="10615" w:name="_Toc36213562"/>
      <w:bookmarkStart w:id="10616" w:name="_Toc36657739"/>
      <w:bookmarkStart w:id="10617" w:name="_Toc45287414"/>
      <w:bookmarkStart w:id="10618" w:name="_Toc51948689"/>
      <w:bookmarkStart w:id="10619" w:name="_Toc51949781"/>
      <w:bookmarkStart w:id="10620" w:name="_Toc162972091"/>
      <w:bookmarkEnd w:id="10613"/>
      <w:r w:rsidRPr="007F2770">
        <w:t>9.11</w:t>
      </w:r>
      <w:r w:rsidR="003D18FE" w:rsidRPr="007F2770">
        <w:t>.3.</w:t>
      </w:r>
      <w:r w:rsidR="00492704" w:rsidRPr="007F2770">
        <w:t>2</w:t>
      </w:r>
      <w:r w:rsidR="00377899" w:rsidRPr="007F2770">
        <w:t>7</w:t>
      </w:r>
      <w:r w:rsidR="003D18FE" w:rsidRPr="007F2770">
        <w:tab/>
      </w:r>
      <w:r w:rsidR="00A06609" w:rsidRPr="007F2770">
        <w:t>Void</w:t>
      </w:r>
      <w:bookmarkEnd w:id="10612"/>
      <w:bookmarkEnd w:id="10614"/>
      <w:bookmarkEnd w:id="10615"/>
      <w:bookmarkEnd w:id="10616"/>
      <w:bookmarkEnd w:id="10617"/>
      <w:bookmarkEnd w:id="10618"/>
      <w:bookmarkEnd w:id="10619"/>
      <w:bookmarkEnd w:id="10620"/>
    </w:p>
    <w:p w14:paraId="41F735DD" w14:textId="77777777" w:rsidR="003D18FE" w:rsidRPr="007F2770" w:rsidRDefault="00BE1133" w:rsidP="00781477">
      <w:pPr>
        <w:pStyle w:val="Heading4"/>
      </w:pPr>
      <w:bookmarkStart w:id="10621" w:name="_CR9_11_3_28"/>
      <w:bookmarkStart w:id="10622" w:name="_Toc20233241"/>
      <w:bookmarkStart w:id="10623" w:name="_Toc27747372"/>
      <w:bookmarkStart w:id="10624" w:name="_Toc36213563"/>
      <w:bookmarkStart w:id="10625" w:name="_Toc36657740"/>
      <w:bookmarkStart w:id="10626" w:name="_Toc45287415"/>
      <w:bookmarkStart w:id="10627" w:name="_Toc51948690"/>
      <w:bookmarkStart w:id="10628" w:name="_Toc51949782"/>
      <w:bookmarkStart w:id="10629" w:name="_Toc162972092"/>
      <w:bookmarkEnd w:id="10621"/>
      <w:r w:rsidRPr="007F2770">
        <w:t>9.11</w:t>
      </w:r>
      <w:r w:rsidR="003D18FE" w:rsidRPr="007F2770">
        <w:t>.3.</w:t>
      </w:r>
      <w:r w:rsidR="00492704" w:rsidRPr="007F2770">
        <w:t>2</w:t>
      </w:r>
      <w:r w:rsidR="00377899" w:rsidRPr="007F2770">
        <w:t>8</w:t>
      </w:r>
      <w:r w:rsidR="003D18FE" w:rsidRPr="007F2770">
        <w:tab/>
        <w:t>IMEISV request</w:t>
      </w:r>
      <w:bookmarkEnd w:id="10622"/>
      <w:bookmarkEnd w:id="10623"/>
      <w:bookmarkEnd w:id="10624"/>
      <w:bookmarkEnd w:id="10625"/>
      <w:bookmarkEnd w:id="10626"/>
      <w:bookmarkEnd w:id="10627"/>
      <w:bookmarkEnd w:id="10628"/>
      <w:bookmarkEnd w:id="10629"/>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30" w:name="_CR9_11_3_29"/>
      <w:bookmarkStart w:id="10631" w:name="_Toc20233242"/>
      <w:bookmarkStart w:id="10632" w:name="_Toc27747373"/>
      <w:bookmarkStart w:id="10633" w:name="_Toc36213564"/>
      <w:bookmarkStart w:id="10634" w:name="_Toc36657741"/>
      <w:bookmarkStart w:id="10635" w:name="_Toc45287416"/>
      <w:bookmarkStart w:id="10636" w:name="_Toc51948691"/>
      <w:bookmarkStart w:id="10637" w:name="_Toc51949783"/>
      <w:bookmarkStart w:id="10638" w:name="_Toc162972093"/>
      <w:bookmarkEnd w:id="10630"/>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31"/>
      <w:bookmarkEnd w:id="10632"/>
      <w:bookmarkEnd w:id="10633"/>
      <w:bookmarkEnd w:id="10634"/>
      <w:bookmarkEnd w:id="10635"/>
      <w:bookmarkEnd w:id="10636"/>
      <w:bookmarkEnd w:id="10637"/>
      <w:bookmarkEnd w:id="10638"/>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39" w:name="_CRFigure9_11_3_29_1"/>
      <w:r w:rsidRPr="007F2770">
        <w:t>Figure </w:t>
      </w:r>
      <w:bookmarkEnd w:id="10639"/>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40" w:name="_CRTable9_11_3_29_1"/>
      <w:r w:rsidRPr="007F2770">
        <w:rPr>
          <w:lang w:val="fr-FR"/>
        </w:rPr>
        <w:t>Table</w:t>
      </w:r>
      <w:r w:rsidRPr="007F2770">
        <w:t> </w:t>
      </w:r>
      <w:bookmarkEnd w:id="10640"/>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41" w:name="_CR9_11_3_30"/>
      <w:bookmarkStart w:id="10642" w:name="_Toc20233243"/>
      <w:bookmarkStart w:id="10643" w:name="_Toc27747374"/>
      <w:bookmarkStart w:id="10644" w:name="_Toc36213565"/>
      <w:bookmarkStart w:id="10645" w:name="_Toc36657742"/>
      <w:bookmarkStart w:id="10646" w:name="_Toc45287417"/>
      <w:bookmarkStart w:id="10647" w:name="_Toc51948692"/>
      <w:bookmarkStart w:id="10648" w:name="_Toc51949784"/>
      <w:bookmarkStart w:id="10649" w:name="_Toc162972094"/>
      <w:bookmarkEnd w:id="10641"/>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42"/>
      <w:bookmarkEnd w:id="10643"/>
      <w:bookmarkEnd w:id="10644"/>
      <w:bookmarkEnd w:id="10645"/>
      <w:bookmarkEnd w:id="10646"/>
      <w:bookmarkEnd w:id="10647"/>
      <w:bookmarkEnd w:id="10648"/>
      <w:bookmarkEnd w:id="1064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50" w:name="_CRFigure9_11_3_30_1"/>
      <w:r w:rsidRPr="007F2770">
        <w:t>Figure </w:t>
      </w:r>
      <w:bookmarkEnd w:id="10650"/>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51" w:name="_CRFigure9_11_3_30_2"/>
      <w:r w:rsidRPr="007F2770">
        <w:t>Figure </w:t>
      </w:r>
      <w:bookmarkEnd w:id="10651"/>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52" w:name="_CRTable9_11_3_30_1"/>
      <w:r w:rsidRPr="007F2770">
        <w:rPr>
          <w:lang w:val="fr-FR"/>
        </w:rPr>
        <w:t>Table</w:t>
      </w:r>
      <w:r w:rsidRPr="007F2770">
        <w:t> </w:t>
      </w:r>
      <w:bookmarkEnd w:id="10652"/>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53" w:name="_CR9_11_3_31"/>
      <w:bookmarkStart w:id="10654" w:name="_Toc20233244"/>
      <w:bookmarkStart w:id="10655" w:name="_Toc27747375"/>
      <w:bookmarkStart w:id="10656" w:name="_Toc36213566"/>
      <w:bookmarkStart w:id="10657" w:name="_Toc36657743"/>
      <w:bookmarkStart w:id="10658" w:name="_Toc45287418"/>
      <w:bookmarkStart w:id="10659" w:name="_Toc51948693"/>
      <w:bookmarkStart w:id="10660" w:name="_Toc51949785"/>
      <w:bookmarkStart w:id="10661" w:name="_Toc162972095"/>
      <w:bookmarkEnd w:id="10653"/>
      <w:r w:rsidRPr="007F2770">
        <w:t>9.11</w:t>
      </w:r>
      <w:r w:rsidR="00E92418" w:rsidRPr="007F2770">
        <w:t>.3.</w:t>
      </w:r>
      <w:r w:rsidR="00377899" w:rsidRPr="007F2770">
        <w:t>31</w:t>
      </w:r>
      <w:r w:rsidR="00E92418" w:rsidRPr="007F2770">
        <w:tab/>
        <w:t>MICO indication</w:t>
      </w:r>
      <w:bookmarkEnd w:id="10654"/>
      <w:bookmarkEnd w:id="10655"/>
      <w:bookmarkEnd w:id="10656"/>
      <w:bookmarkEnd w:id="10657"/>
      <w:bookmarkEnd w:id="10658"/>
      <w:bookmarkEnd w:id="10659"/>
      <w:bookmarkEnd w:id="10660"/>
      <w:bookmarkEnd w:id="1066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62" w:name="_CRFigure9_11_3_31_1"/>
      <w:r w:rsidRPr="007F2770">
        <w:t>Figure </w:t>
      </w:r>
      <w:bookmarkEnd w:id="10662"/>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663" w:name="_CRTable9_11_3_31_1"/>
      <w:r w:rsidRPr="007F2770">
        <w:t>Table </w:t>
      </w:r>
      <w:bookmarkEnd w:id="10663"/>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664" w:name="_CR9_11_3_31A"/>
      <w:bookmarkStart w:id="10665" w:name="_Toc27747376"/>
      <w:bookmarkStart w:id="10666" w:name="_Toc36213567"/>
      <w:bookmarkStart w:id="10667" w:name="_Toc36657744"/>
      <w:bookmarkStart w:id="10668" w:name="_Toc45287419"/>
      <w:bookmarkStart w:id="10669" w:name="_Toc51948694"/>
      <w:bookmarkStart w:id="10670" w:name="_Toc51949786"/>
      <w:bookmarkStart w:id="10671" w:name="_Toc162972096"/>
      <w:bookmarkStart w:id="10672" w:name="_Toc20233245"/>
      <w:bookmarkEnd w:id="10664"/>
      <w:r w:rsidRPr="007F2770">
        <w:t>9.11.3.31A</w:t>
      </w:r>
      <w:r w:rsidRPr="007F2770">
        <w:tab/>
        <w:t>MA PDU session information</w:t>
      </w:r>
      <w:bookmarkEnd w:id="10665"/>
      <w:bookmarkEnd w:id="10666"/>
      <w:bookmarkEnd w:id="10667"/>
      <w:bookmarkEnd w:id="10668"/>
      <w:bookmarkEnd w:id="10669"/>
      <w:bookmarkEnd w:id="10670"/>
      <w:bookmarkEnd w:id="10671"/>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673" w:name="_CRFigure9_11_3_31A_1"/>
      <w:r w:rsidRPr="007F2770">
        <w:rPr>
          <w:lang w:val="fr-FR"/>
        </w:rPr>
        <w:t>Figure </w:t>
      </w:r>
      <w:bookmarkEnd w:id="10673"/>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674" w:name="_CRTable9_11_3_31A_1"/>
      <w:bookmarkStart w:id="10675" w:name="_Toc11419863"/>
      <w:bookmarkStart w:id="10676" w:name="_Toc27747377"/>
      <w:bookmarkStart w:id="10677" w:name="_Toc36213568"/>
      <w:bookmarkStart w:id="10678" w:name="_Toc36657745"/>
      <w:bookmarkStart w:id="10679" w:name="_Toc45287420"/>
      <w:bookmarkStart w:id="10680" w:name="_Toc51948695"/>
      <w:bookmarkStart w:id="10681" w:name="_Toc51949787"/>
      <w:r w:rsidRPr="007F2770">
        <w:rPr>
          <w:lang w:val="fr-FR"/>
        </w:rPr>
        <w:t>Table </w:t>
      </w:r>
      <w:bookmarkEnd w:id="10674"/>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682" w:name="_CR9_11_3_31B"/>
      <w:bookmarkStart w:id="10683" w:name="_Toc162972097"/>
      <w:bookmarkEnd w:id="10682"/>
      <w:r w:rsidRPr="007F2770">
        <w:t>9.11.3.31B</w:t>
      </w:r>
      <w:r w:rsidRPr="007F2770">
        <w:tab/>
        <w:t>Mapped NSSAI</w:t>
      </w:r>
      <w:bookmarkEnd w:id="10675"/>
      <w:bookmarkEnd w:id="10676"/>
      <w:bookmarkEnd w:id="10677"/>
      <w:bookmarkEnd w:id="10678"/>
      <w:bookmarkEnd w:id="10679"/>
      <w:bookmarkEnd w:id="10680"/>
      <w:bookmarkEnd w:id="10681"/>
      <w:bookmarkEnd w:id="10683"/>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684" w:name="_CRFigure9_11_3_31B_1"/>
      <w:r w:rsidRPr="007F2770">
        <w:t>Figure </w:t>
      </w:r>
      <w:bookmarkEnd w:id="10684"/>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685" w:name="_CRFigure9_11_3_31B_2"/>
      <w:r w:rsidRPr="007F2770">
        <w:t>Figure </w:t>
      </w:r>
      <w:bookmarkEnd w:id="10685"/>
      <w:r w:rsidRPr="007F2770">
        <w:t>9.11.3.31B.2: Mapped S-NSSAI content</w:t>
      </w:r>
    </w:p>
    <w:p w14:paraId="2CD3BBFF" w14:textId="77777777" w:rsidR="00BF2FED" w:rsidRPr="007F2770" w:rsidRDefault="00BF2FED" w:rsidP="00BF2FED">
      <w:pPr>
        <w:pStyle w:val="TH"/>
      </w:pPr>
      <w:bookmarkStart w:id="10686" w:name="_CRTable9_11_3_31B_1"/>
      <w:r w:rsidRPr="007F2770">
        <w:t>Table </w:t>
      </w:r>
      <w:bookmarkEnd w:id="10686"/>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687" w:name="_CR9_11_3_31C"/>
      <w:bookmarkStart w:id="10688" w:name="_Toc27747378"/>
      <w:bookmarkStart w:id="10689" w:name="_Toc36213569"/>
      <w:bookmarkStart w:id="10690" w:name="_Toc36657746"/>
      <w:bookmarkStart w:id="10691" w:name="_Toc45287421"/>
      <w:bookmarkStart w:id="10692" w:name="_Toc51948696"/>
      <w:bookmarkStart w:id="10693" w:name="_Toc51949788"/>
      <w:bookmarkStart w:id="10694" w:name="_Toc162972098"/>
      <w:bookmarkEnd w:id="10687"/>
      <w:r w:rsidRPr="007F2770">
        <w:rPr>
          <w:lang w:val="en-US"/>
        </w:rPr>
        <w:t>9.11.3.31</w:t>
      </w:r>
      <w:r w:rsidR="00BF2FED" w:rsidRPr="007F2770">
        <w:rPr>
          <w:lang w:val="en-US"/>
        </w:rPr>
        <w:t>C</w:t>
      </w:r>
      <w:r w:rsidRPr="007F2770">
        <w:rPr>
          <w:lang w:val="en-US"/>
        </w:rPr>
        <w:tab/>
        <w:t>Mobile station classmark 2</w:t>
      </w:r>
      <w:bookmarkEnd w:id="10688"/>
      <w:bookmarkEnd w:id="10689"/>
      <w:bookmarkEnd w:id="10690"/>
      <w:bookmarkEnd w:id="10691"/>
      <w:bookmarkEnd w:id="10692"/>
      <w:bookmarkEnd w:id="10693"/>
      <w:bookmarkEnd w:id="1069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695" w:name="_CR9_11_3_32"/>
      <w:bookmarkStart w:id="10696" w:name="_Toc27747379"/>
      <w:bookmarkStart w:id="10697" w:name="_Toc36213570"/>
      <w:bookmarkStart w:id="10698" w:name="_Toc36657747"/>
      <w:bookmarkStart w:id="10699" w:name="_Toc45287422"/>
      <w:bookmarkStart w:id="10700" w:name="_Toc51948697"/>
      <w:bookmarkStart w:id="10701" w:name="_Toc51949789"/>
      <w:bookmarkStart w:id="10702" w:name="_Toc162972099"/>
      <w:bookmarkEnd w:id="10695"/>
      <w:r w:rsidRPr="007F2770">
        <w:t>9.11</w:t>
      </w:r>
      <w:r w:rsidR="00892833" w:rsidRPr="007F2770">
        <w:t>.3.</w:t>
      </w:r>
      <w:r w:rsidR="00377899" w:rsidRPr="007F2770">
        <w:t>3</w:t>
      </w:r>
      <w:r w:rsidR="00777836" w:rsidRPr="007F2770">
        <w:t>2</w:t>
      </w:r>
      <w:r w:rsidR="00892833" w:rsidRPr="007F2770">
        <w:tab/>
        <w:t>NAS key set identifier</w:t>
      </w:r>
      <w:bookmarkEnd w:id="10672"/>
      <w:bookmarkEnd w:id="10696"/>
      <w:bookmarkEnd w:id="10697"/>
      <w:bookmarkEnd w:id="10698"/>
      <w:bookmarkEnd w:id="10699"/>
      <w:bookmarkEnd w:id="10700"/>
      <w:bookmarkEnd w:id="10701"/>
      <w:bookmarkEnd w:id="10702"/>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03" w:name="_CRFigure9_11_3_32_1"/>
      <w:r w:rsidRPr="007F2770">
        <w:t>Figure </w:t>
      </w:r>
      <w:bookmarkEnd w:id="10703"/>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04" w:name="_CRTable9_11_3_32_1"/>
      <w:r w:rsidRPr="007F2770">
        <w:t>Table </w:t>
      </w:r>
      <w:bookmarkEnd w:id="10704"/>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05" w:name="_CR9_11_3_33"/>
      <w:bookmarkStart w:id="10706" w:name="_Toc20233246"/>
      <w:bookmarkStart w:id="10707" w:name="_Toc27747380"/>
      <w:bookmarkStart w:id="10708" w:name="_Toc36213571"/>
      <w:bookmarkStart w:id="10709" w:name="_Toc36657748"/>
      <w:bookmarkStart w:id="10710" w:name="_Toc45287423"/>
      <w:bookmarkStart w:id="10711" w:name="_Toc51948698"/>
      <w:bookmarkStart w:id="10712" w:name="_Toc51949790"/>
      <w:bookmarkStart w:id="10713" w:name="_Toc162972100"/>
      <w:bookmarkEnd w:id="10705"/>
      <w:r w:rsidRPr="007F2770">
        <w:t>9.11</w:t>
      </w:r>
      <w:r w:rsidR="003D18FE" w:rsidRPr="007F2770">
        <w:t>.3.</w:t>
      </w:r>
      <w:r w:rsidR="008574B8" w:rsidRPr="007F2770">
        <w:t>3</w:t>
      </w:r>
      <w:r w:rsidR="00217D75" w:rsidRPr="007F2770">
        <w:t>3</w:t>
      </w:r>
      <w:r w:rsidR="003D18FE" w:rsidRPr="007F2770">
        <w:tab/>
        <w:t>NAS message container</w:t>
      </w:r>
      <w:bookmarkEnd w:id="10706"/>
      <w:bookmarkEnd w:id="10707"/>
      <w:bookmarkEnd w:id="10708"/>
      <w:bookmarkEnd w:id="10709"/>
      <w:bookmarkEnd w:id="10710"/>
      <w:bookmarkEnd w:id="10711"/>
      <w:bookmarkEnd w:id="10712"/>
      <w:bookmarkEnd w:id="10713"/>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14" w:name="_CRFigure9_11_3_33_1"/>
      <w:r w:rsidRPr="007F2770">
        <w:rPr>
          <w:lang w:val="fr-FR"/>
        </w:rPr>
        <w:t>Figure </w:t>
      </w:r>
      <w:bookmarkEnd w:id="10714"/>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15" w:name="_CRTable9_11_3_33_1"/>
      <w:r w:rsidRPr="007F2770">
        <w:rPr>
          <w:lang w:val="fr-FR"/>
        </w:rPr>
        <w:t>Table </w:t>
      </w:r>
      <w:bookmarkEnd w:id="10715"/>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16" w:name="_CR9_11_3_34"/>
      <w:bookmarkStart w:id="10717" w:name="_Toc20233247"/>
      <w:bookmarkStart w:id="10718" w:name="_Toc27747381"/>
      <w:bookmarkStart w:id="10719" w:name="_Toc36213572"/>
      <w:bookmarkStart w:id="10720" w:name="_Toc36657749"/>
      <w:bookmarkStart w:id="10721" w:name="_Toc45287424"/>
      <w:bookmarkStart w:id="10722" w:name="_Toc51948699"/>
      <w:bookmarkStart w:id="10723" w:name="_Toc51949791"/>
      <w:bookmarkStart w:id="10724" w:name="_Toc162972101"/>
      <w:bookmarkEnd w:id="10716"/>
      <w:r w:rsidRPr="007F2770">
        <w:t>9.11</w:t>
      </w:r>
      <w:r w:rsidR="003D18FE" w:rsidRPr="007F2770">
        <w:t>.3.</w:t>
      </w:r>
      <w:r w:rsidR="008574B8" w:rsidRPr="007F2770">
        <w:t>3</w:t>
      </w:r>
      <w:r w:rsidR="00217D75" w:rsidRPr="007F2770">
        <w:t>4</w:t>
      </w:r>
      <w:r w:rsidR="003D18FE" w:rsidRPr="007F2770">
        <w:tab/>
        <w:t>NAS security algorithms</w:t>
      </w:r>
      <w:bookmarkEnd w:id="10717"/>
      <w:bookmarkEnd w:id="10718"/>
      <w:bookmarkEnd w:id="10719"/>
      <w:bookmarkEnd w:id="10720"/>
      <w:bookmarkEnd w:id="10721"/>
      <w:bookmarkEnd w:id="10722"/>
      <w:bookmarkEnd w:id="10723"/>
      <w:bookmarkEnd w:id="10724"/>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25" w:name="_CRFigure9_11_3_34_1"/>
      <w:r w:rsidRPr="007F2770">
        <w:t>Figure </w:t>
      </w:r>
      <w:bookmarkEnd w:id="10725"/>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26" w:name="_CRTable9_11_3_34_1"/>
      <w:r w:rsidRPr="007F2770">
        <w:t>Table </w:t>
      </w:r>
      <w:bookmarkEnd w:id="10726"/>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27" w:name="_CR9_11_3_35"/>
      <w:bookmarkStart w:id="10728" w:name="_Toc20233248"/>
      <w:bookmarkStart w:id="10729" w:name="_Toc27747382"/>
      <w:bookmarkStart w:id="10730" w:name="_Toc36213573"/>
      <w:bookmarkStart w:id="10731" w:name="_Toc36657750"/>
      <w:bookmarkStart w:id="10732" w:name="_Toc45287425"/>
      <w:bookmarkStart w:id="10733" w:name="_Toc51948700"/>
      <w:bookmarkStart w:id="10734" w:name="_Toc51949792"/>
      <w:bookmarkStart w:id="10735" w:name="_Toc162972102"/>
      <w:bookmarkEnd w:id="10727"/>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28"/>
      <w:bookmarkEnd w:id="10729"/>
      <w:bookmarkEnd w:id="10730"/>
      <w:bookmarkEnd w:id="10731"/>
      <w:bookmarkEnd w:id="10732"/>
      <w:bookmarkEnd w:id="10733"/>
      <w:bookmarkEnd w:id="10734"/>
      <w:bookmarkEnd w:id="1073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36" w:name="_CR9_11_3_36"/>
      <w:bookmarkStart w:id="10737" w:name="_Toc20233249"/>
      <w:bookmarkStart w:id="10738" w:name="_Toc27747383"/>
      <w:bookmarkStart w:id="10739" w:name="_Toc36213574"/>
      <w:bookmarkStart w:id="10740" w:name="_Toc36657751"/>
      <w:bookmarkStart w:id="10741" w:name="_Toc45287426"/>
      <w:bookmarkStart w:id="10742" w:name="_Toc51948701"/>
      <w:bookmarkStart w:id="10743" w:name="_Toc51949793"/>
      <w:bookmarkStart w:id="10744" w:name="_Toc162972103"/>
      <w:bookmarkEnd w:id="10736"/>
      <w:r w:rsidRPr="007F2770">
        <w:t>9.11.3.3</w:t>
      </w:r>
      <w:r w:rsidR="00905025" w:rsidRPr="007F2770">
        <w:t>6</w:t>
      </w:r>
      <w:r w:rsidRPr="007F2770">
        <w:tab/>
        <w:t>Network slicing indication</w:t>
      </w:r>
      <w:bookmarkEnd w:id="10737"/>
      <w:bookmarkEnd w:id="10738"/>
      <w:bookmarkEnd w:id="10739"/>
      <w:bookmarkEnd w:id="10740"/>
      <w:bookmarkEnd w:id="10741"/>
      <w:bookmarkEnd w:id="10742"/>
      <w:bookmarkEnd w:id="10743"/>
      <w:bookmarkEnd w:id="10744"/>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45" w:name="_CRFigure9_11_3_36_1"/>
      <w:r w:rsidRPr="007F2770">
        <w:t>Figure </w:t>
      </w:r>
      <w:bookmarkEnd w:id="10745"/>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46" w:name="_CRTable9_11_3_36_1"/>
      <w:r w:rsidRPr="007F2770">
        <w:t>Table </w:t>
      </w:r>
      <w:bookmarkEnd w:id="10746"/>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47" w:name="_CR9_11_3_36A"/>
      <w:bookmarkStart w:id="10748" w:name="_Toc27747384"/>
      <w:bookmarkStart w:id="10749" w:name="_Toc36213575"/>
      <w:bookmarkStart w:id="10750" w:name="_Toc36657752"/>
      <w:bookmarkStart w:id="10751" w:name="_Toc45287427"/>
      <w:bookmarkStart w:id="10752" w:name="_Toc51948702"/>
      <w:bookmarkStart w:id="10753" w:name="_Toc51949794"/>
      <w:bookmarkStart w:id="10754" w:name="_Toc162972104"/>
      <w:bookmarkStart w:id="10755" w:name="_Toc20233250"/>
      <w:bookmarkEnd w:id="10747"/>
      <w:r w:rsidRPr="007F2770">
        <w:t>9.11.3.36A</w:t>
      </w:r>
      <w:r w:rsidRPr="007F2770">
        <w:tab/>
      </w:r>
      <w:r w:rsidRPr="007F2770">
        <w:rPr>
          <w:lang w:val="cs-CZ"/>
        </w:rPr>
        <w:t>Non-3GPP NW</w:t>
      </w:r>
      <w:r w:rsidRPr="007F2770">
        <w:t xml:space="preserve"> provided policies</w:t>
      </w:r>
      <w:bookmarkEnd w:id="10748"/>
      <w:bookmarkEnd w:id="10749"/>
      <w:bookmarkEnd w:id="10750"/>
      <w:bookmarkEnd w:id="10751"/>
      <w:bookmarkEnd w:id="10752"/>
      <w:bookmarkEnd w:id="10753"/>
      <w:bookmarkEnd w:id="10754"/>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56" w:name="_CR9_11_3_37"/>
      <w:bookmarkStart w:id="10757" w:name="_Toc27747385"/>
      <w:bookmarkStart w:id="10758" w:name="_Toc36213576"/>
      <w:bookmarkStart w:id="10759" w:name="_Toc36657753"/>
      <w:bookmarkStart w:id="10760" w:name="_Toc45287428"/>
      <w:bookmarkStart w:id="10761" w:name="_Toc51948703"/>
      <w:bookmarkStart w:id="10762" w:name="_Toc51949795"/>
      <w:bookmarkStart w:id="10763" w:name="_Toc162972105"/>
      <w:bookmarkEnd w:id="10756"/>
      <w:r w:rsidRPr="007F2770">
        <w:t>9.11</w:t>
      </w:r>
      <w:r w:rsidR="00F05392" w:rsidRPr="007F2770">
        <w:t>.3.3</w:t>
      </w:r>
      <w:r w:rsidR="00905025" w:rsidRPr="007F2770">
        <w:t>7</w:t>
      </w:r>
      <w:r w:rsidR="00F05392" w:rsidRPr="007F2770">
        <w:tab/>
        <w:t>NSSAI</w:t>
      </w:r>
      <w:bookmarkEnd w:id="10755"/>
      <w:bookmarkEnd w:id="10757"/>
      <w:bookmarkEnd w:id="10758"/>
      <w:bookmarkEnd w:id="10759"/>
      <w:bookmarkEnd w:id="10760"/>
      <w:bookmarkEnd w:id="10761"/>
      <w:bookmarkEnd w:id="10762"/>
      <w:bookmarkEnd w:id="10763"/>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764" w:name="_CRFigure9_11_3_37_1"/>
      <w:r w:rsidRPr="007F2770">
        <w:t>Figure </w:t>
      </w:r>
      <w:bookmarkEnd w:id="10764"/>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765" w:name="_CRTable9_11_3_37_1"/>
      <w:r w:rsidRPr="007F2770">
        <w:t>Table </w:t>
      </w:r>
      <w:bookmarkEnd w:id="10765"/>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766" w:name="_CR9_11_3_37A"/>
      <w:bookmarkStart w:id="10767" w:name="_Toc20233251"/>
      <w:bookmarkStart w:id="10768" w:name="_Toc27747386"/>
      <w:bookmarkStart w:id="10769" w:name="_Toc36213577"/>
      <w:bookmarkStart w:id="10770" w:name="_Toc36657754"/>
      <w:bookmarkStart w:id="10771" w:name="_Toc45287429"/>
      <w:bookmarkStart w:id="10772" w:name="_Toc51948704"/>
      <w:bookmarkStart w:id="10773" w:name="_Toc51949796"/>
      <w:bookmarkStart w:id="10774" w:name="_Toc162972106"/>
      <w:bookmarkEnd w:id="10766"/>
      <w:r w:rsidRPr="007F2770">
        <w:t>9.11.3.37A</w:t>
      </w:r>
      <w:r w:rsidRPr="007F2770">
        <w:tab/>
        <w:t>NSSAI inclusion mode</w:t>
      </w:r>
      <w:bookmarkEnd w:id="10767"/>
      <w:bookmarkEnd w:id="10768"/>
      <w:bookmarkEnd w:id="10769"/>
      <w:bookmarkEnd w:id="10770"/>
      <w:bookmarkEnd w:id="10771"/>
      <w:bookmarkEnd w:id="10772"/>
      <w:bookmarkEnd w:id="10773"/>
      <w:bookmarkEnd w:id="10774"/>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775" w:name="_CRFigure9_11_3_37A_1"/>
      <w:r w:rsidRPr="007F2770">
        <w:rPr>
          <w:lang w:val="fr-FR"/>
        </w:rPr>
        <w:t>Figure </w:t>
      </w:r>
      <w:bookmarkEnd w:id="10775"/>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776" w:name="_CRTable9_11_3_37A_1"/>
      <w:r w:rsidRPr="007F2770">
        <w:rPr>
          <w:lang w:val="fr-FR"/>
        </w:rPr>
        <w:t>Table </w:t>
      </w:r>
      <w:bookmarkEnd w:id="10776"/>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77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778" w:name="_PERM_MCCTEMPBM_CRPT61090055___4" w:colFirst="2" w:colLast="2"/>
            <w:bookmarkEnd w:id="1077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779" w:name="_PERM_MCCTEMPBM_CRPT61090056___4" w:colFirst="2" w:colLast="2"/>
            <w:bookmarkEnd w:id="1077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779"/>
    </w:tbl>
    <w:p w14:paraId="75DC4914" w14:textId="77777777" w:rsidR="00802F27" w:rsidRPr="007F2770" w:rsidRDefault="00802F27" w:rsidP="00802F27"/>
    <w:p w14:paraId="1EEC8119" w14:textId="77777777" w:rsidR="00DF7D4A" w:rsidRPr="007F2770" w:rsidRDefault="00DF7D4A" w:rsidP="00781477">
      <w:pPr>
        <w:pStyle w:val="Heading4"/>
      </w:pPr>
      <w:bookmarkStart w:id="10780" w:name="_CR9_11_3_38"/>
      <w:bookmarkStart w:id="10781" w:name="_Toc20233252"/>
      <w:bookmarkStart w:id="10782" w:name="_Toc27747387"/>
      <w:bookmarkStart w:id="10783" w:name="_Toc36213578"/>
      <w:bookmarkStart w:id="10784" w:name="_Toc36657755"/>
      <w:bookmarkStart w:id="10785" w:name="_Toc45287430"/>
      <w:bookmarkStart w:id="10786" w:name="_Toc51948705"/>
      <w:bookmarkStart w:id="10787" w:name="_Toc51949797"/>
      <w:bookmarkStart w:id="10788" w:name="_Toc162972107"/>
      <w:bookmarkEnd w:id="1078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781"/>
      <w:bookmarkEnd w:id="10782"/>
      <w:bookmarkEnd w:id="10783"/>
      <w:bookmarkEnd w:id="10784"/>
      <w:bookmarkEnd w:id="10785"/>
      <w:bookmarkEnd w:id="10786"/>
      <w:bookmarkEnd w:id="10787"/>
      <w:bookmarkEnd w:id="10788"/>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789" w:name="_CRFigure9_11_3_38_1"/>
      <w:r w:rsidRPr="007F2770">
        <w:t>Figure </w:t>
      </w:r>
      <w:bookmarkEnd w:id="10789"/>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790" w:name="_CRFigure9_11_3_38_2"/>
      <w:r w:rsidRPr="007F2770">
        <w:t>Figure </w:t>
      </w:r>
      <w:bookmarkEnd w:id="10790"/>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791" w:name="_CRTable9_11_3_38_1"/>
      <w:r w:rsidRPr="007F2770">
        <w:t>Table </w:t>
      </w:r>
      <w:bookmarkEnd w:id="10791"/>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94230B"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0792" w:name="_CR9_11_3_39"/>
      <w:bookmarkStart w:id="10793" w:name="_Toc20233253"/>
      <w:bookmarkStart w:id="10794" w:name="_Toc27747388"/>
      <w:bookmarkStart w:id="10795" w:name="_Toc36213579"/>
      <w:bookmarkStart w:id="10796" w:name="_Toc36657756"/>
      <w:bookmarkStart w:id="10797" w:name="_Toc45287431"/>
      <w:bookmarkStart w:id="10798" w:name="_Toc51948706"/>
      <w:bookmarkStart w:id="10799" w:name="_Toc51949798"/>
      <w:bookmarkStart w:id="10800" w:name="_Toc162972108"/>
      <w:bookmarkEnd w:id="10792"/>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0793"/>
      <w:bookmarkEnd w:id="10794"/>
      <w:bookmarkEnd w:id="10795"/>
      <w:bookmarkEnd w:id="10796"/>
      <w:bookmarkEnd w:id="10797"/>
      <w:bookmarkEnd w:id="10798"/>
      <w:bookmarkEnd w:id="10799"/>
      <w:bookmarkEnd w:id="10800"/>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10801" w:name="_CRFigure9_11_3_39_1"/>
      <w:r w:rsidRPr="007F2770">
        <w:rPr>
          <w:rFonts w:eastAsia="Malgun Gothic"/>
        </w:rPr>
        <w:t>Figure </w:t>
      </w:r>
      <w:bookmarkEnd w:id="10801"/>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10802" w:name="_CRFigure9_11_3_39_1A"/>
      <w:r w:rsidRPr="007F2770">
        <w:rPr>
          <w:rFonts w:eastAsia="Malgun Gothic"/>
        </w:rPr>
        <w:t>Figure </w:t>
      </w:r>
      <w:bookmarkEnd w:id="10802"/>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10803" w:name="_CRFigure9_11_3_39_1B"/>
      <w:r w:rsidRPr="007F2770">
        <w:rPr>
          <w:rFonts w:eastAsia="Malgun Gothic"/>
        </w:rPr>
        <w:t>Figure </w:t>
      </w:r>
      <w:bookmarkEnd w:id="10803"/>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10804" w:name="_CRFigure9_11_3_39_2"/>
      <w:r w:rsidRPr="007F2770">
        <w:rPr>
          <w:rFonts w:eastAsia="Malgun Gothic"/>
        </w:rPr>
        <w:t>Figure </w:t>
      </w:r>
      <w:bookmarkEnd w:id="10804"/>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10805" w:name="_CRFigure9_11_3_39_3"/>
      <w:r w:rsidRPr="007F2770">
        <w:rPr>
          <w:rFonts w:eastAsia="Malgun Gothic"/>
        </w:rPr>
        <w:t>Figure </w:t>
      </w:r>
      <w:bookmarkEnd w:id="10805"/>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10806" w:name="_CRFigure9_11_3_39_4"/>
      <w:r w:rsidRPr="007F2770">
        <w:rPr>
          <w:rFonts w:eastAsia="Malgun Gothic"/>
        </w:rPr>
        <w:t>Figure </w:t>
      </w:r>
      <w:bookmarkEnd w:id="10806"/>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10807" w:name="_CRTable9_11_3_39_1"/>
      <w:r w:rsidRPr="007F2770">
        <w:rPr>
          <w:rFonts w:eastAsia="Malgun Gothic"/>
          <w:lang w:val="en-US"/>
        </w:rPr>
        <w:t>Table </w:t>
      </w:r>
      <w:bookmarkEnd w:id="10807"/>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3D19A2"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0808" w:name="_CR9_11_3_40"/>
      <w:bookmarkStart w:id="10809" w:name="_Toc20233254"/>
      <w:bookmarkStart w:id="10810" w:name="_Toc27747389"/>
      <w:bookmarkStart w:id="10811" w:name="_Toc36213580"/>
      <w:bookmarkStart w:id="10812" w:name="_Toc36657757"/>
      <w:bookmarkStart w:id="10813" w:name="_Toc45287432"/>
      <w:bookmarkStart w:id="10814" w:name="_Toc51948707"/>
      <w:bookmarkStart w:id="10815" w:name="_Toc51949799"/>
      <w:bookmarkStart w:id="10816" w:name="_Toc162972109"/>
      <w:bookmarkEnd w:id="10808"/>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0809"/>
      <w:bookmarkEnd w:id="10810"/>
      <w:bookmarkEnd w:id="10811"/>
      <w:bookmarkEnd w:id="10812"/>
      <w:bookmarkEnd w:id="10813"/>
      <w:bookmarkEnd w:id="10814"/>
      <w:bookmarkEnd w:id="10815"/>
      <w:bookmarkEnd w:id="10816"/>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10817" w:name="_CRFigure9_11_3_40_1"/>
      <w:r w:rsidRPr="007F2770">
        <w:rPr>
          <w:rFonts w:eastAsia="Malgun Gothic"/>
        </w:rPr>
        <w:t>Figure </w:t>
      </w:r>
      <w:bookmarkEnd w:id="10817"/>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10818" w:name="_CRTable9_11_3_40_1"/>
      <w:r w:rsidRPr="007F2770">
        <w:rPr>
          <w:rFonts w:eastAsia="Malgun Gothic"/>
          <w:lang w:val="en-US"/>
        </w:rPr>
        <w:t>Table </w:t>
      </w:r>
      <w:bookmarkEnd w:id="1081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0819" w:name="_CR9_11_3_41"/>
      <w:bookmarkStart w:id="10820" w:name="_Toc20233255"/>
      <w:bookmarkStart w:id="10821" w:name="_Toc27747390"/>
      <w:bookmarkStart w:id="10822" w:name="_Toc36213581"/>
      <w:bookmarkStart w:id="10823" w:name="_Toc36657758"/>
      <w:bookmarkStart w:id="10824" w:name="_Toc45287433"/>
      <w:bookmarkStart w:id="10825" w:name="_Toc51948708"/>
      <w:bookmarkStart w:id="10826" w:name="_Toc51949800"/>
      <w:bookmarkStart w:id="10827" w:name="_Toc162972110"/>
      <w:bookmarkEnd w:id="10819"/>
      <w:r w:rsidRPr="007F2770">
        <w:t>9.11</w:t>
      </w:r>
      <w:r w:rsidR="00F249F8" w:rsidRPr="007F2770">
        <w:t>.3.</w:t>
      </w:r>
      <w:r w:rsidR="008C4FAA" w:rsidRPr="007F2770">
        <w:t>41</w:t>
      </w:r>
      <w:r w:rsidR="00F249F8" w:rsidRPr="007F2770">
        <w:tab/>
        <w:t>PDU session identity 2</w:t>
      </w:r>
      <w:bookmarkEnd w:id="10820"/>
      <w:bookmarkEnd w:id="10821"/>
      <w:bookmarkEnd w:id="10822"/>
      <w:bookmarkEnd w:id="10823"/>
      <w:bookmarkEnd w:id="10824"/>
      <w:bookmarkEnd w:id="10825"/>
      <w:bookmarkEnd w:id="10826"/>
      <w:bookmarkEnd w:id="10827"/>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28" w:name="_CRFigure9_11_3_41_1"/>
      <w:r w:rsidRPr="007F2770">
        <w:t>Figure </w:t>
      </w:r>
      <w:bookmarkEnd w:id="10828"/>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29" w:name="_CRTable9_11_3_41_1"/>
      <w:r w:rsidRPr="007F2770">
        <w:t>Table </w:t>
      </w:r>
      <w:bookmarkEnd w:id="10829"/>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30" w:name="_CR9_11_3_42"/>
      <w:bookmarkStart w:id="10831" w:name="_Toc20233256"/>
      <w:bookmarkStart w:id="10832" w:name="_Toc27747391"/>
      <w:bookmarkStart w:id="10833" w:name="_Toc36213582"/>
      <w:bookmarkStart w:id="10834" w:name="_Toc36657759"/>
      <w:bookmarkStart w:id="10835" w:name="_Toc45287434"/>
      <w:bookmarkStart w:id="10836" w:name="_Toc51948709"/>
      <w:bookmarkStart w:id="10837" w:name="_Toc51949801"/>
      <w:bookmarkStart w:id="10838" w:name="_Toc162972111"/>
      <w:bookmarkEnd w:id="10830"/>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31"/>
      <w:bookmarkEnd w:id="10832"/>
      <w:bookmarkEnd w:id="10833"/>
      <w:bookmarkEnd w:id="10834"/>
      <w:bookmarkEnd w:id="10835"/>
      <w:bookmarkEnd w:id="10836"/>
      <w:bookmarkEnd w:id="10837"/>
      <w:bookmarkEnd w:id="10838"/>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39" w:name="_CRFigure9_11_3_42_1"/>
      <w:r w:rsidRPr="007F2770">
        <w:t>Figure </w:t>
      </w:r>
      <w:bookmarkEnd w:id="10839"/>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40" w:name="_CRTable9_11_3_42_1"/>
      <w:r w:rsidRPr="007F2770">
        <w:t>Table </w:t>
      </w:r>
      <w:bookmarkEnd w:id="10840"/>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1D5A861D" w:rsidR="00D74250" w:rsidRPr="007F2770" w:rsidRDefault="00D74250" w:rsidP="000F5712">
            <w:pPr>
              <w:pStyle w:val="TAL"/>
              <w:rPr>
                <w:lang w:eastAsia="en-US"/>
              </w:rPr>
            </w:pPr>
            <w:r w:rsidRPr="007F2770">
              <w:rPr>
                <w:lang w:eastAsia="en-US"/>
              </w:rPr>
              <w:t xml:space="preserve">Bit </w:t>
            </w:r>
            <w:ins w:id="10841" w:author="24.501_CR6186R1_(Rel-18)_5GProtoc18" w:date="2024-06-15T09:50:00Z">
              <w:r w:rsidR="00E447F5">
                <w:rPr>
                  <w:lang w:eastAsia="en-US"/>
                </w:rPr>
                <w:t>1</w:t>
              </w:r>
            </w:ins>
            <w:del w:id="10842" w:author="24.501_CR6186R1_(Rel-18)_5GProtoc18" w:date="2024-06-15T09:50:00Z">
              <w:r w:rsidRPr="007F2770" w:rsidDel="00E447F5">
                <w:rPr>
                  <w:lang w:eastAsia="en-US"/>
                </w:rPr>
                <w:delText>0</w:delText>
              </w:r>
            </w:del>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43" w:name="_CR9_11_3_43"/>
      <w:bookmarkStart w:id="10844" w:name="_Toc20233257"/>
      <w:bookmarkStart w:id="10845" w:name="_Toc27747392"/>
      <w:bookmarkStart w:id="10846" w:name="_Toc36213583"/>
      <w:bookmarkStart w:id="10847" w:name="_Toc36657760"/>
      <w:bookmarkStart w:id="10848" w:name="_Toc45287435"/>
      <w:bookmarkStart w:id="10849" w:name="_Toc51948710"/>
      <w:bookmarkStart w:id="10850" w:name="_Toc51949802"/>
      <w:bookmarkStart w:id="10851" w:name="_Toc162972112"/>
      <w:bookmarkEnd w:id="10843"/>
      <w:r w:rsidRPr="007F2770">
        <w:t>9.11</w:t>
      </w:r>
      <w:r w:rsidR="007007E3" w:rsidRPr="007F2770">
        <w:t>.3.</w:t>
      </w:r>
      <w:r w:rsidR="00423831" w:rsidRPr="007F2770">
        <w:t>4</w:t>
      </w:r>
      <w:r w:rsidR="00A86894" w:rsidRPr="007F2770">
        <w:t>3</w:t>
      </w:r>
      <w:r w:rsidR="007007E3" w:rsidRPr="007F2770">
        <w:tab/>
        <w:t>PDU session reactivation result error cause</w:t>
      </w:r>
      <w:bookmarkEnd w:id="10844"/>
      <w:bookmarkEnd w:id="10845"/>
      <w:bookmarkEnd w:id="10846"/>
      <w:bookmarkEnd w:id="10847"/>
      <w:bookmarkEnd w:id="10848"/>
      <w:bookmarkEnd w:id="10849"/>
      <w:bookmarkEnd w:id="10850"/>
      <w:bookmarkEnd w:id="10851"/>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52" w:name="_CRFigure9_11_3_43_1"/>
      <w:r w:rsidRPr="007F2770">
        <w:t>Figure </w:t>
      </w:r>
      <w:bookmarkEnd w:id="10852"/>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53" w:name="_CRTable9_11_3_43_1"/>
      <w:r w:rsidRPr="007F2770">
        <w:t>Table </w:t>
      </w:r>
      <w:bookmarkEnd w:id="10853"/>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54" w:name="_CR9_11_3_44"/>
      <w:bookmarkStart w:id="10855" w:name="_Toc20233258"/>
      <w:bookmarkStart w:id="10856" w:name="_Toc27747393"/>
      <w:bookmarkStart w:id="10857" w:name="_Toc36213584"/>
      <w:bookmarkStart w:id="10858" w:name="_Toc36657761"/>
      <w:bookmarkStart w:id="10859" w:name="_Toc45287436"/>
      <w:bookmarkStart w:id="10860" w:name="_Toc51948711"/>
      <w:bookmarkStart w:id="10861" w:name="_Toc51949803"/>
      <w:bookmarkStart w:id="10862" w:name="_Toc162972113"/>
      <w:bookmarkEnd w:id="10854"/>
      <w:r w:rsidRPr="007F2770">
        <w:t>9.11</w:t>
      </w:r>
      <w:r w:rsidR="00F249F8" w:rsidRPr="007F2770">
        <w:t>.3.</w:t>
      </w:r>
      <w:r w:rsidR="00423831" w:rsidRPr="007F2770">
        <w:t>44</w:t>
      </w:r>
      <w:r w:rsidR="00F249F8" w:rsidRPr="007F2770">
        <w:tab/>
        <w:t>PDU session status</w:t>
      </w:r>
      <w:bookmarkEnd w:id="10855"/>
      <w:bookmarkEnd w:id="10856"/>
      <w:bookmarkEnd w:id="10857"/>
      <w:bookmarkEnd w:id="10858"/>
      <w:bookmarkEnd w:id="10859"/>
      <w:bookmarkEnd w:id="10860"/>
      <w:bookmarkEnd w:id="10861"/>
      <w:bookmarkEnd w:id="10862"/>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63" w:name="_CRFigure9_11_3_44_1"/>
      <w:r w:rsidRPr="007F2770">
        <w:rPr>
          <w:lang w:val="fr-FR"/>
        </w:rPr>
        <w:t>Figure </w:t>
      </w:r>
      <w:bookmarkEnd w:id="10863"/>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64" w:name="_CRTable9_11_3_44_1"/>
      <w:r w:rsidRPr="007F2770">
        <w:t>Table </w:t>
      </w:r>
      <w:bookmarkEnd w:id="10864"/>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865" w:name="_CR9_11_3_45"/>
      <w:bookmarkStart w:id="10866" w:name="_Toc20233259"/>
      <w:bookmarkStart w:id="10867" w:name="_Toc27747394"/>
      <w:bookmarkStart w:id="10868" w:name="_Toc36213585"/>
      <w:bookmarkStart w:id="10869" w:name="_Toc36657762"/>
      <w:bookmarkStart w:id="10870" w:name="_Toc45287437"/>
      <w:bookmarkStart w:id="10871" w:name="_Toc51948712"/>
      <w:bookmarkStart w:id="10872" w:name="_Toc51949804"/>
      <w:bookmarkStart w:id="10873" w:name="_Toc162972114"/>
      <w:bookmarkEnd w:id="10865"/>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866"/>
      <w:bookmarkEnd w:id="10867"/>
      <w:bookmarkEnd w:id="10868"/>
      <w:bookmarkEnd w:id="10869"/>
      <w:bookmarkEnd w:id="10870"/>
      <w:bookmarkEnd w:id="10871"/>
      <w:bookmarkEnd w:id="10872"/>
      <w:bookmarkEnd w:id="10873"/>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874" w:name="_CR9_11_3_46"/>
      <w:bookmarkStart w:id="10875" w:name="_Toc20233260"/>
      <w:bookmarkStart w:id="10876" w:name="_Toc27747395"/>
      <w:bookmarkStart w:id="10877" w:name="_Toc36213586"/>
      <w:bookmarkStart w:id="10878" w:name="_Toc36657763"/>
      <w:bookmarkStart w:id="10879" w:name="_Toc45287438"/>
      <w:bookmarkStart w:id="10880" w:name="_Toc51948713"/>
      <w:bookmarkStart w:id="10881" w:name="_Toc51949805"/>
      <w:bookmarkStart w:id="10882" w:name="_Toc162972115"/>
      <w:bookmarkEnd w:id="10874"/>
      <w:r w:rsidRPr="007F2770">
        <w:t>9.11</w:t>
      </w:r>
      <w:r w:rsidR="00CC118E" w:rsidRPr="007F2770">
        <w:t>.3.</w:t>
      </w:r>
      <w:r w:rsidR="00714943" w:rsidRPr="007F2770">
        <w:t>4</w:t>
      </w:r>
      <w:r w:rsidR="00D94E92" w:rsidRPr="007F2770">
        <w:t>6</w:t>
      </w:r>
      <w:r w:rsidR="00CC118E" w:rsidRPr="007F2770">
        <w:tab/>
        <w:t>Rejected NSSAI</w:t>
      </w:r>
      <w:bookmarkEnd w:id="10875"/>
      <w:bookmarkEnd w:id="10876"/>
      <w:bookmarkEnd w:id="10877"/>
      <w:bookmarkEnd w:id="10878"/>
      <w:bookmarkEnd w:id="10879"/>
      <w:bookmarkEnd w:id="10880"/>
      <w:bookmarkEnd w:id="10881"/>
      <w:bookmarkEnd w:id="10882"/>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883" w:name="_PERM_MCCTEMPBM_CRPT61090058___7"/>
            <w:bookmarkEnd w:id="10883"/>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884" w:name="_CRFigure9_11_3_46_1"/>
      <w:r w:rsidRPr="007F2770">
        <w:t>Figure </w:t>
      </w:r>
      <w:bookmarkEnd w:id="10884"/>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885" w:name="_PERM_MCCTEMPBM_CRPT61090060___7"/>
            <w:bookmarkEnd w:id="10885"/>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886" w:name="_CRFigure9_11_3_46_2"/>
      <w:r w:rsidRPr="007F2770">
        <w:t>Figure </w:t>
      </w:r>
      <w:bookmarkEnd w:id="10886"/>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887" w:name="_CRTable9_11_3_46_1"/>
      <w:r w:rsidRPr="007F2770">
        <w:t>Table </w:t>
      </w:r>
      <w:bookmarkEnd w:id="1088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888" w:name="_CR9_11_3_46A"/>
      <w:bookmarkStart w:id="10889" w:name="_Toc27747396"/>
      <w:bookmarkStart w:id="10890" w:name="_Toc36213587"/>
      <w:bookmarkStart w:id="10891" w:name="_Toc36657764"/>
      <w:bookmarkStart w:id="10892" w:name="_Toc45287439"/>
      <w:bookmarkStart w:id="10893" w:name="_Toc51948714"/>
      <w:bookmarkStart w:id="10894" w:name="_Toc51949806"/>
      <w:bookmarkStart w:id="10895" w:name="_Toc162972116"/>
      <w:bookmarkStart w:id="10896" w:name="_Toc20233261"/>
      <w:bookmarkEnd w:id="10888"/>
      <w:r w:rsidRPr="007F2770">
        <w:t>9.11.3.46A</w:t>
      </w:r>
      <w:r w:rsidRPr="007F2770">
        <w:tab/>
        <w:t>Release assistance indication</w:t>
      </w:r>
      <w:bookmarkEnd w:id="10889"/>
      <w:bookmarkEnd w:id="10890"/>
      <w:bookmarkEnd w:id="10891"/>
      <w:bookmarkEnd w:id="10892"/>
      <w:bookmarkEnd w:id="10893"/>
      <w:bookmarkEnd w:id="10894"/>
      <w:bookmarkEnd w:id="10895"/>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897" w:name="_CR9_11_3_47"/>
      <w:bookmarkStart w:id="10898" w:name="_Toc27747397"/>
      <w:bookmarkStart w:id="10899" w:name="_Toc36213588"/>
      <w:bookmarkStart w:id="10900" w:name="_Toc36657765"/>
      <w:bookmarkStart w:id="10901" w:name="_Toc45287440"/>
      <w:bookmarkStart w:id="10902" w:name="_Toc51948715"/>
      <w:bookmarkStart w:id="10903" w:name="_Toc51949807"/>
      <w:bookmarkStart w:id="10904" w:name="_Toc162972117"/>
      <w:bookmarkEnd w:id="10897"/>
      <w:r w:rsidRPr="007F2770">
        <w:t>9.11</w:t>
      </w:r>
      <w:r w:rsidR="00714943" w:rsidRPr="007F2770">
        <w:t>.3.4</w:t>
      </w:r>
      <w:r w:rsidR="00D94E92" w:rsidRPr="007F2770">
        <w:t>7</w:t>
      </w:r>
      <w:r w:rsidR="00714943" w:rsidRPr="007F2770">
        <w:tab/>
        <w:t>Request type</w:t>
      </w:r>
      <w:bookmarkEnd w:id="10896"/>
      <w:bookmarkEnd w:id="10898"/>
      <w:bookmarkEnd w:id="10899"/>
      <w:bookmarkEnd w:id="10900"/>
      <w:bookmarkEnd w:id="10901"/>
      <w:bookmarkEnd w:id="10902"/>
      <w:bookmarkEnd w:id="10903"/>
      <w:bookmarkEnd w:id="10904"/>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05" w:name="_CRFigure9_11_3_47_1"/>
      <w:r w:rsidRPr="007F2770">
        <w:t>Figure </w:t>
      </w:r>
      <w:bookmarkEnd w:id="10905"/>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06" w:name="_CRTable9_11_3_47_1"/>
      <w:r w:rsidRPr="007F2770">
        <w:t>Table </w:t>
      </w:r>
      <w:bookmarkEnd w:id="10906"/>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07" w:name="_CR9_11_3_48"/>
      <w:bookmarkStart w:id="10908" w:name="_Toc20233262"/>
      <w:bookmarkStart w:id="10909" w:name="_Toc27747398"/>
      <w:bookmarkStart w:id="10910" w:name="_Toc36213589"/>
      <w:bookmarkStart w:id="10911" w:name="_Toc36657766"/>
      <w:bookmarkStart w:id="10912" w:name="_Toc45287441"/>
      <w:bookmarkStart w:id="10913" w:name="_Toc51948716"/>
      <w:bookmarkStart w:id="10914" w:name="_Toc51949808"/>
      <w:bookmarkStart w:id="10915" w:name="_Toc162972118"/>
      <w:bookmarkEnd w:id="10907"/>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08"/>
      <w:bookmarkEnd w:id="10909"/>
      <w:bookmarkEnd w:id="10910"/>
      <w:bookmarkEnd w:id="10911"/>
      <w:bookmarkEnd w:id="10912"/>
      <w:bookmarkEnd w:id="10913"/>
      <w:bookmarkEnd w:id="10914"/>
      <w:bookmarkEnd w:id="10915"/>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16" w:name="_CR9_11_3_48A"/>
      <w:bookmarkStart w:id="10917" w:name="_Toc20233263"/>
      <w:bookmarkStart w:id="10918" w:name="_Toc27747399"/>
      <w:bookmarkStart w:id="10919" w:name="_Toc36213590"/>
      <w:bookmarkStart w:id="10920" w:name="_Toc36657767"/>
      <w:bookmarkStart w:id="10921" w:name="_Toc45287442"/>
      <w:bookmarkStart w:id="10922" w:name="_Toc51948717"/>
      <w:bookmarkStart w:id="10923" w:name="_Toc51949809"/>
      <w:bookmarkStart w:id="10924" w:name="_Toc162972119"/>
      <w:bookmarkEnd w:id="10916"/>
      <w:r w:rsidRPr="007F2770">
        <w:t>9.11.3.48A</w:t>
      </w:r>
      <w:r w:rsidRPr="007F2770">
        <w:tab/>
        <w:t>S1 UE security capability</w:t>
      </w:r>
      <w:bookmarkEnd w:id="10917"/>
      <w:bookmarkEnd w:id="10918"/>
      <w:bookmarkEnd w:id="10919"/>
      <w:bookmarkEnd w:id="10920"/>
      <w:bookmarkEnd w:id="10921"/>
      <w:bookmarkEnd w:id="10922"/>
      <w:bookmarkEnd w:id="10923"/>
      <w:bookmarkEnd w:id="10924"/>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25" w:name="_CR9_11_3_49"/>
      <w:bookmarkStart w:id="10926" w:name="_Toc20233264"/>
      <w:bookmarkStart w:id="10927" w:name="_Toc27747400"/>
      <w:bookmarkStart w:id="10928" w:name="_Toc36213591"/>
      <w:bookmarkStart w:id="10929" w:name="_Toc36657768"/>
      <w:bookmarkStart w:id="10930" w:name="_Toc45287443"/>
      <w:bookmarkStart w:id="10931" w:name="_Toc51948718"/>
      <w:bookmarkStart w:id="10932" w:name="_Toc51949810"/>
      <w:bookmarkStart w:id="10933" w:name="_Toc162972120"/>
      <w:bookmarkEnd w:id="10925"/>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26"/>
      <w:bookmarkEnd w:id="10927"/>
      <w:bookmarkEnd w:id="10928"/>
      <w:bookmarkEnd w:id="10929"/>
      <w:bookmarkEnd w:id="10930"/>
      <w:bookmarkEnd w:id="10931"/>
      <w:bookmarkEnd w:id="10932"/>
      <w:bookmarkEnd w:id="10933"/>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34" w:name="_CRFigure9_11_3_49_1"/>
      <w:r w:rsidRPr="007F2770">
        <w:t>Figure </w:t>
      </w:r>
      <w:bookmarkEnd w:id="10934"/>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35" w:name="_CRFigure9_11_3_49_2"/>
      <w:r w:rsidRPr="007F2770">
        <w:t>Figure </w:t>
      </w:r>
      <w:bookmarkEnd w:id="10935"/>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36" w:name="_CRFigure9_11_3_49_3"/>
      <w:r w:rsidRPr="007F2770">
        <w:t>Figure </w:t>
      </w:r>
      <w:bookmarkEnd w:id="10936"/>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37" w:name="_CRFigure9_11_3_49_4"/>
      <w:r w:rsidRPr="007F2770">
        <w:t>Figure </w:t>
      </w:r>
      <w:bookmarkEnd w:id="10937"/>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38" w:name="_CRFigure9_11_3_49_5"/>
      <w:r w:rsidRPr="007F2770">
        <w:t>Figure </w:t>
      </w:r>
      <w:bookmarkEnd w:id="10938"/>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39" w:name="_CRTable9_11_3_49_1"/>
      <w:r w:rsidRPr="007F2770">
        <w:t>Table </w:t>
      </w:r>
      <w:bookmarkEnd w:id="10939"/>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40" w:name="_CR9_11_3_50"/>
      <w:bookmarkStart w:id="10941" w:name="_Toc20233265"/>
      <w:bookmarkStart w:id="10942" w:name="_Toc27747401"/>
      <w:bookmarkStart w:id="10943" w:name="_Toc36213592"/>
      <w:bookmarkStart w:id="10944" w:name="_Toc36657769"/>
      <w:bookmarkStart w:id="10945" w:name="_Toc45287444"/>
      <w:bookmarkStart w:id="10946" w:name="_Toc51948719"/>
      <w:bookmarkStart w:id="10947" w:name="_Toc51949811"/>
      <w:bookmarkStart w:id="10948" w:name="_Toc162972121"/>
      <w:bookmarkEnd w:id="10940"/>
      <w:r w:rsidRPr="007F2770">
        <w:t>9.11</w:t>
      </w:r>
      <w:r w:rsidR="00714943" w:rsidRPr="007F2770">
        <w:t>.3.</w:t>
      </w:r>
      <w:r w:rsidR="00D94E92" w:rsidRPr="007F2770">
        <w:t>50</w:t>
      </w:r>
      <w:r w:rsidR="00714943" w:rsidRPr="007F2770">
        <w:tab/>
        <w:t>Service type</w:t>
      </w:r>
      <w:bookmarkEnd w:id="10941"/>
      <w:bookmarkEnd w:id="10942"/>
      <w:bookmarkEnd w:id="10943"/>
      <w:bookmarkEnd w:id="10944"/>
      <w:bookmarkEnd w:id="10945"/>
      <w:bookmarkEnd w:id="10946"/>
      <w:bookmarkEnd w:id="10947"/>
      <w:bookmarkEnd w:id="10948"/>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49" w:name="_CRFigure9_11_3_50_1"/>
      <w:r w:rsidRPr="007F2770">
        <w:t>Figure </w:t>
      </w:r>
      <w:bookmarkEnd w:id="10949"/>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50" w:name="_CRTable9_11_3_50_1"/>
      <w:r w:rsidRPr="007F2770">
        <w:t>Table </w:t>
      </w:r>
      <w:bookmarkEnd w:id="10950"/>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51" w:name="_CR9_11_3_50A"/>
      <w:bookmarkStart w:id="10952" w:name="_Toc20233266"/>
      <w:bookmarkStart w:id="10953" w:name="_Toc27747402"/>
      <w:bookmarkStart w:id="10954" w:name="_Toc36213593"/>
      <w:bookmarkStart w:id="10955" w:name="_Toc36657770"/>
      <w:bookmarkStart w:id="10956" w:name="_Toc45287445"/>
      <w:bookmarkStart w:id="10957" w:name="_Toc51948720"/>
      <w:bookmarkStart w:id="10958" w:name="_Toc51949812"/>
      <w:bookmarkStart w:id="10959" w:name="_Toc162972122"/>
      <w:bookmarkEnd w:id="10951"/>
      <w:r w:rsidRPr="007F2770">
        <w:t>9.11.3.50A</w:t>
      </w:r>
      <w:r w:rsidRPr="007F2770">
        <w:tab/>
        <w:t>SMS indication</w:t>
      </w:r>
      <w:bookmarkEnd w:id="10952"/>
      <w:bookmarkEnd w:id="10953"/>
      <w:bookmarkEnd w:id="10954"/>
      <w:bookmarkEnd w:id="10955"/>
      <w:bookmarkEnd w:id="10956"/>
      <w:bookmarkEnd w:id="10957"/>
      <w:bookmarkEnd w:id="10958"/>
      <w:bookmarkEnd w:id="10959"/>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60" w:name="_CRFigure9_11_3_50A_1"/>
      <w:r w:rsidRPr="007F2770">
        <w:t>Figure </w:t>
      </w:r>
      <w:bookmarkEnd w:id="10960"/>
      <w:r w:rsidRPr="007F2770">
        <w:t>9.11.3.50A.1: SMS indication</w:t>
      </w:r>
    </w:p>
    <w:p w14:paraId="03E10174" w14:textId="77777777" w:rsidR="00802F27" w:rsidRPr="007F2770" w:rsidRDefault="00802F27" w:rsidP="00802F27">
      <w:pPr>
        <w:pStyle w:val="TH"/>
      </w:pPr>
      <w:bookmarkStart w:id="10961" w:name="_CRTable9_11_3_50A_1"/>
      <w:r w:rsidRPr="007F2770">
        <w:t>Table </w:t>
      </w:r>
      <w:bookmarkEnd w:id="10961"/>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62" w:name="_CR9_11_3_51"/>
      <w:bookmarkStart w:id="10963" w:name="_Toc20233267"/>
      <w:bookmarkStart w:id="10964" w:name="_Toc27747403"/>
      <w:bookmarkStart w:id="10965" w:name="_Toc36213594"/>
      <w:bookmarkStart w:id="10966" w:name="_Toc36657771"/>
      <w:bookmarkStart w:id="10967" w:name="_Toc45287446"/>
      <w:bookmarkStart w:id="10968" w:name="_Toc51948721"/>
      <w:bookmarkStart w:id="10969" w:name="_Toc51949813"/>
      <w:bookmarkStart w:id="10970" w:name="_Toc162972123"/>
      <w:bookmarkStart w:id="10971" w:name="_Toc27747404"/>
      <w:bookmarkStart w:id="10972" w:name="_Toc36213595"/>
      <w:bookmarkStart w:id="10973" w:name="_Toc36657772"/>
      <w:bookmarkStart w:id="10974" w:name="_Toc45287447"/>
      <w:bookmarkStart w:id="10975" w:name="_Toc51948722"/>
      <w:bookmarkStart w:id="10976" w:name="_Toc51949814"/>
      <w:bookmarkStart w:id="10977" w:name="_Toc20233268"/>
      <w:bookmarkEnd w:id="10962"/>
      <w:r w:rsidRPr="007F2770">
        <w:t>9.11.3.51</w:t>
      </w:r>
      <w:r w:rsidRPr="007F2770">
        <w:tab/>
        <w:t>SOR transparent container</w:t>
      </w:r>
      <w:bookmarkEnd w:id="10963"/>
      <w:bookmarkEnd w:id="10964"/>
      <w:bookmarkEnd w:id="10965"/>
      <w:bookmarkEnd w:id="10966"/>
      <w:bookmarkEnd w:id="10967"/>
      <w:bookmarkEnd w:id="10968"/>
      <w:bookmarkEnd w:id="10969"/>
      <w:bookmarkEnd w:id="10970"/>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0978" w:name="_CRFigure9_11_3_51_1"/>
      <w:r w:rsidRPr="007F2770">
        <w:t>Figure </w:t>
      </w:r>
      <w:bookmarkEnd w:id="10978"/>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0979" w:name="_CRFigure9_11_3_51_2"/>
      <w:r w:rsidRPr="007F2770">
        <w:t>Figure </w:t>
      </w:r>
      <w:bookmarkEnd w:id="10979"/>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0980" w:name="_CRFigure9_11_3_51_2A"/>
      <w:r w:rsidRPr="007F2770">
        <w:t>Figure </w:t>
      </w:r>
      <w:bookmarkEnd w:id="10980"/>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0981" w:name="_CRFigure9_11_3_51_3"/>
      <w:r w:rsidRPr="007F2770">
        <w:t>Figure </w:t>
      </w:r>
      <w:bookmarkEnd w:id="10981"/>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0982" w:name="_CRFigure9_11_3_51_4"/>
      <w:r w:rsidRPr="007F2770">
        <w:t>Figure </w:t>
      </w:r>
      <w:bookmarkEnd w:id="10982"/>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0983" w:name="_CRFigure9_11_3_51_5"/>
      <w:r w:rsidRPr="007F2770">
        <w:t>Figure </w:t>
      </w:r>
      <w:bookmarkEnd w:id="10983"/>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0984" w:name="_CRFigure9_11_3_51_6"/>
      <w:r w:rsidRPr="007F2770">
        <w:t>Figure </w:t>
      </w:r>
      <w:bookmarkEnd w:id="10984"/>
      <w:r w:rsidRPr="007F2770">
        <w:t>9.11.3.51.6: SOR header for SOR data type with value "1"</w:t>
      </w:r>
    </w:p>
    <w:p w14:paraId="2CB7E027" w14:textId="77777777" w:rsidR="00796455" w:rsidRPr="007F2770" w:rsidRDefault="00796455" w:rsidP="00796455">
      <w:pPr>
        <w:pStyle w:val="TH"/>
      </w:pPr>
      <w:bookmarkStart w:id="10985" w:name="_CRTable9_11_3_51_1"/>
      <w:r w:rsidRPr="007F2770">
        <w:t>Table </w:t>
      </w:r>
      <w:bookmarkEnd w:id="10985"/>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3D19A2"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3D19A2"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3D19A2"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0986" w:name="_CRFigure9_11_3_51_7"/>
      <w:r w:rsidRPr="007F2770">
        <w:t>Figure </w:t>
      </w:r>
      <w:bookmarkEnd w:id="10986"/>
      <w:r w:rsidRPr="007F2770">
        <w:t>9.11.3.51.7: SOR-CMCI</w:t>
      </w:r>
    </w:p>
    <w:p w14:paraId="47838E22" w14:textId="77777777" w:rsidR="00796455" w:rsidRPr="007F2770" w:rsidRDefault="00796455" w:rsidP="00796455">
      <w:pPr>
        <w:pStyle w:val="TH"/>
      </w:pPr>
      <w:bookmarkStart w:id="10987" w:name="_CRTable9_11_3_51_2"/>
      <w:r w:rsidRPr="007F2770">
        <w:t>Table </w:t>
      </w:r>
      <w:bookmarkEnd w:id="10987"/>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0988" w:name="_CRFigure9_11_3_51_8"/>
      <w:r w:rsidRPr="007F2770">
        <w:t>Figure </w:t>
      </w:r>
      <w:bookmarkEnd w:id="10988"/>
      <w:r w:rsidRPr="007F2770">
        <w:t>9.11.3.51.8: SOR-CMCI rule</w:t>
      </w:r>
    </w:p>
    <w:p w14:paraId="3924BB66" w14:textId="77777777" w:rsidR="00796455" w:rsidRPr="007F2770" w:rsidRDefault="00796455" w:rsidP="00796455">
      <w:pPr>
        <w:pStyle w:val="TH"/>
      </w:pPr>
      <w:bookmarkStart w:id="10989" w:name="_CRTable9_11_3_51_3"/>
      <w:r w:rsidRPr="007F2770">
        <w:t>Table </w:t>
      </w:r>
      <w:bookmarkEnd w:id="10989"/>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0990" w:name="_Hlk72966105"/>
            <w:r w:rsidRPr="007F2770">
              <w:t>match all</w:t>
            </w:r>
            <w:bookmarkEnd w:id="10990"/>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0991" w:name="_CRFigure9_11_3_51_9"/>
      <w:r w:rsidRPr="007F2770">
        <w:t>Figure </w:t>
      </w:r>
      <w:bookmarkEnd w:id="10991"/>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0992" w:name="_CRFigure9_11_3_51_9A"/>
      <w:r w:rsidRPr="00495EC6">
        <w:rPr>
          <w:lang w:val="fr-FR"/>
        </w:rPr>
        <w:t>Figure </w:t>
      </w:r>
      <w:bookmarkEnd w:id="10992"/>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94230B"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3D19A2"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0993" w:name="_CRFigure9_11_3_51_10"/>
      <w:r w:rsidRPr="007F2770">
        <w:t>Figure </w:t>
      </w:r>
      <w:bookmarkEnd w:id="10993"/>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0994" w:name="_CRFigure9_11_3_51_10A"/>
      <w:r w:rsidRPr="007F2770">
        <w:t>Figure </w:t>
      </w:r>
      <w:bookmarkEnd w:id="10994"/>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0995" w:name="_CRFigure9_11_3_51_10B"/>
      <w:r w:rsidRPr="007F2770">
        <w:t>Figure </w:t>
      </w:r>
      <w:bookmarkEnd w:id="10995"/>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0996" w:name="_CRFigure9_11_3_51_11"/>
      <w:r w:rsidRPr="007F2770">
        <w:t>Figure </w:t>
      </w:r>
      <w:bookmarkEnd w:id="10996"/>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0997" w:name="_CRFigure9_11_3_51_11A"/>
      <w:r w:rsidRPr="007F2770">
        <w:t>Figure </w:t>
      </w:r>
      <w:bookmarkEnd w:id="10997"/>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0998" w:name="_CRFigure9_11_3_51_11B"/>
      <w:r>
        <w:t>Figure </w:t>
      </w:r>
      <w:bookmarkEnd w:id="10998"/>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0999" w:name="_CRFigure9_11_3_51_11C"/>
      <w:r>
        <w:t>Figure </w:t>
      </w:r>
      <w:bookmarkEnd w:id="10999"/>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00" w:name="_CRFigure9_11_3_51_11D"/>
      <w:r>
        <w:t>Figure </w:t>
      </w:r>
      <w:bookmarkEnd w:id="11000"/>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01" w:name="_CRFigure9_11_3_51_11E"/>
      <w:r>
        <w:t>Figure </w:t>
      </w:r>
      <w:bookmarkEnd w:id="11001"/>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02" w:name="_CRFigure9_11_3_51_11F"/>
      <w:r>
        <w:t>Figure </w:t>
      </w:r>
      <w:bookmarkEnd w:id="11002"/>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03" w:name="_CRFigure9_11_3_51_11G"/>
      <w:r>
        <w:t>Figure </w:t>
      </w:r>
      <w:bookmarkEnd w:id="11003"/>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04" w:name="_CRFigure9_11_3_51_11H"/>
      <w:r>
        <w:t>Figure </w:t>
      </w:r>
      <w:bookmarkEnd w:id="11004"/>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05" w:name="_Hlk149918845"/>
            <w:r>
              <w:t>TAC list</w:t>
            </w:r>
            <w:bookmarkEnd w:id="11005"/>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06" w:name="_CRFigure9_11_3_51_11I"/>
      <w:r>
        <w:t>Figure </w:t>
      </w:r>
      <w:bookmarkEnd w:id="11006"/>
      <w:r>
        <w:t>9.11.3.51.11I: Location validity information</w:t>
      </w:r>
    </w:p>
    <w:p w14:paraId="561AF773" w14:textId="77777777" w:rsidR="00537016" w:rsidRPr="007F2770" w:rsidRDefault="00537016" w:rsidP="00537016">
      <w:pPr>
        <w:pStyle w:val="TH"/>
      </w:pPr>
      <w:bookmarkStart w:id="11007" w:name="_CRTable9_11_3_51_5"/>
      <w:r w:rsidRPr="007F2770">
        <w:t>Table </w:t>
      </w:r>
      <w:bookmarkEnd w:id="11007"/>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3D19A2"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3D19A2"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08" w:name="_CRFigure9_11_3_51_12"/>
      <w:r w:rsidRPr="007F2770">
        <w:t>Figure </w:t>
      </w:r>
      <w:bookmarkEnd w:id="11008"/>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09" w:name="_CRFigure9_11_3_51_12A"/>
      <w:r w:rsidRPr="007F2770">
        <w:t>Figure </w:t>
      </w:r>
      <w:bookmarkEnd w:id="11009"/>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10" w:name="_CRFigure9_11_3_51_12B"/>
      <w:r w:rsidRPr="007F2770">
        <w:t>Figure </w:t>
      </w:r>
      <w:bookmarkEnd w:id="11010"/>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11" w:name="_CRFigure9_11_3_51_13"/>
      <w:r w:rsidRPr="007F2770">
        <w:t>Figure </w:t>
      </w:r>
      <w:bookmarkEnd w:id="11011"/>
      <w:r w:rsidRPr="007F2770">
        <w:t>9.11.3.51.13: GIN</w:t>
      </w:r>
    </w:p>
    <w:p w14:paraId="6B5FDAA2" w14:textId="16E4032D" w:rsidR="000F5551" w:rsidRPr="007F2770" w:rsidRDefault="000F5551" w:rsidP="000F5551">
      <w:pPr>
        <w:pStyle w:val="TH"/>
      </w:pPr>
      <w:bookmarkStart w:id="11012" w:name="_CRTable9_11_3_51_6"/>
      <w:r w:rsidRPr="007F2770">
        <w:t>Table </w:t>
      </w:r>
      <w:bookmarkEnd w:id="11012"/>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13" w:name="_CR9_11_3_51A"/>
      <w:bookmarkStart w:id="11014" w:name="_Toc162972124"/>
      <w:bookmarkEnd w:id="11013"/>
      <w:r w:rsidRPr="007F2770">
        <w:rPr>
          <w:lang w:val="en-US"/>
        </w:rPr>
        <w:t>9.11.3.51A</w:t>
      </w:r>
      <w:r w:rsidRPr="007F2770">
        <w:rPr>
          <w:lang w:val="en-US"/>
        </w:rPr>
        <w:tab/>
        <w:t>Supported codec list</w:t>
      </w:r>
      <w:bookmarkEnd w:id="10971"/>
      <w:bookmarkEnd w:id="10972"/>
      <w:bookmarkEnd w:id="10973"/>
      <w:bookmarkEnd w:id="10974"/>
      <w:bookmarkEnd w:id="10975"/>
      <w:bookmarkEnd w:id="10976"/>
      <w:bookmarkEnd w:id="11014"/>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15" w:name="_CR9_11_3_52"/>
      <w:bookmarkStart w:id="11016" w:name="_Toc27747405"/>
      <w:bookmarkStart w:id="11017" w:name="_Toc36213596"/>
      <w:bookmarkStart w:id="11018" w:name="_Toc36657773"/>
      <w:bookmarkStart w:id="11019" w:name="_Toc45287448"/>
      <w:bookmarkStart w:id="11020" w:name="_Toc51948723"/>
      <w:bookmarkStart w:id="11021" w:name="_Toc51949815"/>
      <w:bookmarkStart w:id="11022" w:name="_Toc162972125"/>
      <w:bookmarkEnd w:id="11015"/>
      <w:r w:rsidRPr="007F2770">
        <w:t>9.11</w:t>
      </w:r>
      <w:r w:rsidR="00C81E76" w:rsidRPr="007F2770">
        <w:t>.</w:t>
      </w:r>
      <w:r w:rsidR="00AD3951" w:rsidRPr="007F2770">
        <w:t>3.</w:t>
      </w:r>
      <w:r w:rsidR="00D94E92" w:rsidRPr="007F2770">
        <w:t>52</w:t>
      </w:r>
      <w:r w:rsidR="00C81E76" w:rsidRPr="007F2770">
        <w:tab/>
        <w:t>Time zone</w:t>
      </w:r>
      <w:bookmarkEnd w:id="10977"/>
      <w:bookmarkEnd w:id="11016"/>
      <w:bookmarkEnd w:id="11017"/>
      <w:bookmarkEnd w:id="11018"/>
      <w:bookmarkEnd w:id="11019"/>
      <w:bookmarkEnd w:id="11020"/>
      <w:bookmarkEnd w:id="11021"/>
      <w:bookmarkEnd w:id="11022"/>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23" w:name="_CR9_11_3_53"/>
      <w:bookmarkStart w:id="11024" w:name="_Toc20233269"/>
      <w:bookmarkStart w:id="11025" w:name="_Toc27747406"/>
      <w:bookmarkStart w:id="11026" w:name="_Toc36213597"/>
      <w:bookmarkStart w:id="11027" w:name="_Toc36657774"/>
      <w:bookmarkStart w:id="11028" w:name="_Toc45287449"/>
      <w:bookmarkStart w:id="11029" w:name="_Toc51948724"/>
      <w:bookmarkStart w:id="11030" w:name="_Toc51949816"/>
      <w:bookmarkStart w:id="11031" w:name="_Toc162972126"/>
      <w:bookmarkEnd w:id="11023"/>
      <w:r w:rsidRPr="007F2770">
        <w:t>9.11</w:t>
      </w:r>
      <w:r w:rsidR="00C81E76" w:rsidRPr="007F2770">
        <w:t>.</w:t>
      </w:r>
      <w:r w:rsidR="00AD3951" w:rsidRPr="007F2770">
        <w:t>3.</w:t>
      </w:r>
      <w:r w:rsidR="00D94E92" w:rsidRPr="007F2770">
        <w:t>53</w:t>
      </w:r>
      <w:r w:rsidR="00C81E76" w:rsidRPr="007F2770">
        <w:tab/>
        <w:t>Time zone and time</w:t>
      </w:r>
      <w:bookmarkEnd w:id="11024"/>
      <w:bookmarkEnd w:id="11025"/>
      <w:bookmarkEnd w:id="11026"/>
      <w:bookmarkEnd w:id="11027"/>
      <w:bookmarkEnd w:id="11028"/>
      <w:bookmarkEnd w:id="11029"/>
      <w:bookmarkEnd w:id="11030"/>
      <w:bookmarkEnd w:id="11031"/>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32" w:name="_CR9_11_3_53A"/>
      <w:bookmarkStart w:id="11033" w:name="_Toc20233270"/>
      <w:bookmarkStart w:id="11034" w:name="_Toc27747407"/>
      <w:bookmarkStart w:id="11035" w:name="_Toc36213598"/>
      <w:bookmarkStart w:id="11036" w:name="_Toc36657775"/>
      <w:bookmarkStart w:id="11037" w:name="_Toc45287450"/>
      <w:bookmarkStart w:id="11038" w:name="_Toc51948725"/>
      <w:bookmarkStart w:id="11039" w:name="_Toc51949817"/>
      <w:bookmarkStart w:id="11040" w:name="_Toc162972127"/>
      <w:bookmarkEnd w:id="11032"/>
      <w:r w:rsidRPr="007F2770">
        <w:t>9.11.3.53A</w:t>
      </w:r>
      <w:r w:rsidRPr="007F2770">
        <w:tab/>
        <w:t>UE parameters update transparent container</w:t>
      </w:r>
      <w:bookmarkEnd w:id="11033"/>
      <w:bookmarkEnd w:id="11034"/>
      <w:bookmarkEnd w:id="11035"/>
      <w:bookmarkEnd w:id="11036"/>
      <w:bookmarkEnd w:id="11037"/>
      <w:bookmarkEnd w:id="11038"/>
      <w:bookmarkEnd w:id="11039"/>
      <w:bookmarkEnd w:id="11040"/>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41" w:name="_CRFigure9_11_3_53A_1"/>
      <w:r w:rsidRPr="007F2770">
        <w:t>Figure </w:t>
      </w:r>
      <w:bookmarkEnd w:id="11041"/>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42" w:name="_CRFigure9_11_3_53A_2"/>
      <w:r w:rsidRPr="007F2770">
        <w:t>Figure </w:t>
      </w:r>
      <w:bookmarkEnd w:id="11042"/>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43" w:name="_CRFigure9_11_3_53A_3"/>
      <w:r w:rsidRPr="007F2770">
        <w:t>Figure </w:t>
      </w:r>
      <w:bookmarkEnd w:id="11043"/>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44" w:name="_CRFigure9_11_3_53A_4"/>
      <w:r w:rsidRPr="007F2770">
        <w:t>Figure </w:t>
      </w:r>
      <w:bookmarkEnd w:id="11044"/>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45" w:name="_CRFigure9_11_3_53A_4A"/>
      <w:r w:rsidRPr="007F2770">
        <w:t>Figure </w:t>
      </w:r>
      <w:bookmarkEnd w:id="11045"/>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46" w:name="_CRFigure9_11_3_53A_4B"/>
      <w:r w:rsidRPr="007F2770">
        <w:t>Figure </w:t>
      </w:r>
      <w:bookmarkEnd w:id="11046"/>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47" w:name="_CRFigure9_11_3_53A_5"/>
      <w:r w:rsidRPr="007F2770">
        <w:t>Figure </w:t>
      </w:r>
      <w:bookmarkEnd w:id="11047"/>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48" w:name="_CRFigure9_11_3_53A_6"/>
      <w:r w:rsidRPr="007F2770">
        <w:t>Figure </w:t>
      </w:r>
      <w:bookmarkEnd w:id="11048"/>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49" w:name="_CRFigure9_11_3_53A_7"/>
      <w:r w:rsidRPr="007F2770">
        <w:t>Figure </w:t>
      </w:r>
      <w:bookmarkEnd w:id="11049"/>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50" w:name="_CRTable9_11_3_53A_1"/>
      <w:bookmarkStart w:id="11051" w:name="_Toc20233271"/>
      <w:bookmarkStart w:id="11052" w:name="_Toc27747408"/>
      <w:bookmarkStart w:id="11053" w:name="_Toc36213599"/>
      <w:bookmarkStart w:id="11054" w:name="_Toc36657776"/>
      <w:bookmarkStart w:id="11055" w:name="_Toc45287451"/>
      <w:bookmarkStart w:id="11056" w:name="_Toc51948726"/>
      <w:bookmarkStart w:id="11057" w:name="_Toc51949818"/>
      <w:r w:rsidRPr="007F2770">
        <w:t>Table </w:t>
      </w:r>
      <w:bookmarkEnd w:id="11050"/>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58" w:name="_CR9_11_3_54"/>
      <w:bookmarkStart w:id="11059" w:name="_Toc162972128"/>
      <w:bookmarkEnd w:id="11058"/>
      <w:r w:rsidRPr="007F2770">
        <w:t>9.11</w:t>
      </w:r>
      <w:r w:rsidR="003D18FE" w:rsidRPr="007F2770">
        <w:t>.3.</w:t>
      </w:r>
      <w:r w:rsidR="00D94E92" w:rsidRPr="007F2770">
        <w:t>54</w:t>
      </w:r>
      <w:r w:rsidR="003D18FE" w:rsidRPr="007F2770">
        <w:tab/>
        <w:t>UE security capability</w:t>
      </w:r>
      <w:bookmarkEnd w:id="11051"/>
      <w:bookmarkEnd w:id="11052"/>
      <w:bookmarkEnd w:id="11053"/>
      <w:bookmarkEnd w:id="11054"/>
      <w:bookmarkEnd w:id="11055"/>
      <w:bookmarkEnd w:id="11056"/>
      <w:bookmarkEnd w:id="11057"/>
      <w:bookmarkEnd w:id="11059"/>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60" w:name="_CRFigure9_11_3_54_1"/>
      <w:r w:rsidRPr="007F2770">
        <w:t>Figure </w:t>
      </w:r>
      <w:bookmarkEnd w:id="11060"/>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61" w:name="_CRTable9_11_3_54_1"/>
      <w:r w:rsidRPr="007F2770">
        <w:t>Table </w:t>
      </w:r>
      <w:bookmarkEnd w:id="11061"/>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62" w:name="_CR9_11_3_55"/>
      <w:bookmarkStart w:id="11063" w:name="_Toc20233272"/>
      <w:bookmarkStart w:id="11064" w:name="_Toc27747409"/>
      <w:bookmarkStart w:id="11065" w:name="_Toc36213600"/>
      <w:bookmarkStart w:id="11066" w:name="_Toc36657777"/>
      <w:bookmarkStart w:id="11067" w:name="_Toc45287452"/>
      <w:bookmarkStart w:id="11068" w:name="_Toc51948727"/>
      <w:bookmarkStart w:id="11069" w:name="_Toc51949819"/>
      <w:bookmarkStart w:id="11070" w:name="_Toc162972129"/>
      <w:bookmarkEnd w:id="11062"/>
      <w:r w:rsidRPr="007F2770">
        <w:t>9.11</w:t>
      </w:r>
      <w:r w:rsidR="00714943" w:rsidRPr="007F2770">
        <w:t>.3.5</w:t>
      </w:r>
      <w:r w:rsidR="00D94E92" w:rsidRPr="007F2770">
        <w:t>5</w:t>
      </w:r>
      <w:r w:rsidR="00714943" w:rsidRPr="007F2770">
        <w:tab/>
        <w:t>UE's usage setting</w:t>
      </w:r>
      <w:bookmarkEnd w:id="11063"/>
      <w:bookmarkEnd w:id="11064"/>
      <w:bookmarkEnd w:id="11065"/>
      <w:bookmarkEnd w:id="11066"/>
      <w:bookmarkEnd w:id="11067"/>
      <w:bookmarkEnd w:id="11068"/>
      <w:bookmarkEnd w:id="11069"/>
      <w:bookmarkEnd w:id="11070"/>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071" w:name="_CRFigure9_11_3_55_1"/>
      <w:r w:rsidRPr="007F2770">
        <w:t>Figure </w:t>
      </w:r>
      <w:bookmarkEnd w:id="11071"/>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072" w:name="_CRTable9_11_3_55_1"/>
      <w:r w:rsidRPr="007F2770">
        <w:t>Table </w:t>
      </w:r>
      <w:bookmarkEnd w:id="11072"/>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073" w:name="_CR9_11_3_56"/>
      <w:bookmarkStart w:id="11074" w:name="_Toc20233273"/>
      <w:bookmarkStart w:id="11075" w:name="_Toc27747410"/>
      <w:bookmarkStart w:id="11076" w:name="_Toc36213601"/>
      <w:bookmarkStart w:id="11077" w:name="_Toc36657778"/>
      <w:bookmarkStart w:id="11078" w:name="_Toc45287453"/>
      <w:bookmarkStart w:id="11079" w:name="_Toc51948728"/>
      <w:bookmarkStart w:id="11080" w:name="_Toc51949820"/>
      <w:bookmarkStart w:id="11081" w:name="_Toc162972130"/>
      <w:bookmarkEnd w:id="11073"/>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074"/>
      <w:bookmarkEnd w:id="11075"/>
      <w:bookmarkEnd w:id="11076"/>
      <w:bookmarkEnd w:id="11077"/>
      <w:bookmarkEnd w:id="11078"/>
      <w:bookmarkEnd w:id="11079"/>
      <w:bookmarkEnd w:id="11080"/>
      <w:bookmarkEnd w:id="11081"/>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082" w:name="_CRFigure9_11_3_56_1"/>
      <w:r w:rsidRPr="007F2770">
        <w:t>Figure </w:t>
      </w:r>
      <w:bookmarkEnd w:id="11082"/>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083" w:name="_CRTable9_11_3_56_1"/>
      <w:r w:rsidRPr="007F2770">
        <w:t>Table </w:t>
      </w:r>
      <w:bookmarkEnd w:id="11083"/>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94230B"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084" w:name="_CR9_11_3_57"/>
      <w:bookmarkStart w:id="11085" w:name="_Toc20233274"/>
      <w:bookmarkStart w:id="11086" w:name="_Toc27747411"/>
      <w:bookmarkStart w:id="11087" w:name="_Toc36213602"/>
      <w:bookmarkStart w:id="11088" w:name="_Toc36657779"/>
      <w:bookmarkStart w:id="11089" w:name="_Toc45287454"/>
      <w:bookmarkStart w:id="11090" w:name="_Toc51948729"/>
      <w:bookmarkStart w:id="11091" w:name="_Toc51949821"/>
      <w:bookmarkStart w:id="11092" w:name="_Toc162972131"/>
      <w:bookmarkEnd w:id="11084"/>
      <w:r w:rsidRPr="007F2770">
        <w:t>9.11</w:t>
      </w:r>
      <w:r w:rsidR="00EC7164" w:rsidRPr="007F2770">
        <w:t>.3.5</w:t>
      </w:r>
      <w:r w:rsidR="00D94E92" w:rsidRPr="007F2770">
        <w:t>7</w:t>
      </w:r>
      <w:r w:rsidR="00EC7164" w:rsidRPr="007F2770">
        <w:tab/>
        <w:t>Uplink data status</w:t>
      </w:r>
      <w:bookmarkEnd w:id="11085"/>
      <w:bookmarkEnd w:id="11086"/>
      <w:bookmarkEnd w:id="11087"/>
      <w:bookmarkEnd w:id="11088"/>
      <w:bookmarkEnd w:id="11089"/>
      <w:bookmarkEnd w:id="11090"/>
      <w:bookmarkEnd w:id="11091"/>
      <w:bookmarkEnd w:id="11092"/>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093" w:name="_CRFigure9_11_3_57_1"/>
      <w:r w:rsidRPr="007F2770">
        <w:t>Figure </w:t>
      </w:r>
      <w:bookmarkEnd w:id="11093"/>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094" w:name="_CRTable9_11_3_57_1"/>
      <w:r w:rsidRPr="007F2770">
        <w:t>Table </w:t>
      </w:r>
      <w:bookmarkEnd w:id="11094"/>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095" w:name="_CR9_11_3_58"/>
      <w:bookmarkStart w:id="11096" w:name="_Toc20233275"/>
      <w:bookmarkStart w:id="11097" w:name="_Toc27747412"/>
      <w:bookmarkStart w:id="11098" w:name="_Toc36213603"/>
      <w:bookmarkStart w:id="11099" w:name="_Toc36657780"/>
      <w:bookmarkStart w:id="11100" w:name="_Toc45287455"/>
      <w:bookmarkStart w:id="11101" w:name="_Toc51948730"/>
      <w:bookmarkStart w:id="11102" w:name="_Toc51949822"/>
      <w:bookmarkStart w:id="11103" w:name="_Toc162972132"/>
      <w:bookmarkEnd w:id="11095"/>
      <w:r w:rsidRPr="007F2770">
        <w:rPr>
          <w:lang w:val="fi-FI"/>
        </w:rPr>
        <w:t>9.11.3.58</w:t>
      </w:r>
      <w:r w:rsidRPr="007F2770">
        <w:rPr>
          <w:lang w:val="fi-FI"/>
        </w:rPr>
        <w:tab/>
      </w:r>
      <w:r w:rsidR="001E5B2C" w:rsidRPr="007F2770">
        <w:rPr>
          <w:lang w:val="fi-FI"/>
        </w:rPr>
        <w:t>Void</w:t>
      </w:r>
      <w:bookmarkEnd w:id="11096"/>
      <w:bookmarkEnd w:id="11097"/>
      <w:bookmarkEnd w:id="11098"/>
      <w:bookmarkEnd w:id="11099"/>
      <w:bookmarkEnd w:id="11100"/>
      <w:bookmarkEnd w:id="11101"/>
      <w:bookmarkEnd w:id="11102"/>
      <w:bookmarkEnd w:id="11103"/>
    </w:p>
    <w:p w14:paraId="4846C1A1" w14:textId="77777777" w:rsidR="00DC1CF3" w:rsidRPr="007F2770" w:rsidRDefault="00DC1CF3" w:rsidP="00781477">
      <w:pPr>
        <w:pStyle w:val="Heading4"/>
        <w:rPr>
          <w:lang w:val="fi-FI"/>
        </w:rPr>
      </w:pPr>
      <w:bookmarkStart w:id="11104" w:name="_CR9_11_3_59"/>
      <w:bookmarkStart w:id="11105" w:name="_Toc20233276"/>
      <w:bookmarkStart w:id="11106" w:name="_Toc27747413"/>
      <w:bookmarkStart w:id="11107" w:name="_Toc36213604"/>
      <w:bookmarkStart w:id="11108" w:name="_Toc36657781"/>
      <w:bookmarkStart w:id="11109" w:name="_Toc45287456"/>
      <w:bookmarkStart w:id="11110" w:name="_Toc51948731"/>
      <w:bookmarkStart w:id="11111" w:name="_Toc51949823"/>
      <w:bookmarkStart w:id="11112" w:name="_Toc162972133"/>
      <w:bookmarkEnd w:id="11104"/>
      <w:r w:rsidRPr="007F2770">
        <w:rPr>
          <w:lang w:val="fi-FI"/>
        </w:rPr>
        <w:t>9.11.3.59</w:t>
      </w:r>
      <w:r w:rsidRPr="007F2770">
        <w:rPr>
          <w:lang w:val="fi-FI"/>
        </w:rPr>
        <w:tab/>
      </w:r>
      <w:r w:rsidR="001E5B2C" w:rsidRPr="007F2770">
        <w:rPr>
          <w:lang w:val="fi-FI"/>
        </w:rPr>
        <w:t>Void</w:t>
      </w:r>
      <w:bookmarkEnd w:id="11105"/>
      <w:bookmarkEnd w:id="11106"/>
      <w:bookmarkEnd w:id="11107"/>
      <w:bookmarkEnd w:id="11108"/>
      <w:bookmarkEnd w:id="11109"/>
      <w:bookmarkEnd w:id="11110"/>
      <w:bookmarkEnd w:id="11111"/>
      <w:bookmarkEnd w:id="11112"/>
    </w:p>
    <w:p w14:paraId="5D7F12C1" w14:textId="77777777" w:rsidR="00931200" w:rsidRPr="007F2770" w:rsidRDefault="00931200" w:rsidP="00781477">
      <w:pPr>
        <w:pStyle w:val="Heading4"/>
        <w:rPr>
          <w:lang w:val="fi-FI"/>
        </w:rPr>
      </w:pPr>
      <w:bookmarkStart w:id="11113" w:name="_CR9_11_3_60"/>
      <w:bookmarkStart w:id="11114" w:name="_Toc20233277"/>
      <w:bookmarkStart w:id="11115" w:name="_Toc27747414"/>
      <w:bookmarkStart w:id="11116" w:name="_Toc36213605"/>
      <w:bookmarkStart w:id="11117" w:name="_Toc36657782"/>
      <w:bookmarkStart w:id="11118" w:name="_Toc45287457"/>
      <w:bookmarkStart w:id="11119" w:name="_Toc51948732"/>
      <w:bookmarkStart w:id="11120" w:name="_Toc51949824"/>
      <w:bookmarkStart w:id="11121" w:name="_Toc162972134"/>
      <w:bookmarkEnd w:id="11113"/>
      <w:r w:rsidRPr="007F2770">
        <w:rPr>
          <w:lang w:val="fi-FI"/>
        </w:rPr>
        <w:t>9.11.3.</w:t>
      </w:r>
      <w:r w:rsidR="00DC1CF3" w:rsidRPr="007F2770">
        <w:rPr>
          <w:lang w:val="fi-FI"/>
        </w:rPr>
        <w:t>60</w:t>
      </w:r>
      <w:r w:rsidRPr="007F2770">
        <w:rPr>
          <w:lang w:val="fi-FI"/>
        </w:rPr>
        <w:tab/>
      </w:r>
      <w:r w:rsidR="001E5B2C" w:rsidRPr="007F2770">
        <w:rPr>
          <w:lang w:val="fi-FI"/>
        </w:rPr>
        <w:t>Void</w:t>
      </w:r>
      <w:bookmarkEnd w:id="11114"/>
      <w:bookmarkEnd w:id="11115"/>
      <w:bookmarkEnd w:id="11116"/>
      <w:bookmarkEnd w:id="11117"/>
      <w:bookmarkEnd w:id="11118"/>
      <w:bookmarkEnd w:id="11119"/>
      <w:bookmarkEnd w:id="11120"/>
      <w:bookmarkEnd w:id="11121"/>
    </w:p>
    <w:p w14:paraId="6EFF6B13" w14:textId="77777777" w:rsidR="001E10CB" w:rsidRPr="007F2770" w:rsidRDefault="001E10CB" w:rsidP="00781477">
      <w:pPr>
        <w:pStyle w:val="Heading4"/>
        <w:rPr>
          <w:lang w:val="fi-FI"/>
        </w:rPr>
      </w:pPr>
      <w:bookmarkStart w:id="11122" w:name="_CR9_11_3_61"/>
      <w:bookmarkStart w:id="11123" w:name="_Toc20233278"/>
      <w:bookmarkStart w:id="11124" w:name="_Toc27747415"/>
      <w:bookmarkStart w:id="11125" w:name="_Toc36213606"/>
      <w:bookmarkStart w:id="11126" w:name="_Toc36657783"/>
      <w:bookmarkStart w:id="11127" w:name="_Toc45287458"/>
      <w:bookmarkStart w:id="11128" w:name="_Toc51948733"/>
      <w:bookmarkStart w:id="11129" w:name="_Toc51949825"/>
      <w:bookmarkStart w:id="11130" w:name="_Toc162972135"/>
      <w:bookmarkEnd w:id="11122"/>
      <w:r w:rsidRPr="007F2770">
        <w:rPr>
          <w:lang w:val="fi-FI"/>
        </w:rPr>
        <w:t>9.11.3.61</w:t>
      </w:r>
      <w:r w:rsidRPr="007F2770">
        <w:rPr>
          <w:lang w:val="fi-FI"/>
        </w:rPr>
        <w:tab/>
      </w:r>
      <w:r w:rsidR="001E5B2C" w:rsidRPr="007F2770">
        <w:rPr>
          <w:lang w:val="fi-FI"/>
        </w:rPr>
        <w:t>Void</w:t>
      </w:r>
      <w:bookmarkEnd w:id="11123"/>
      <w:bookmarkEnd w:id="11124"/>
      <w:bookmarkEnd w:id="11125"/>
      <w:bookmarkEnd w:id="11126"/>
      <w:bookmarkEnd w:id="11127"/>
      <w:bookmarkEnd w:id="11128"/>
      <w:bookmarkEnd w:id="11129"/>
      <w:bookmarkEnd w:id="11130"/>
    </w:p>
    <w:p w14:paraId="57BBA67F" w14:textId="77777777" w:rsidR="001E10CB" w:rsidRPr="007F2770" w:rsidRDefault="001E10CB" w:rsidP="00781477">
      <w:pPr>
        <w:pStyle w:val="Heading4"/>
        <w:rPr>
          <w:lang w:val="fi-FI"/>
        </w:rPr>
      </w:pPr>
      <w:bookmarkStart w:id="11131" w:name="_CR9_11_3_62"/>
      <w:bookmarkStart w:id="11132" w:name="_Toc20233279"/>
      <w:bookmarkStart w:id="11133" w:name="_Toc27747416"/>
      <w:bookmarkStart w:id="11134" w:name="_Toc36213607"/>
      <w:bookmarkStart w:id="11135" w:name="_Toc36657784"/>
      <w:bookmarkStart w:id="11136" w:name="_Toc45287459"/>
      <w:bookmarkStart w:id="11137" w:name="_Toc51948734"/>
      <w:bookmarkStart w:id="11138" w:name="_Toc51949826"/>
      <w:bookmarkStart w:id="11139" w:name="_Toc162972136"/>
      <w:bookmarkEnd w:id="11131"/>
      <w:r w:rsidRPr="007F2770">
        <w:rPr>
          <w:lang w:val="fi-FI"/>
        </w:rPr>
        <w:t>9.11.3.62</w:t>
      </w:r>
      <w:r w:rsidRPr="007F2770">
        <w:rPr>
          <w:lang w:val="fi-FI"/>
        </w:rPr>
        <w:tab/>
      </w:r>
      <w:r w:rsidR="001E5B2C" w:rsidRPr="007F2770">
        <w:rPr>
          <w:lang w:val="fi-FI"/>
        </w:rPr>
        <w:t>Void</w:t>
      </w:r>
      <w:bookmarkEnd w:id="11132"/>
      <w:bookmarkEnd w:id="11133"/>
      <w:bookmarkEnd w:id="11134"/>
      <w:bookmarkEnd w:id="11135"/>
      <w:bookmarkEnd w:id="11136"/>
      <w:bookmarkEnd w:id="11137"/>
      <w:bookmarkEnd w:id="11138"/>
      <w:bookmarkEnd w:id="11139"/>
    </w:p>
    <w:p w14:paraId="54EF33DF" w14:textId="77777777" w:rsidR="00D05895" w:rsidRPr="007F2770" w:rsidRDefault="00D05895" w:rsidP="00781477">
      <w:pPr>
        <w:pStyle w:val="Heading4"/>
        <w:rPr>
          <w:lang w:val="fi-FI"/>
        </w:rPr>
      </w:pPr>
      <w:bookmarkStart w:id="11140" w:name="_CR9_11_3_63"/>
      <w:bookmarkStart w:id="11141" w:name="_Toc20233280"/>
      <w:bookmarkStart w:id="11142" w:name="_Toc27747417"/>
      <w:bookmarkStart w:id="11143" w:name="_Toc36213608"/>
      <w:bookmarkStart w:id="11144" w:name="_Toc36657785"/>
      <w:bookmarkStart w:id="11145" w:name="_Toc45287460"/>
      <w:bookmarkStart w:id="11146" w:name="_Toc51948735"/>
      <w:bookmarkStart w:id="11147" w:name="_Toc51949827"/>
      <w:bookmarkStart w:id="11148" w:name="_Toc162972137"/>
      <w:bookmarkEnd w:id="11140"/>
      <w:r w:rsidRPr="007F2770">
        <w:rPr>
          <w:lang w:val="fi-FI"/>
        </w:rPr>
        <w:t>9.11.3.63</w:t>
      </w:r>
      <w:r w:rsidRPr="007F2770">
        <w:rPr>
          <w:lang w:val="fi-FI"/>
        </w:rPr>
        <w:tab/>
      </w:r>
      <w:r w:rsidR="00BF2FED" w:rsidRPr="007F2770">
        <w:rPr>
          <w:lang w:val="fi-FI"/>
        </w:rPr>
        <w:t>Void</w:t>
      </w:r>
      <w:bookmarkEnd w:id="11141"/>
      <w:bookmarkEnd w:id="11142"/>
      <w:bookmarkEnd w:id="11143"/>
      <w:bookmarkEnd w:id="11144"/>
      <w:bookmarkEnd w:id="11145"/>
      <w:bookmarkEnd w:id="11146"/>
      <w:bookmarkEnd w:id="11147"/>
      <w:bookmarkEnd w:id="11148"/>
    </w:p>
    <w:p w14:paraId="77A5D4C4" w14:textId="77777777" w:rsidR="00A74EF6" w:rsidRPr="007F2770" w:rsidRDefault="00A74EF6" w:rsidP="00781477">
      <w:pPr>
        <w:pStyle w:val="Heading4"/>
      </w:pPr>
      <w:bookmarkStart w:id="11149" w:name="_CR9_11_3_64"/>
      <w:bookmarkStart w:id="11150" w:name="_Toc20233281"/>
      <w:bookmarkStart w:id="11151" w:name="_Toc27747418"/>
      <w:bookmarkStart w:id="11152" w:name="_Toc36213609"/>
      <w:bookmarkStart w:id="11153" w:name="_Toc36657786"/>
      <w:bookmarkStart w:id="11154" w:name="_Toc45287461"/>
      <w:bookmarkStart w:id="11155" w:name="_Toc51948736"/>
      <w:bookmarkStart w:id="11156" w:name="_Toc51949828"/>
      <w:bookmarkStart w:id="11157" w:name="_Toc162972138"/>
      <w:bookmarkEnd w:id="11149"/>
      <w:r w:rsidRPr="007F2770">
        <w:t>9.11.3.64</w:t>
      </w:r>
      <w:r w:rsidRPr="007F2770">
        <w:tab/>
      </w:r>
      <w:r w:rsidR="00BF2FED" w:rsidRPr="007F2770">
        <w:t>Void</w:t>
      </w:r>
      <w:bookmarkEnd w:id="11150"/>
      <w:bookmarkEnd w:id="11151"/>
      <w:bookmarkEnd w:id="11152"/>
      <w:bookmarkEnd w:id="11153"/>
      <w:bookmarkEnd w:id="11154"/>
      <w:bookmarkEnd w:id="11155"/>
      <w:bookmarkEnd w:id="11156"/>
      <w:bookmarkEnd w:id="11157"/>
    </w:p>
    <w:p w14:paraId="2FE04C7B" w14:textId="77777777" w:rsidR="0075753B" w:rsidRPr="007F2770" w:rsidRDefault="0075753B" w:rsidP="00781477">
      <w:pPr>
        <w:pStyle w:val="Heading4"/>
      </w:pPr>
      <w:bookmarkStart w:id="11158" w:name="_CR9_11_3_65"/>
      <w:bookmarkStart w:id="11159" w:name="_Toc20233282"/>
      <w:bookmarkStart w:id="11160" w:name="_Toc27747419"/>
      <w:bookmarkStart w:id="11161" w:name="_Toc36213610"/>
      <w:bookmarkStart w:id="11162" w:name="_Toc36657787"/>
      <w:bookmarkStart w:id="11163" w:name="_Toc45287462"/>
      <w:bookmarkStart w:id="11164" w:name="_Toc51948737"/>
      <w:bookmarkStart w:id="11165" w:name="_Toc51949829"/>
      <w:bookmarkStart w:id="11166" w:name="_Toc162972139"/>
      <w:bookmarkEnd w:id="11158"/>
      <w:r w:rsidRPr="007F2770">
        <w:t>9.11.3.65</w:t>
      </w:r>
      <w:r w:rsidRPr="007F2770">
        <w:tab/>
      </w:r>
      <w:r w:rsidR="00BF2FED" w:rsidRPr="007F2770">
        <w:t>Void</w:t>
      </w:r>
      <w:bookmarkEnd w:id="11159"/>
      <w:bookmarkEnd w:id="11160"/>
      <w:bookmarkEnd w:id="11161"/>
      <w:bookmarkEnd w:id="11162"/>
      <w:bookmarkEnd w:id="11163"/>
      <w:bookmarkEnd w:id="11164"/>
      <w:bookmarkEnd w:id="11165"/>
      <w:bookmarkEnd w:id="11166"/>
    </w:p>
    <w:p w14:paraId="4AE2C61A" w14:textId="77777777" w:rsidR="0075753B" w:rsidRPr="007F2770" w:rsidRDefault="0075753B" w:rsidP="00781477">
      <w:pPr>
        <w:pStyle w:val="Heading4"/>
      </w:pPr>
      <w:bookmarkStart w:id="11167" w:name="_CR9_11_3_66"/>
      <w:bookmarkStart w:id="11168" w:name="_Toc20233283"/>
      <w:bookmarkStart w:id="11169" w:name="_Toc27747420"/>
      <w:bookmarkStart w:id="11170" w:name="_Toc36213611"/>
      <w:bookmarkStart w:id="11171" w:name="_Toc36657788"/>
      <w:bookmarkStart w:id="11172" w:name="_Toc45287463"/>
      <w:bookmarkStart w:id="11173" w:name="_Toc51948738"/>
      <w:bookmarkStart w:id="11174" w:name="_Toc51949830"/>
      <w:bookmarkStart w:id="11175" w:name="_Toc162972140"/>
      <w:bookmarkEnd w:id="11167"/>
      <w:r w:rsidRPr="007F2770">
        <w:t>9.11.3.66</w:t>
      </w:r>
      <w:r w:rsidRPr="007F2770">
        <w:tab/>
      </w:r>
      <w:r w:rsidR="00BF2FED" w:rsidRPr="007F2770">
        <w:t>Void</w:t>
      </w:r>
      <w:bookmarkEnd w:id="11168"/>
      <w:bookmarkEnd w:id="11169"/>
      <w:bookmarkEnd w:id="11170"/>
      <w:bookmarkEnd w:id="11171"/>
      <w:bookmarkEnd w:id="11172"/>
      <w:bookmarkEnd w:id="11173"/>
      <w:bookmarkEnd w:id="11174"/>
      <w:bookmarkEnd w:id="11175"/>
    </w:p>
    <w:p w14:paraId="78D6AEDB" w14:textId="77777777" w:rsidR="0075753B" w:rsidRPr="007F2770" w:rsidRDefault="0075753B" w:rsidP="00781477">
      <w:pPr>
        <w:pStyle w:val="Heading4"/>
      </w:pPr>
      <w:bookmarkStart w:id="11176" w:name="_CR9_11_3_67"/>
      <w:bookmarkStart w:id="11177" w:name="_Toc20233284"/>
      <w:bookmarkStart w:id="11178" w:name="_Toc27747421"/>
      <w:bookmarkStart w:id="11179" w:name="_Toc36213612"/>
      <w:bookmarkStart w:id="11180" w:name="_Toc36657789"/>
      <w:bookmarkStart w:id="11181" w:name="_Toc45287464"/>
      <w:bookmarkStart w:id="11182" w:name="_Toc51948739"/>
      <w:bookmarkStart w:id="11183" w:name="_Toc51949831"/>
      <w:bookmarkStart w:id="11184" w:name="_Toc162972141"/>
      <w:bookmarkEnd w:id="11176"/>
      <w:r w:rsidRPr="007F2770">
        <w:t>9.11.3.67</w:t>
      </w:r>
      <w:r w:rsidRPr="007F2770">
        <w:tab/>
      </w:r>
      <w:r w:rsidR="00BF2FED" w:rsidRPr="007F2770">
        <w:t>Void</w:t>
      </w:r>
      <w:bookmarkEnd w:id="11177"/>
      <w:bookmarkEnd w:id="11178"/>
      <w:bookmarkEnd w:id="11179"/>
      <w:bookmarkEnd w:id="11180"/>
      <w:bookmarkEnd w:id="11181"/>
      <w:bookmarkEnd w:id="11182"/>
      <w:bookmarkEnd w:id="11183"/>
      <w:bookmarkEnd w:id="11184"/>
    </w:p>
    <w:p w14:paraId="5EFEF879" w14:textId="77777777" w:rsidR="00B511D8" w:rsidRPr="007F2770" w:rsidRDefault="00B511D8" w:rsidP="00781477">
      <w:pPr>
        <w:pStyle w:val="Heading4"/>
      </w:pPr>
      <w:bookmarkStart w:id="11185" w:name="_CR9_11_3_68"/>
      <w:bookmarkStart w:id="11186" w:name="_Toc20233285"/>
      <w:bookmarkStart w:id="11187" w:name="_Toc27747422"/>
      <w:bookmarkStart w:id="11188" w:name="_Toc36213613"/>
      <w:bookmarkStart w:id="11189" w:name="_Toc36657790"/>
      <w:bookmarkStart w:id="11190" w:name="_Toc45287465"/>
      <w:bookmarkStart w:id="11191" w:name="_Toc51948740"/>
      <w:bookmarkStart w:id="11192" w:name="_Toc51949832"/>
      <w:bookmarkStart w:id="11193" w:name="_Toc162972142"/>
      <w:bookmarkEnd w:id="11185"/>
      <w:r w:rsidRPr="007F2770">
        <w:t>9.11.3.68</w:t>
      </w:r>
      <w:r w:rsidRPr="007F2770">
        <w:tab/>
        <w:t>UE radio capability ID</w:t>
      </w:r>
      <w:bookmarkEnd w:id="11186"/>
      <w:bookmarkEnd w:id="11187"/>
      <w:bookmarkEnd w:id="11188"/>
      <w:bookmarkEnd w:id="11189"/>
      <w:bookmarkEnd w:id="11190"/>
      <w:bookmarkEnd w:id="11191"/>
      <w:bookmarkEnd w:id="11192"/>
      <w:bookmarkEnd w:id="11193"/>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194" w:name="_CRFigure9_11_3_68_1"/>
      <w:r w:rsidRPr="007F2770">
        <w:t>Figure </w:t>
      </w:r>
      <w:bookmarkEnd w:id="11194"/>
      <w:r w:rsidRPr="007F2770">
        <w:t>9.11.3.68.1: UE radio capability ID information element</w:t>
      </w:r>
    </w:p>
    <w:p w14:paraId="31E03416" w14:textId="77777777" w:rsidR="00B511D8" w:rsidRPr="007F2770" w:rsidRDefault="00B511D8" w:rsidP="00B511D8">
      <w:pPr>
        <w:pStyle w:val="TH"/>
      </w:pPr>
      <w:bookmarkStart w:id="11195" w:name="_CRTable9_11_3_68_1"/>
      <w:r w:rsidRPr="007F2770">
        <w:t>Table </w:t>
      </w:r>
      <w:bookmarkEnd w:id="11195"/>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196" w:name="_CR9_11_3_69"/>
      <w:bookmarkStart w:id="11197" w:name="_Toc20233286"/>
      <w:bookmarkStart w:id="11198" w:name="_Toc27747423"/>
      <w:bookmarkStart w:id="11199" w:name="_Toc36213614"/>
      <w:bookmarkStart w:id="11200" w:name="_Toc36657791"/>
      <w:bookmarkStart w:id="11201" w:name="_Toc45287466"/>
      <w:bookmarkStart w:id="11202" w:name="_Toc51948741"/>
      <w:bookmarkStart w:id="11203" w:name="_Toc51949833"/>
      <w:bookmarkStart w:id="11204" w:name="_Toc162972143"/>
      <w:bookmarkEnd w:id="11196"/>
      <w:r w:rsidRPr="007F2770">
        <w:t>9.11.3.69</w:t>
      </w:r>
      <w:r w:rsidRPr="007F2770">
        <w:tab/>
        <w:t>UE radio capability ID deletion indication</w:t>
      </w:r>
      <w:bookmarkEnd w:id="11197"/>
      <w:bookmarkEnd w:id="11198"/>
      <w:bookmarkEnd w:id="11199"/>
      <w:bookmarkEnd w:id="11200"/>
      <w:bookmarkEnd w:id="11201"/>
      <w:bookmarkEnd w:id="11202"/>
      <w:bookmarkEnd w:id="11203"/>
      <w:bookmarkEnd w:id="11204"/>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05" w:name="_CRFigure9_11_3_69_1"/>
      <w:r w:rsidRPr="007F2770">
        <w:t>Figure </w:t>
      </w:r>
      <w:bookmarkEnd w:id="11205"/>
      <w:r w:rsidRPr="007F2770">
        <w:t>9.11.3.69.1: UE radio capability ID deletion indication information element</w:t>
      </w:r>
    </w:p>
    <w:p w14:paraId="41BC3FCE" w14:textId="77777777" w:rsidR="00084566" w:rsidRPr="007F2770" w:rsidRDefault="00084566" w:rsidP="00084566">
      <w:pPr>
        <w:pStyle w:val="TH"/>
      </w:pPr>
      <w:bookmarkStart w:id="11206" w:name="_CRTable9_11_3_69_1"/>
      <w:r w:rsidRPr="007F2770">
        <w:t>Table </w:t>
      </w:r>
      <w:bookmarkEnd w:id="11206"/>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07" w:name="_CR9_11_3_70"/>
      <w:bookmarkStart w:id="11208" w:name="_Toc36213615"/>
      <w:bookmarkStart w:id="11209" w:name="_Toc36657792"/>
      <w:bookmarkStart w:id="11210" w:name="_Toc45287467"/>
      <w:bookmarkStart w:id="11211" w:name="_Toc51948742"/>
      <w:bookmarkStart w:id="11212" w:name="_Toc51949834"/>
      <w:bookmarkStart w:id="11213" w:name="_Toc162972144"/>
      <w:bookmarkStart w:id="11214" w:name="_Toc20233287"/>
      <w:bookmarkStart w:id="11215" w:name="_Toc27747424"/>
      <w:bookmarkEnd w:id="11207"/>
      <w:r w:rsidRPr="007F2770">
        <w:t>9.11.3.70</w:t>
      </w:r>
      <w:r w:rsidRPr="007F2770">
        <w:tab/>
        <w:t>Truncated 5G-S-TMSI configuration</w:t>
      </w:r>
      <w:bookmarkEnd w:id="11208"/>
      <w:bookmarkEnd w:id="11209"/>
      <w:bookmarkEnd w:id="11210"/>
      <w:bookmarkEnd w:id="11211"/>
      <w:bookmarkEnd w:id="11212"/>
      <w:bookmarkEnd w:id="11213"/>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16" w:name="_CRFigure9_11_3_70_1"/>
      <w:r w:rsidRPr="007F2770">
        <w:t>Figure </w:t>
      </w:r>
      <w:bookmarkEnd w:id="11216"/>
      <w:r w:rsidRPr="007F2770">
        <w:t>9.11.3.70.1: Truncated 5G-S-TMSI configuration information element</w:t>
      </w:r>
    </w:p>
    <w:p w14:paraId="56133499" w14:textId="77777777" w:rsidR="002955FD" w:rsidRPr="007F2770" w:rsidRDefault="002955FD" w:rsidP="002955FD">
      <w:pPr>
        <w:pStyle w:val="TH"/>
      </w:pPr>
      <w:bookmarkStart w:id="11217" w:name="_CRTable9_11_3_70_1"/>
      <w:r w:rsidRPr="007F2770">
        <w:t>Table </w:t>
      </w:r>
      <w:bookmarkEnd w:id="11217"/>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18" w:name="_CR9_11_3_71"/>
      <w:bookmarkStart w:id="11219" w:name="_Toc27744556"/>
      <w:bookmarkStart w:id="11220" w:name="_Toc36213616"/>
      <w:bookmarkStart w:id="11221" w:name="_Toc36657793"/>
      <w:bookmarkStart w:id="11222" w:name="_Toc45287468"/>
      <w:bookmarkStart w:id="11223" w:name="_Toc51948743"/>
      <w:bookmarkStart w:id="11224" w:name="_Toc51949835"/>
      <w:bookmarkStart w:id="11225" w:name="_Toc162972145"/>
      <w:bookmarkEnd w:id="11218"/>
      <w:r w:rsidRPr="007F2770">
        <w:t>9.11.3.71</w:t>
      </w:r>
      <w:r w:rsidRPr="007F2770">
        <w:tab/>
        <w:t>WUS assistance information</w:t>
      </w:r>
      <w:bookmarkEnd w:id="11219"/>
      <w:bookmarkEnd w:id="11220"/>
      <w:bookmarkEnd w:id="11221"/>
      <w:bookmarkEnd w:id="11222"/>
      <w:bookmarkEnd w:id="11223"/>
      <w:bookmarkEnd w:id="11224"/>
      <w:bookmarkEnd w:id="11225"/>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26" w:name="_CR9_11_3_72"/>
      <w:bookmarkStart w:id="11227" w:name="_Toc36213617"/>
      <w:bookmarkStart w:id="11228" w:name="_Toc36657794"/>
      <w:bookmarkStart w:id="11229" w:name="_Toc45287469"/>
      <w:bookmarkStart w:id="11230" w:name="_Toc51948744"/>
      <w:bookmarkStart w:id="11231" w:name="_Toc51949836"/>
      <w:bookmarkStart w:id="11232" w:name="_Toc162972146"/>
      <w:bookmarkEnd w:id="11226"/>
      <w:r w:rsidRPr="007F2770">
        <w:rPr>
          <w:lang w:val="en-US"/>
        </w:rPr>
        <w:t>9.11.3.72</w:t>
      </w:r>
      <w:r w:rsidRPr="007F2770">
        <w:rPr>
          <w:lang w:val="en-US"/>
        </w:rPr>
        <w:tab/>
      </w:r>
      <w:r w:rsidRPr="007F2770">
        <w:t xml:space="preserve">N5GC </w:t>
      </w:r>
      <w:r w:rsidRPr="007F2770">
        <w:rPr>
          <w:lang w:val="en-US"/>
        </w:rPr>
        <w:t>indication</w:t>
      </w:r>
      <w:bookmarkEnd w:id="11227"/>
      <w:bookmarkEnd w:id="11228"/>
      <w:bookmarkEnd w:id="11229"/>
      <w:bookmarkEnd w:id="11230"/>
      <w:bookmarkEnd w:id="11231"/>
      <w:bookmarkEnd w:id="11232"/>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33" w:name="_CRFigure9_11_3_72_1"/>
      <w:r w:rsidRPr="007F2770">
        <w:rPr>
          <w:lang w:val="fr-FR"/>
        </w:rPr>
        <w:t>Figure </w:t>
      </w:r>
      <w:bookmarkEnd w:id="11233"/>
      <w:r w:rsidRPr="007F2770">
        <w:rPr>
          <w:lang w:val="fr-FR"/>
        </w:rPr>
        <w:t>9.11.3.72.1: N5GC indication</w:t>
      </w:r>
    </w:p>
    <w:p w14:paraId="70FC04CA" w14:textId="77777777" w:rsidR="00E70E20" w:rsidRPr="007F2770" w:rsidRDefault="00E70E20" w:rsidP="00E70E20">
      <w:pPr>
        <w:pStyle w:val="TH"/>
      </w:pPr>
      <w:bookmarkStart w:id="11234" w:name="_CRTable9_11_3_72_1"/>
      <w:bookmarkStart w:id="11235" w:name="_Toc45287470"/>
      <w:bookmarkStart w:id="11236" w:name="_Toc36213618"/>
      <w:bookmarkStart w:id="11237" w:name="_Toc36657795"/>
      <w:r w:rsidRPr="007F2770">
        <w:t>Table </w:t>
      </w:r>
      <w:bookmarkEnd w:id="11234"/>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38" w:name="_CR9_11_3_73"/>
      <w:bookmarkStart w:id="11239" w:name="_Toc51948745"/>
      <w:bookmarkStart w:id="11240" w:name="_Toc51949837"/>
      <w:bookmarkStart w:id="11241" w:name="_Toc162972147"/>
      <w:bookmarkEnd w:id="11238"/>
      <w:r w:rsidRPr="007F2770">
        <w:rPr>
          <w:rFonts w:hint="eastAsia"/>
        </w:rPr>
        <w:t>9.11.3.73</w:t>
      </w:r>
      <w:r w:rsidRPr="007F2770">
        <w:rPr>
          <w:rFonts w:hint="eastAsia"/>
        </w:rPr>
        <w:tab/>
      </w:r>
      <w:r w:rsidRPr="007F2770">
        <w:t xml:space="preserve">NB-N1 mode </w:t>
      </w:r>
      <w:r w:rsidRPr="007F2770">
        <w:rPr>
          <w:rFonts w:hint="eastAsia"/>
        </w:rPr>
        <w:t>DRX parameters</w:t>
      </w:r>
      <w:bookmarkEnd w:id="11235"/>
      <w:bookmarkEnd w:id="11239"/>
      <w:bookmarkEnd w:id="11240"/>
      <w:bookmarkEnd w:id="11241"/>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3D19A2"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42" w:name="_CRFigure9_11_3_73_1"/>
      <w:r w:rsidRPr="007F2770">
        <w:rPr>
          <w:lang w:val="fr-FR"/>
        </w:rPr>
        <w:t>Figure </w:t>
      </w:r>
      <w:bookmarkEnd w:id="11242"/>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43" w:name="_CRTable9_11_3_73_1"/>
      <w:r w:rsidRPr="007F2770">
        <w:rPr>
          <w:lang w:val="fr-FR"/>
        </w:rPr>
        <w:t>Table </w:t>
      </w:r>
      <w:bookmarkEnd w:id="11243"/>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44" w:name="_CR9_11_3_74"/>
      <w:bookmarkStart w:id="11245" w:name="_Toc45287471"/>
      <w:bookmarkStart w:id="11246" w:name="_Toc51948746"/>
      <w:bookmarkStart w:id="11247" w:name="_Toc51949838"/>
      <w:bookmarkStart w:id="11248" w:name="_Toc162972148"/>
      <w:bookmarkEnd w:id="11244"/>
      <w:r w:rsidRPr="007F2770">
        <w:t>9.11.3.74</w:t>
      </w:r>
      <w:r w:rsidRPr="007F2770">
        <w:tab/>
        <w:t>Additional configuration indication</w:t>
      </w:r>
      <w:bookmarkEnd w:id="11245"/>
      <w:bookmarkEnd w:id="11246"/>
      <w:bookmarkEnd w:id="11247"/>
      <w:bookmarkEnd w:id="11248"/>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49" w:name="_CRFigure9_11_3_74_1"/>
      <w:r w:rsidRPr="007F2770">
        <w:t>Figure </w:t>
      </w:r>
      <w:bookmarkEnd w:id="11249"/>
      <w:r w:rsidRPr="007F2770">
        <w:t>9.11.3.74.1: Additional configuration indication</w:t>
      </w:r>
    </w:p>
    <w:p w14:paraId="537F87BE" w14:textId="77777777" w:rsidR="00945650" w:rsidRPr="007F2770" w:rsidRDefault="00945650" w:rsidP="00945650">
      <w:pPr>
        <w:pStyle w:val="TH"/>
      </w:pPr>
      <w:bookmarkStart w:id="11250" w:name="_CRTable9_11_3_74_1"/>
      <w:r w:rsidRPr="007F2770">
        <w:t>Table </w:t>
      </w:r>
      <w:bookmarkEnd w:id="11250"/>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51" w:name="_CR9_11_3_75"/>
      <w:bookmarkStart w:id="11252" w:name="_Toc51948747"/>
      <w:bookmarkStart w:id="11253" w:name="_Toc51949839"/>
      <w:bookmarkStart w:id="11254" w:name="_Toc162972149"/>
      <w:bookmarkStart w:id="11255" w:name="_Toc45287472"/>
      <w:bookmarkEnd w:id="11251"/>
      <w:r w:rsidRPr="007F2770">
        <w:t>9.11.3.75</w:t>
      </w:r>
      <w:r w:rsidRPr="007F2770">
        <w:tab/>
        <w:t>Extended rejected NSSAI</w:t>
      </w:r>
      <w:bookmarkEnd w:id="11252"/>
      <w:bookmarkEnd w:id="11253"/>
      <w:bookmarkEnd w:id="11254"/>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56" w:name="_PERM_MCCTEMPBM_CRPT61090061___7"/>
            <w:bookmarkEnd w:id="11256"/>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57" w:name="_PERM_MCCTEMPBM_CRPT61090062___4"/>
            <w:bookmarkEnd w:id="11257"/>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58" w:name="_CRFigure9_11_3_75_1"/>
      <w:r w:rsidRPr="007F2770">
        <w:t>Figure </w:t>
      </w:r>
      <w:bookmarkEnd w:id="11258"/>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59" w:name="_PERM_MCCTEMPBM_CRPT61090063___7"/>
            <w:bookmarkEnd w:id="11259"/>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60" w:name="_CRFigure9_11_3_75_2"/>
      <w:r w:rsidRPr="007F2770">
        <w:t xml:space="preserve">Figure </w:t>
      </w:r>
      <w:bookmarkEnd w:id="11260"/>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61" w:name="_PERM_MCCTEMPBM_CRPT61090064___7"/>
            <w:bookmarkEnd w:id="11261"/>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62" w:name="_CRFigure9_11_3_75_3"/>
      <w:r w:rsidRPr="007F2770">
        <w:t xml:space="preserve">Figure </w:t>
      </w:r>
      <w:bookmarkEnd w:id="11262"/>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63" w:name="_PERM_MCCTEMPBM_CRPT61090065___7"/>
            <w:bookmarkEnd w:id="11263"/>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64" w:name="_CRFigure9_11_3_75_4"/>
      <w:r w:rsidRPr="007F2770">
        <w:t>Figure </w:t>
      </w:r>
      <w:bookmarkEnd w:id="11264"/>
      <w:r w:rsidRPr="007F2770">
        <w:t>9.11.3.75.4: Rejected S-NSSAI</w:t>
      </w:r>
    </w:p>
    <w:p w14:paraId="0D8FE066" w14:textId="77777777" w:rsidR="00D464AD" w:rsidRPr="007F2770" w:rsidRDefault="00D464AD" w:rsidP="00D464AD">
      <w:pPr>
        <w:pStyle w:val="TH"/>
      </w:pPr>
      <w:bookmarkStart w:id="11265" w:name="_CRTable9_11_3_75_1"/>
      <w:r w:rsidRPr="007F2770">
        <w:t>Table </w:t>
      </w:r>
      <w:bookmarkEnd w:id="11265"/>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266" w:name="_PERM_MCCTEMPBM_CRPT61090066___4"/>
            <w:bookmarkEnd w:id="11266"/>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3D19A2"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267" w:name="_CR9_11_3_76"/>
      <w:bookmarkStart w:id="11268" w:name="_Toc162972150"/>
      <w:bookmarkEnd w:id="11267"/>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268"/>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269" w:name="_CR9_11_3_77"/>
      <w:bookmarkStart w:id="11270" w:name="_Toc45203569"/>
      <w:bookmarkStart w:id="11271" w:name="_Toc45700945"/>
      <w:bookmarkStart w:id="11272" w:name="_Toc51920681"/>
      <w:bookmarkStart w:id="11273" w:name="_Toc68251741"/>
      <w:bookmarkStart w:id="11274" w:name="_Toc162972151"/>
      <w:bookmarkEnd w:id="11269"/>
      <w:r w:rsidRPr="007F2770">
        <w:rPr>
          <w:rFonts w:hint="eastAsia"/>
        </w:rPr>
        <w:t>9.11.3.77</w:t>
      </w:r>
      <w:r w:rsidRPr="007F2770">
        <w:rPr>
          <w:rFonts w:hint="eastAsia"/>
        </w:rPr>
        <w:tab/>
      </w:r>
      <w:bookmarkEnd w:id="11270"/>
      <w:bookmarkEnd w:id="11271"/>
      <w:bookmarkEnd w:id="11272"/>
      <w:bookmarkEnd w:id="11273"/>
      <w:r w:rsidRPr="007F2770">
        <w:t>Paging restriction</w:t>
      </w:r>
      <w:bookmarkEnd w:id="11274"/>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275" w:name="_CRFigure9_11_3_77_1"/>
      <w:r w:rsidRPr="007F2770">
        <w:t>Figure </w:t>
      </w:r>
      <w:bookmarkEnd w:id="11275"/>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276" w:name="_CRFigure9_11_3_77_2"/>
      <w:r w:rsidRPr="007F2770">
        <w:t>Figure </w:t>
      </w:r>
      <w:bookmarkEnd w:id="11276"/>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277" w:name="_CR9_11_3_78"/>
      <w:bookmarkStart w:id="11278" w:name="_Toc162972152"/>
      <w:bookmarkEnd w:id="11277"/>
      <w:r w:rsidRPr="007F2770">
        <w:t>9.11.3.78</w:t>
      </w:r>
      <w:r w:rsidR="00975352" w:rsidRPr="007F2770">
        <w:tab/>
      </w:r>
      <w:r w:rsidR="00D820D8" w:rsidRPr="007F2770">
        <w:rPr>
          <w:lang w:eastAsia="zh-CN"/>
        </w:rPr>
        <w:t>Void</w:t>
      </w:r>
      <w:bookmarkEnd w:id="11278"/>
    </w:p>
    <w:p w14:paraId="671A4DF0" w14:textId="3C68B949" w:rsidR="00BC12E7" w:rsidRPr="007F2770" w:rsidRDefault="00A12E6B" w:rsidP="00781477">
      <w:pPr>
        <w:pStyle w:val="Heading4"/>
      </w:pPr>
      <w:bookmarkStart w:id="11279" w:name="_CR9_11_3_79"/>
      <w:bookmarkStart w:id="11280" w:name="_Toc162972153"/>
      <w:bookmarkStart w:id="11281" w:name="_Toc51948748"/>
      <w:bookmarkStart w:id="11282" w:name="_Toc51949840"/>
      <w:bookmarkEnd w:id="11279"/>
      <w:r w:rsidRPr="007F2770">
        <w:t>9.11.3.79</w:t>
      </w:r>
      <w:r w:rsidR="00BC12E7" w:rsidRPr="007F2770">
        <w:tab/>
        <w:t>NID</w:t>
      </w:r>
      <w:bookmarkEnd w:id="11280"/>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283" w:name="_CR9_11_3_80"/>
      <w:bookmarkStart w:id="11284" w:name="_Toc35960130"/>
      <w:bookmarkStart w:id="11285" w:name="_Toc45203568"/>
      <w:bookmarkStart w:id="11286" w:name="_Toc45700944"/>
      <w:bookmarkStart w:id="11287" w:name="_Toc51920680"/>
      <w:bookmarkStart w:id="11288" w:name="_Toc68251740"/>
      <w:bookmarkStart w:id="11289" w:name="_Toc83048905"/>
      <w:bookmarkStart w:id="11290" w:name="_Toc162972154"/>
      <w:bookmarkEnd w:id="11283"/>
      <w:r w:rsidRPr="007F2770">
        <w:t>9.11.3.80</w:t>
      </w:r>
      <w:r w:rsidRPr="007F2770">
        <w:tab/>
        <w:t>PEIPS assistance information</w:t>
      </w:r>
      <w:bookmarkEnd w:id="11284"/>
      <w:bookmarkEnd w:id="11285"/>
      <w:bookmarkEnd w:id="11286"/>
      <w:bookmarkEnd w:id="11287"/>
      <w:bookmarkEnd w:id="11288"/>
      <w:bookmarkEnd w:id="11289"/>
      <w:bookmarkEnd w:id="11290"/>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29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292" w:name="_CRFigure9_11_3_80_1"/>
      <w:r w:rsidRPr="007F2770">
        <w:rPr>
          <w:lang w:val="fr-FR"/>
        </w:rPr>
        <w:t xml:space="preserve">Figure </w:t>
      </w:r>
      <w:bookmarkEnd w:id="11292"/>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293" w:name="_CRFigure9_11_3_80_2"/>
      <w:r w:rsidRPr="007F2770">
        <w:t xml:space="preserve">Figure </w:t>
      </w:r>
      <w:bookmarkEnd w:id="11293"/>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294" w:name="_CRFigure9_11_3_80_3"/>
      <w:r w:rsidRPr="007F2770">
        <w:t xml:space="preserve">Figure </w:t>
      </w:r>
      <w:bookmarkEnd w:id="11294"/>
      <w:r w:rsidRPr="007F2770">
        <w:t>9.11.3.80.3: PEIPS assistance information type –type of information= "001"</w:t>
      </w:r>
    </w:p>
    <w:p w14:paraId="14A607F1" w14:textId="77777777" w:rsidR="009B79CE" w:rsidRPr="007F2770" w:rsidRDefault="009B79CE" w:rsidP="009B79CE">
      <w:pPr>
        <w:pStyle w:val="TH"/>
      </w:pPr>
      <w:bookmarkStart w:id="11295" w:name="_CRTable9_11_3_80_1"/>
      <w:r w:rsidRPr="007F2770">
        <w:t xml:space="preserve">Table </w:t>
      </w:r>
      <w:bookmarkEnd w:id="11295"/>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296" w:name="_CR9_11_3_81"/>
      <w:bookmarkStart w:id="11297" w:name="_Toc162972155"/>
      <w:bookmarkEnd w:id="11296"/>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291"/>
      <w:r w:rsidRPr="007F2770">
        <w:rPr>
          <w:lang w:val="en-US" w:eastAsia="ko-KR"/>
        </w:rPr>
        <w:t>5GS additional request result</w:t>
      </w:r>
      <w:bookmarkEnd w:id="11297"/>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298" w:name="_CRFigure9_11_3_81_1"/>
      <w:r w:rsidRPr="007F2770">
        <w:t>Figure </w:t>
      </w:r>
      <w:bookmarkEnd w:id="11298"/>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299" w:name="_CRTable9_11_3_81_1"/>
      <w:r w:rsidRPr="007F2770">
        <w:t>Table </w:t>
      </w:r>
      <w:bookmarkEnd w:id="11299"/>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00" w:name="_CR9_11_3_82"/>
      <w:bookmarkStart w:id="11301" w:name="_Toc162972156"/>
      <w:bookmarkStart w:id="11302" w:name="_Toc68203531"/>
      <w:bookmarkEnd w:id="11300"/>
      <w:r w:rsidRPr="007F2770">
        <w:t>9.11.3.82</w:t>
      </w:r>
      <w:r w:rsidRPr="007F2770">
        <w:tab/>
        <w:t>NSSRG information</w:t>
      </w:r>
      <w:bookmarkEnd w:id="11301"/>
    </w:p>
    <w:p w14:paraId="1E97BEBB" w14:textId="5DCFDF99" w:rsidR="0056282D" w:rsidRPr="007F2770" w:rsidRDefault="0056282D" w:rsidP="0056282D">
      <w:bookmarkStart w:id="11303" w:name="_Toc76119593"/>
      <w:bookmarkEnd w:id="11302"/>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04" w:name="_CRFigure9_11_3_82_1"/>
      <w:r w:rsidRPr="007F2770">
        <w:t>Figure </w:t>
      </w:r>
      <w:bookmarkEnd w:id="11304"/>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05" w:name="_CRFigure9_11_3_82_2"/>
      <w:r w:rsidRPr="007F2770">
        <w:t>Figure </w:t>
      </w:r>
      <w:bookmarkEnd w:id="11305"/>
      <w:r w:rsidRPr="007F2770">
        <w:t>9.11.3.82.2: NSSRG values for S-NSSAI</w:t>
      </w:r>
    </w:p>
    <w:p w14:paraId="4BFA75DD" w14:textId="77777777" w:rsidR="00067620" w:rsidRPr="007F2770" w:rsidRDefault="00067620" w:rsidP="00067620">
      <w:pPr>
        <w:pStyle w:val="TH"/>
      </w:pPr>
      <w:bookmarkStart w:id="11306" w:name="_CRTable9_11_3_82_1"/>
      <w:r w:rsidRPr="007F2770">
        <w:t>Table </w:t>
      </w:r>
      <w:bookmarkEnd w:id="11306"/>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07" w:name="_CR9_11_3_83"/>
      <w:bookmarkStart w:id="11308" w:name="_Toc162972157"/>
      <w:bookmarkEnd w:id="11307"/>
      <w:r w:rsidRPr="007F2770">
        <w:t>9.11.3.83</w:t>
      </w:r>
      <w:r w:rsidRPr="007F2770">
        <w:tab/>
        <w:t xml:space="preserve">List of PLMNs to be used in disaster </w:t>
      </w:r>
      <w:bookmarkEnd w:id="11303"/>
      <w:r w:rsidRPr="007F2770">
        <w:t>condition</w:t>
      </w:r>
      <w:bookmarkEnd w:id="11308"/>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09" w:name="_CRFigure9_11_3_83_1"/>
      <w:r w:rsidRPr="007F2770">
        <w:t>Figure </w:t>
      </w:r>
      <w:bookmarkEnd w:id="11309"/>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10" w:name="_CRFigure9_11_3_83_2"/>
      <w:r w:rsidRPr="007F2770">
        <w:t>Figure </w:t>
      </w:r>
      <w:bookmarkEnd w:id="11310"/>
      <w:r w:rsidRPr="007F2770">
        <w:t>9.11.3.83.2: PLMN ID n</w:t>
      </w:r>
    </w:p>
    <w:p w14:paraId="34587886" w14:textId="41CD59A3" w:rsidR="00647BE2" w:rsidRPr="007F2770" w:rsidRDefault="00647BE2" w:rsidP="00647BE2">
      <w:pPr>
        <w:pStyle w:val="TH"/>
      </w:pPr>
      <w:bookmarkStart w:id="11311" w:name="_CRTable9_11_3_83_1"/>
      <w:r w:rsidRPr="007F2770">
        <w:t>Table </w:t>
      </w:r>
      <w:bookmarkEnd w:id="11311"/>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12" w:name="_CR9_11_3_84"/>
      <w:bookmarkStart w:id="11313" w:name="_Toc162972158"/>
      <w:bookmarkEnd w:id="11312"/>
      <w:r w:rsidRPr="007F2770">
        <w:t>9.11.3.84</w:t>
      </w:r>
      <w:r w:rsidRPr="007F2770">
        <w:tab/>
        <w:t>Registration wait range</w:t>
      </w:r>
      <w:bookmarkEnd w:id="11313"/>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14" w:name="_CRFigure9_11_3_84_1"/>
      <w:r w:rsidRPr="007F2770">
        <w:t>Figure </w:t>
      </w:r>
      <w:bookmarkEnd w:id="11314"/>
      <w:r w:rsidRPr="007F2770">
        <w:t>9.11.3.84.1: Registration wait range information element</w:t>
      </w:r>
    </w:p>
    <w:p w14:paraId="12C5C29C" w14:textId="15F1A11A" w:rsidR="00647BE2" w:rsidRPr="007F2770" w:rsidRDefault="00647BE2" w:rsidP="00647BE2">
      <w:pPr>
        <w:pStyle w:val="TH"/>
      </w:pPr>
      <w:bookmarkStart w:id="11315" w:name="_CRTable9_11_3_84_1"/>
      <w:r w:rsidRPr="007F2770">
        <w:t>Table </w:t>
      </w:r>
      <w:bookmarkEnd w:id="11315"/>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16" w:name="_CR9_11_3_85"/>
      <w:bookmarkStart w:id="11317" w:name="_Toc162972159"/>
      <w:bookmarkStart w:id="11318" w:name="_Toc82896490"/>
      <w:bookmarkEnd w:id="11316"/>
      <w:r w:rsidRPr="007F2770">
        <w:t>9.11.3.85</w:t>
      </w:r>
      <w:r w:rsidRPr="007F2770">
        <w:tab/>
        <w:t>PLMN identity</w:t>
      </w:r>
      <w:bookmarkEnd w:id="11317"/>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19" w:name="_CRFigure9_11_3_85_1"/>
      <w:r w:rsidRPr="007F2770">
        <w:t>Figure </w:t>
      </w:r>
      <w:bookmarkEnd w:id="11319"/>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20" w:name="_CRTable9_11_3_85_1"/>
      <w:r w:rsidRPr="007F2770">
        <w:rPr>
          <w:lang w:val="fr-FR"/>
        </w:rPr>
        <w:t>Table</w:t>
      </w:r>
      <w:r w:rsidRPr="007F2770">
        <w:t> </w:t>
      </w:r>
      <w:bookmarkEnd w:id="11320"/>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18"/>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21" w:name="_CR9_11_3_86"/>
      <w:bookmarkStart w:id="11322" w:name="_Toc162972160"/>
      <w:bookmarkEnd w:id="11321"/>
      <w:r w:rsidRPr="007F2770">
        <w:t>9.11.3.86</w:t>
      </w:r>
      <w:r w:rsidRPr="007F2770">
        <w:tab/>
        <w:t>Extended CAG information list</w:t>
      </w:r>
      <w:bookmarkEnd w:id="11322"/>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23" w:name="_CRFigure9_11_3_86_1"/>
      <w:r w:rsidRPr="007F2770">
        <w:t>Figure </w:t>
      </w:r>
      <w:bookmarkEnd w:id="11323"/>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6D3311"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6D3311"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24" w:name="_CRFigure9_11_3_86_2"/>
      <w:r w:rsidRPr="007F2770">
        <w:t>Figure </w:t>
      </w:r>
      <w:bookmarkEnd w:id="11324"/>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25" w:name="_CRFigure9_11_3_86_3"/>
      <w:r w:rsidRPr="007F2770">
        <w:t>Figure </w:t>
      </w:r>
      <w:bookmarkEnd w:id="11325"/>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26" w:name="_CRFigure9_11_3_86_4"/>
      <w:r w:rsidRPr="007F2770">
        <w:t>Figure </w:t>
      </w:r>
      <w:bookmarkEnd w:id="11326"/>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6D3311"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27" w:name="_CRFigure9_11_3_86_5"/>
      <w:r w:rsidRPr="007F2770">
        <w:t>Figure </w:t>
      </w:r>
      <w:bookmarkEnd w:id="11327"/>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28" w:name="_CRTable9_11_3_86_1"/>
      <w:r w:rsidRPr="007F2770">
        <w:t>Table </w:t>
      </w:r>
      <w:bookmarkEnd w:id="11328"/>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6ED6CB0"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ins w:id="11329" w:author="24.501_CR6281R1_(Rel-18)_5GProtoc18" w:date="2024-06-19T20:09:00Z">
              <w:r w:rsidR="002B300E">
                <w:t>1</w:t>
              </w:r>
            </w:ins>
            <w:del w:id="11330" w:author="24.501_CR6281R1_(Rel-18)_5GProtoc18" w:date="2024-06-19T20:09:00Z">
              <w:r w:rsidRPr="007F2770" w:rsidDel="002B300E">
                <w:delText>2</w:delText>
              </w:r>
            </w:del>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31" w:name="_CR9_11_3_87"/>
      <w:bookmarkStart w:id="11332" w:name="_Toc162972161"/>
      <w:bookmarkEnd w:id="11331"/>
      <w:r w:rsidRPr="007F2770">
        <w:t>9.11.3.87</w:t>
      </w:r>
      <w:r w:rsidRPr="007F2770">
        <w:tab/>
      </w:r>
      <w:r w:rsidRPr="007F2770">
        <w:rPr>
          <w:lang w:val="en-US"/>
        </w:rPr>
        <w:t>NSAG information</w:t>
      </w:r>
      <w:bookmarkEnd w:id="11332"/>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33" w:name="_CRFigure9_11_3_87_1"/>
      <w:r w:rsidRPr="007F2770">
        <w:t>Figure </w:t>
      </w:r>
      <w:bookmarkEnd w:id="11333"/>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34" w:name="_CRFigure9_11_3_87_2"/>
      <w:r w:rsidRPr="007F2770">
        <w:t>Figure </w:t>
      </w:r>
      <w:bookmarkEnd w:id="11334"/>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35" w:name="_CRFigure9_11_3_87_3"/>
      <w:r w:rsidRPr="007F2770">
        <w:t>Figure </w:t>
      </w:r>
      <w:bookmarkEnd w:id="11335"/>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36" w:name="_CRTable9_11_3_87_1"/>
      <w:r w:rsidRPr="007F2770">
        <w:t>Table </w:t>
      </w:r>
      <w:bookmarkEnd w:id="11336"/>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37" w:name="_CR9_11_3_88"/>
      <w:bookmarkStart w:id="11338" w:name="_Toc162972162"/>
      <w:bookmarkEnd w:id="11337"/>
      <w:r w:rsidRPr="007F2770">
        <w:t>9.11.3.88</w:t>
      </w:r>
      <w:r w:rsidRPr="007F2770">
        <w:tab/>
        <w:t>ProSe relay transaction identity</w:t>
      </w:r>
      <w:bookmarkEnd w:id="11338"/>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39" w:name="_CRFigure9_11_3_88_1"/>
      <w:r w:rsidRPr="007F2770">
        <w:t>Figure </w:t>
      </w:r>
      <w:bookmarkEnd w:id="11339"/>
      <w:r w:rsidRPr="007F2770">
        <w:t>9.11.3.88.1: ProSe relay transaction identity information element</w:t>
      </w:r>
    </w:p>
    <w:p w14:paraId="3AD82B05" w14:textId="77777777" w:rsidR="00E224EC" w:rsidRPr="007F2770" w:rsidRDefault="00E224EC" w:rsidP="00E224EC">
      <w:pPr>
        <w:pStyle w:val="TH"/>
      </w:pPr>
      <w:bookmarkStart w:id="11340" w:name="_CRTable9_11_3_88_1"/>
      <w:r w:rsidRPr="007F2770">
        <w:t>Table </w:t>
      </w:r>
      <w:bookmarkEnd w:id="11340"/>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41" w:name="_CR9_11_3_89"/>
      <w:bookmarkStart w:id="11342" w:name="_Toc162972163"/>
      <w:bookmarkEnd w:id="11341"/>
      <w:r w:rsidRPr="007F2770">
        <w:t>9.11.3.89</w:t>
      </w:r>
      <w:r w:rsidRPr="007F2770">
        <w:tab/>
      </w:r>
      <w:r w:rsidRPr="007F2770">
        <w:rPr>
          <w:lang w:eastAsia="zh-CN"/>
        </w:rPr>
        <w:t>Relay key request parameters</w:t>
      </w:r>
      <w:bookmarkEnd w:id="11342"/>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43" w:name="_CRFigure9_11_3_89_1"/>
      <w:r w:rsidRPr="007F2770">
        <w:rPr>
          <w:lang w:val="en-US"/>
        </w:rPr>
        <w:t>Figure </w:t>
      </w:r>
      <w:bookmarkEnd w:id="11343"/>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44"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44"/>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45" w:name="_CRFigure9_11_3_89_2"/>
      <w:r w:rsidRPr="007F2770">
        <w:rPr>
          <w:lang w:val="en-US"/>
        </w:rPr>
        <w:t>Figure </w:t>
      </w:r>
      <w:bookmarkEnd w:id="11345"/>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46" w:name="_CRTable9_11_3_89_1"/>
      <w:r w:rsidRPr="007F2770">
        <w:rPr>
          <w:lang w:val="en-US"/>
        </w:rPr>
        <w:t>Table</w:t>
      </w:r>
      <w:r w:rsidRPr="007F2770">
        <w:t> </w:t>
      </w:r>
      <w:bookmarkEnd w:id="11346"/>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47" w:name="_CR9_11_3_90"/>
      <w:bookmarkStart w:id="11348" w:name="_Toc162972164"/>
      <w:bookmarkEnd w:id="11347"/>
      <w:r w:rsidRPr="007F2770">
        <w:t>9.11.3.90</w:t>
      </w:r>
      <w:r w:rsidRPr="007F2770">
        <w:tab/>
      </w:r>
      <w:r w:rsidRPr="007F2770">
        <w:rPr>
          <w:lang w:eastAsia="zh-CN"/>
        </w:rPr>
        <w:t>Relay key response parameters</w:t>
      </w:r>
      <w:bookmarkEnd w:id="11348"/>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49" w:name="_CRFigure9_11_3_90_1"/>
      <w:r w:rsidRPr="007F2770">
        <w:rPr>
          <w:lang w:val="en-US"/>
        </w:rPr>
        <w:t>Figure </w:t>
      </w:r>
      <w:bookmarkEnd w:id="11349"/>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50" w:name="_CRTable9_11_3_90_1"/>
      <w:r w:rsidRPr="007F2770">
        <w:rPr>
          <w:lang w:val="en-US"/>
        </w:rPr>
        <w:t>Table</w:t>
      </w:r>
      <w:r w:rsidRPr="007F2770">
        <w:t> </w:t>
      </w:r>
      <w:bookmarkEnd w:id="11350"/>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51" w:name="_CR9_11_3_91"/>
      <w:bookmarkStart w:id="11352" w:name="_Toc162972165"/>
      <w:bookmarkEnd w:id="11351"/>
      <w:r w:rsidRPr="007F2770">
        <w:t>9.11.3.91</w:t>
      </w:r>
      <w:r w:rsidRPr="007F2770">
        <w:tab/>
        <w:t>Priority indicator</w:t>
      </w:r>
      <w:bookmarkEnd w:id="11352"/>
    </w:p>
    <w:p w14:paraId="737D6130" w14:textId="77777777" w:rsidR="00FD1B04" w:rsidRPr="007F2770" w:rsidRDefault="00FD1B04" w:rsidP="00FD1B04">
      <w:pPr>
        <w:rPr>
          <w:lang w:val="en-US"/>
        </w:rPr>
      </w:pPr>
      <w:bookmarkStart w:id="11353" w:name="_Hlk98233836"/>
      <w:r w:rsidRPr="007F2770">
        <w:rPr>
          <w:lang w:val="en-US"/>
        </w:rPr>
        <w:t>The purpose of the Priority indicator information element is to convey a priority indication to the UE.</w:t>
      </w:r>
      <w:bookmarkEnd w:id="11353"/>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354" w:name="_CRFigure9_11_3_91_1"/>
      <w:r w:rsidRPr="007F2770">
        <w:t>Figure </w:t>
      </w:r>
      <w:bookmarkEnd w:id="11354"/>
      <w:r w:rsidRPr="007F2770">
        <w:t>9.11.3.91.1: Priority indicator</w:t>
      </w:r>
    </w:p>
    <w:p w14:paraId="5BE451C2" w14:textId="77777777" w:rsidR="007B62B8" w:rsidRPr="007F2770" w:rsidRDefault="007B62B8" w:rsidP="007B62B8">
      <w:pPr>
        <w:pStyle w:val="TH"/>
      </w:pPr>
      <w:bookmarkStart w:id="11355" w:name="_CRTable9_11_3_91_1"/>
      <w:r w:rsidRPr="007F2770">
        <w:t>Table </w:t>
      </w:r>
      <w:bookmarkEnd w:id="11355"/>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356" w:name="_CR9_11_3_92"/>
      <w:bookmarkStart w:id="11357" w:name="_Toc162972166"/>
      <w:bookmarkEnd w:id="11356"/>
      <w:r w:rsidRPr="007F2770">
        <w:t>9.11.3.92</w:t>
      </w:r>
      <w:r w:rsidRPr="007F2770">
        <w:tab/>
        <w:t>SNPN list</w:t>
      </w:r>
      <w:bookmarkEnd w:id="11357"/>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358" w:name="_CRFigure9_11_3_92_1"/>
      <w:r w:rsidRPr="007F2770">
        <w:t>Figure </w:t>
      </w:r>
      <w:bookmarkEnd w:id="11358"/>
      <w:r w:rsidRPr="007F2770">
        <w:t>9.11.3.92.1: SNPN list information element</w:t>
      </w:r>
    </w:p>
    <w:p w14:paraId="5847852D" w14:textId="3E4C9FE9" w:rsidR="00777D57" w:rsidRPr="007F2770" w:rsidRDefault="00777D57" w:rsidP="00777D57">
      <w:pPr>
        <w:pStyle w:val="TH"/>
      </w:pPr>
      <w:bookmarkStart w:id="11359" w:name="_CRTable9_11_3_92_1"/>
      <w:r w:rsidRPr="007F2770">
        <w:t>Table </w:t>
      </w:r>
      <w:bookmarkEnd w:id="11359"/>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360" w:name="_CRFigure9_11_3_92_2"/>
      <w:r w:rsidRPr="00BD0557">
        <w:t>Figure</w:t>
      </w:r>
      <w:r w:rsidRPr="003168A2">
        <w:t> </w:t>
      </w:r>
      <w:bookmarkEnd w:id="11360"/>
      <w:r>
        <w:t>9.11.3.92.2</w:t>
      </w:r>
      <w:r w:rsidRPr="00BD0557">
        <w:t xml:space="preserve">: </w:t>
      </w:r>
      <w:r>
        <w:t>SNPN identity i</w:t>
      </w:r>
    </w:p>
    <w:p w14:paraId="057D407F" w14:textId="77777777" w:rsidR="007877D6" w:rsidRDefault="007877D6" w:rsidP="007877D6">
      <w:pPr>
        <w:pStyle w:val="TH"/>
      </w:pPr>
      <w:bookmarkStart w:id="11361" w:name="_CRTable9_11_3_92_2"/>
      <w:r w:rsidRPr="00887ACC">
        <w:t>Table </w:t>
      </w:r>
      <w:bookmarkEnd w:id="11361"/>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362" w:name="_CR9_11_3_93"/>
      <w:bookmarkStart w:id="11363" w:name="_Toc162972167"/>
      <w:bookmarkEnd w:id="11362"/>
      <w:r w:rsidRPr="007F2770">
        <w:t>9.11.3.93</w:t>
      </w:r>
      <w:r w:rsidRPr="007F2770">
        <w:tab/>
        <w:t xml:space="preserve">N3IWF </w:t>
      </w:r>
      <w:r w:rsidR="00B81C6B" w:rsidRPr="007F2770">
        <w:t>identifier</w:t>
      </w:r>
      <w:bookmarkEnd w:id="11363"/>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364" w:name="_CRFigure9_11_3_93_1"/>
      <w:r w:rsidRPr="007F2770">
        <w:t>Figure </w:t>
      </w:r>
      <w:bookmarkEnd w:id="11364"/>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365" w:name="_CRFigure9_11_3_93_2"/>
      <w:r w:rsidRPr="007F2770">
        <w:t>Figure </w:t>
      </w:r>
      <w:bookmarkEnd w:id="11365"/>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366" w:name="_CRFigure9_11_3_93_3"/>
      <w:r w:rsidRPr="0047331C">
        <w:t>Figure </w:t>
      </w:r>
      <w:bookmarkEnd w:id="11366"/>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367" w:name="_CRTable9_11_3_93_1"/>
      <w:r w:rsidRPr="007F2770">
        <w:t>Table </w:t>
      </w:r>
      <w:bookmarkEnd w:id="11367"/>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368"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369" w:name="_MCCTEMPBM_CRPT80180039___4"/>
            <w:bookmarkEnd w:id="11369"/>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370" w:name="_MCCTEMPBM_CRPT80180041___7" w:colFirst="9" w:colLast="9"/>
            <w:bookmarkEnd w:id="11368"/>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371" w:name="_MCCTEMPBM_CRPT80180042___7" w:colFirst="9" w:colLast="9"/>
            <w:bookmarkEnd w:id="11370"/>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372" w:name="_MCCTEMPBM_CRPT80180043___7" w:colFirst="9" w:colLast="9"/>
            <w:bookmarkEnd w:id="11371"/>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372"/>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373" w:name="_CR9_11_3_94"/>
      <w:bookmarkStart w:id="11374" w:name="_Toc162972168"/>
      <w:bookmarkEnd w:id="11373"/>
      <w:r w:rsidRPr="007F2770">
        <w:t>9.11.3.94</w:t>
      </w:r>
      <w:r w:rsidRPr="007F2770">
        <w:tab/>
        <w:t>TNAN information</w:t>
      </w:r>
      <w:bookmarkEnd w:id="11374"/>
    </w:p>
    <w:p w14:paraId="06D3B145" w14:textId="02556FB9" w:rsidR="00D411B6" w:rsidRPr="007F2770" w:rsidRDefault="00D411B6" w:rsidP="00D411B6">
      <w:r w:rsidRPr="007F2770">
        <w:t xml:space="preserve">The purpose of the TNAN information information element is to enable the network to assign the UE, a suitable TNAN information (SSID and TNGF </w:t>
      </w:r>
      <w:ins w:id="11375" w:author="24.501_CR6274R1_(Rel-18)_5WWC_Ph2" w:date="2024-06-19T18:04:00Z">
        <w:r w:rsidR="009837EA">
          <w:t>ID</w:t>
        </w:r>
      </w:ins>
      <w:del w:id="11376" w:author="24.501_CR6274R1_(Rel-18)_5WWC_Ph2" w:date="2024-06-19T18:04:00Z">
        <w:r w:rsidRPr="007F2770" w:rsidDel="009837EA">
          <w:delText>identifier</w:delText>
        </w:r>
      </w:del>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377" w:name="_CRFigure9_11_3_94_1"/>
      <w:r w:rsidRPr="007F2770">
        <w:t>Figure </w:t>
      </w:r>
      <w:bookmarkEnd w:id="11377"/>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378" w:name="_CRTable9_11_3_94_1"/>
      <w:r w:rsidRPr="007F2770">
        <w:t>Table </w:t>
      </w:r>
      <w:bookmarkEnd w:id="11378"/>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379" w:name="_CR9_11_3_95"/>
      <w:bookmarkStart w:id="11380" w:name="_Toc162972169"/>
      <w:bookmarkEnd w:id="11379"/>
      <w:r w:rsidRPr="007F2770">
        <w:t>9.11.3.95</w:t>
      </w:r>
      <w:r w:rsidRPr="007F2770">
        <w:tab/>
        <w:t>RAN timing synchronization</w:t>
      </w:r>
      <w:bookmarkEnd w:id="11380"/>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381" w:name="_CRFigure9_11_3_95_1"/>
      <w:r w:rsidRPr="007F2770">
        <w:t>Figure </w:t>
      </w:r>
      <w:bookmarkEnd w:id="11381"/>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382" w:name="_CRTable9_11_3_95_1"/>
      <w:r w:rsidRPr="007F2770">
        <w:t>Table </w:t>
      </w:r>
      <w:bookmarkEnd w:id="11382"/>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383" w:name="_CR9_11_3_96"/>
      <w:bookmarkStart w:id="11384" w:name="_Toc162972170"/>
      <w:bookmarkEnd w:id="1138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384"/>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385" w:name="_CRFigure9_11_3_96_1"/>
      <w:r w:rsidRPr="007F2770">
        <w:t>Figure </w:t>
      </w:r>
      <w:bookmarkEnd w:id="11385"/>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386" w:name="_CRFigure9_11_3_96_2"/>
      <w:r w:rsidRPr="007F2770">
        <w:t>Figure </w:t>
      </w:r>
      <w:bookmarkEnd w:id="11386"/>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387" w:name="_CRTable9_11_3_96_1"/>
      <w:r w:rsidRPr="007F2770">
        <w:rPr>
          <w:lang w:val="fr-FR"/>
        </w:rPr>
        <w:t>Table</w:t>
      </w:r>
      <w:r w:rsidRPr="007F2770">
        <w:t> </w:t>
      </w:r>
      <w:bookmarkEnd w:id="11387"/>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57138173"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ins w:id="11388" w:author="24.501_CR6188R2_(Rel-18)_GMEC" w:date="2024-06-15T10:51:00Z">
              <w:r w:rsidR="0086467F">
                <w:t xml:space="preserve">an </w:t>
              </w:r>
              <w:r w:rsidR="0086467F" w:rsidRPr="007F2770">
                <w:t>S-NSSAI</w:t>
              </w:r>
              <w:r w:rsidR="0086467F">
                <w:t xml:space="preserve"> from</w:t>
              </w:r>
              <w:r w:rsidR="0086467F" w:rsidRPr="007F2770">
                <w:t xml:space="preserve"> </w:t>
              </w:r>
            </w:ins>
            <w:r w:rsidRPr="007F2770">
              <w:t xml:space="preserve">an allowed </w:t>
            </w:r>
            <w:del w:id="11389" w:author="24.501_CR6188R2_(Rel-18)_GMEC" w:date="2024-06-15T10:51:00Z">
              <w:r w:rsidRPr="007F2770" w:rsidDel="0086467F">
                <w:delText>S-</w:delText>
              </w:r>
            </w:del>
            <w:r w:rsidRPr="007F2770">
              <w:t xml:space="preserve">NSSAI </w:t>
            </w:r>
            <w:ins w:id="11390" w:author="24.501_CR6188R2_(Rel-18)_GMEC" w:date="2024-06-15T10:52:00Z">
              <w:r w:rsidR="0086467F">
                <w:t xml:space="preserve">or an </w:t>
              </w:r>
              <w:r w:rsidR="0086467F">
                <w:rPr>
                  <w:lang w:eastAsia="zh-TW"/>
                </w:rPr>
                <w:t>partially allowed</w:t>
              </w:r>
              <w:r w:rsidR="0086467F" w:rsidRPr="007F2770">
                <w:t xml:space="preserve"> NSSAI </w:t>
              </w:r>
            </w:ins>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391" w:name="_CR9_11_3_97"/>
      <w:bookmarkStart w:id="11392" w:name="_Toc162972171"/>
      <w:bookmarkEnd w:id="11391"/>
      <w:r w:rsidRPr="007F2770">
        <w:t>9.11.3.97</w:t>
      </w:r>
      <w:r w:rsidRPr="007F2770">
        <w:tab/>
        <w:t>Alternative NSSAI</w:t>
      </w:r>
      <w:bookmarkEnd w:id="11392"/>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393" w:name="_CRFigure9_11_3_97_1"/>
      <w:r w:rsidRPr="007F2770">
        <w:t>Figure </w:t>
      </w:r>
      <w:bookmarkEnd w:id="11393"/>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394" w:name="_CRFigure9_11_3_97_2"/>
      <w:r w:rsidRPr="007F2770">
        <w:t>Figure </w:t>
      </w:r>
      <w:bookmarkEnd w:id="11394"/>
      <w:r w:rsidRPr="007F2770">
        <w:t>9.11.3.97.2: Entry</w:t>
      </w:r>
    </w:p>
    <w:p w14:paraId="09973F5C" w14:textId="3DCAA104" w:rsidR="00E23CEF" w:rsidRPr="007F2770" w:rsidRDefault="00E23CEF" w:rsidP="00E23CEF">
      <w:pPr>
        <w:pStyle w:val="TH"/>
      </w:pPr>
      <w:bookmarkStart w:id="11395" w:name="_CRTable9_11_3_97_1"/>
      <w:r w:rsidRPr="007F2770">
        <w:t>Table </w:t>
      </w:r>
      <w:bookmarkEnd w:id="11395"/>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396" w:name="_Toc106796978"/>
    </w:p>
    <w:p w14:paraId="4377CC8A" w14:textId="7147E2C0" w:rsidR="00291200" w:rsidRPr="007F2770" w:rsidRDefault="00291200" w:rsidP="00291200">
      <w:pPr>
        <w:pStyle w:val="Heading4"/>
      </w:pPr>
      <w:bookmarkStart w:id="11397" w:name="_CR9_11_3_98"/>
      <w:bookmarkStart w:id="11398" w:name="_Toc162972172"/>
      <w:bookmarkEnd w:id="11397"/>
      <w:r w:rsidRPr="007F2770">
        <w:t>9.11.3.98</w:t>
      </w:r>
      <w:r w:rsidRPr="007F2770">
        <w:tab/>
      </w:r>
      <w:bookmarkEnd w:id="11396"/>
      <w:r w:rsidRPr="007F2770">
        <w:t>Type 6 IE container</w:t>
      </w:r>
      <w:bookmarkEnd w:id="11398"/>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399" w:name="_CRFigure9_11_3_98_1"/>
      <w:r w:rsidRPr="007F2770">
        <w:rPr>
          <w:lang w:val="fr-FR"/>
        </w:rPr>
        <w:t>Figure </w:t>
      </w:r>
      <w:bookmarkEnd w:id="11399"/>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00" w:name="_CRFigure9_11_3_98_2"/>
      <w:r w:rsidRPr="007F2770">
        <w:rPr>
          <w:lang w:val="fr-FR"/>
        </w:rPr>
        <w:t>Figure </w:t>
      </w:r>
      <w:bookmarkEnd w:id="11400"/>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01" w:name="_CRTable9_11_3_98_1"/>
      <w:r w:rsidRPr="007F2770">
        <w:rPr>
          <w:lang w:val="fr-FR"/>
        </w:rPr>
        <w:t>Table </w:t>
      </w:r>
      <w:bookmarkEnd w:id="11401"/>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02" w:name="_Toc123902200"/>
    </w:p>
    <w:p w14:paraId="1FD36225" w14:textId="5654ED16" w:rsidR="00E448DA" w:rsidRDefault="00E448DA" w:rsidP="00E448DA">
      <w:pPr>
        <w:pStyle w:val="Heading4"/>
        <w:rPr>
          <w:lang w:val="en-US"/>
        </w:rPr>
      </w:pPr>
      <w:bookmarkStart w:id="11403" w:name="_CR9_11_3_99"/>
      <w:bookmarkStart w:id="11404" w:name="_Toc162972173"/>
      <w:bookmarkEnd w:id="11403"/>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02"/>
      <w:r w:rsidRPr="005E7160">
        <w:t>Non-3GPP access path switching indication</w:t>
      </w:r>
      <w:bookmarkEnd w:id="11404"/>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05" w:name="_CRFigure9_11_3_99_1"/>
      <w:r w:rsidRPr="00BD0557">
        <w:t>Figure </w:t>
      </w:r>
      <w:bookmarkEnd w:id="11405"/>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06" w:name="_CRTable9_11_3_99_1"/>
      <w:r w:rsidRPr="00495EC6">
        <w:t>Table </w:t>
      </w:r>
      <w:bookmarkEnd w:id="11406"/>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07" w:name="_CR9_11_3_100"/>
      <w:bookmarkStart w:id="11408" w:name="_Toc162972174"/>
      <w:bookmarkEnd w:id="11407"/>
      <w:r w:rsidRPr="00D71B6A">
        <w:t>9.11.3.</w:t>
      </w:r>
      <w:r>
        <w:t>100</w:t>
      </w:r>
      <w:r w:rsidRPr="00D71B6A">
        <w:tab/>
      </w:r>
      <w:bookmarkStart w:id="11409" w:name="_Hlk131918613"/>
      <w:r w:rsidRPr="00D71B6A">
        <w:t xml:space="preserve">S-NSSAI </w:t>
      </w:r>
      <w:r>
        <w:t>location validity</w:t>
      </w:r>
      <w:r w:rsidRPr="00D71B6A">
        <w:t xml:space="preserve"> information</w:t>
      </w:r>
      <w:bookmarkEnd w:id="11408"/>
      <w:bookmarkEnd w:id="11409"/>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91CE303"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ins w:id="11410" w:author="24.501_CR6174R1_(Rel-18)_eNS_Ph3" w:date="2024-06-19T11:54:00Z">
        <w:r w:rsidR="00F23C4E">
          <w:t>16</w:t>
        </w:r>
      </w:ins>
      <w:del w:id="11411" w:author="24.501_CR6174R1_(Rel-18)_eNS_Ph3" w:date="2024-06-19T11:54:00Z">
        <w:r w:rsidRPr="00D71B6A" w:rsidDel="00F23C4E">
          <w:delText>8</w:delText>
        </w:r>
      </w:del>
      <w:r w:rsidRPr="00D71B6A">
        <w:t xml:space="preserve"> S-NSSAIs.</w:t>
      </w:r>
    </w:p>
    <w:p w14:paraId="6BC28FCD" w14:textId="1EF9CF3E"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ins w:id="11412" w:author="24.501_CR6248R1_(Rel-18)_eNS_Ph3" w:date="2024-06-15T20:17:00Z">
        <w:r w:rsidR="000A1164">
          <w:t>17</w:t>
        </w:r>
      </w:ins>
      <w:del w:id="11413" w:author="24.501_CR6248R1_(Rel-18)_eNS_Ph3" w:date="2024-06-15T20:17:00Z">
        <w:r w:rsidDel="000A1164">
          <w:delText>25</w:delText>
        </w:r>
      </w:del>
      <w:r w:rsidRPr="007F2770">
        <w:t xml:space="preserve"> octets and a maximum length of </w:t>
      </w:r>
      <w:ins w:id="11414" w:author="24.501_CR6174R1_(Rel-18)_eNS_Ph3" w:date="2024-06-19T11:54:00Z">
        <w:r w:rsidR="00F23C4E" w:rsidRPr="00073AD4">
          <w:rPr>
            <w:noProof/>
            <w:lang w:eastAsia="zh-CN"/>
          </w:rPr>
          <w:t>38611</w:t>
        </w:r>
      </w:ins>
      <w:del w:id="11415" w:author="24.501_CR6174R1_(Rel-18)_eNS_Ph3" w:date="2024-06-19T11:54:00Z">
        <w:r w:rsidDel="00F23C4E">
          <w:rPr>
            <w:noProof/>
            <w:lang w:eastAsia="zh-CN"/>
          </w:rPr>
          <w:delText>19307</w:delText>
        </w:r>
      </w:del>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ins w:id="11416" w:author="24.501_CR6248R1_(Rel-18)_eNS_Ph3" w:date="2024-06-15T20:18:00Z">
              <w:r w:rsidR="000A1164">
                <w:t>(</w:t>
              </w:r>
            </w:ins>
            <w:r w:rsidRPr="00D71B6A">
              <w:t>a+1</w:t>
            </w:r>
            <w:ins w:id="11417" w:author="24.501_CR6248R1_(Rel-18)_eNS_Ph3" w:date="2024-06-15T20:18:00Z">
              <w:r w:rsidR="000A1164">
                <w:t>)</w:t>
              </w:r>
            </w:ins>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ins w:id="11418" w:author="24.501_CR6248R1_(Rel-18)_eNS_Ph3" w:date="2024-06-15T20:18:00Z">
              <w:r w:rsidR="000A1164">
                <w:t>(</w:t>
              </w:r>
            </w:ins>
            <w:r w:rsidRPr="00D71B6A">
              <w:t>b+1</w:t>
            </w:r>
            <w:ins w:id="11419" w:author="24.501_CR6248R1_(Rel-18)_eNS_Ph3" w:date="2024-06-15T20:18:00Z">
              <w:r w:rsidR="000A1164">
                <w:t>)</w:t>
              </w:r>
            </w:ins>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ins w:id="11420" w:author="24.501_CR6248R1_(Rel-18)_eNS_Ph3" w:date="2024-06-15T20:18:00Z">
              <w:r w:rsidR="000A1164">
                <w:t>(</w:t>
              </w:r>
            </w:ins>
            <w:r w:rsidRPr="00D71B6A">
              <w:t>c+1</w:t>
            </w:r>
            <w:ins w:id="11421" w:author="24.501_CR6248R1_(Rel-18)_eNS_Ph3" w:date="2024-06-15T20:18:00Z">
              <w:r w:rsidR="000A1164">
                <w:t>)</w:t>
              </w:r>
            </w:ins>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22" w:name="_CRFigure9_11_3_100_1"/>
      <w:r w:rsidRPr="00D71B6A">
        <w:t>Figure </w:t>
      </w:r>
      <w:bookmarkEnd w:id="11422"/>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23" w:name="_CRFigure9_11_3_100_2"/>
      <w:r w:rsidRPr="00D71B6A">
        <w:t>Figure </w:t>
      </w:r>
      <w:bookmarkEnd w:id="11423"/>
      <w:r w:rsidRPr="00D71B6A">
        <w:t>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DA5914F" w14:textId="24A47A4D" w:rsidTr="0094230B">
        <w:trPr>
          <w:cantSplit/>
          <w:jc w:val="center"/>
          <w:del w:id="11424" w:author="24.501_CR6248R1_(Rel-18)_eNS_Ph3" w:date="2024-06-15T20:19:00Z"/>
        </w:trPr>
        <w:tc>
          <w:tcPr>
            <w:tcW w:w="709" w:type="dxa"/>
            <w:tcBorders>
              <w:top w:val="nil"/>
              <w:left w:val="nil"/>
              <w:bottom w:val="single" w:sz="4" w:space="0" w:color="auto"/>
              <w:right w:val="nil"/>
            </w:tcBorders>
          </w:tcPr>
          <w:p w14:paraId="11B6F6F1" w14:textId="24F94EA5" w:rsidR="003B4DBA" w:rsidRPr="007F2770" w:rsidDel="000A1164" w:rsidRDefault="003B4DBA" w:rsidP="0094230B">
            <w:pPr>
              <w:pStyle w:val="TAC"/>
              <w:rPr>
                <w:del w:id="11425" w:author="24.501_CR6248R1_(Rel-18)_eNS_Ph3" w:date="2024-06-15T20:19:00Z"/>
                <w:szCs w:val="18"/>
              </w:rPr>
            </w:pPr>
            <w:del w:id="11426" w:author="24.501_CR6248R1_(Rel-18)_eNS_Ph3" w:date="2024-06-15T20:19:00Z">
              <w:r w:rsidRPr="007F2770" w:rsidDel="000A1164">
                <w:rPr>
                  <w:szCs w:val="18"/>
                </w:rPr>
                <w:delText>8</w:delText>
              </w:r>
            </w:del>
          </w:p>
        </w:tc>
        <w:tc>
          <w:tcPr>
            <w:tcW w:w="709" w:type="dxa"/>
            <w:tcBorders>
              <w:top w:val="nil"/>
              <w:left w:val="nil"/>
              <w:bottom w:val="single" w:sz="4" w:space="0" w:color="auto"/>
              <w:right w:val="nil"/>
            </w:tcBorders>
          </w:tcPr>
          <w:p w14:paraId="332C2882" w14:textId="528D3F9F" w:rsidR="003B4DBA" w:rsidRPr="007F2770" w:rsidDel="000A1164" w:rsidRDefault="003B4DBA" w:rsidP="0094230B">
            <w:pPr>
              <w:pStyle w:val="TAC"/>
              <w:rPr>
                <w:del w:id="11427" w:author="24.501_CR6248R1_(Rel-18)_eNS_Ph3" w:date="2024-06-15T20:19:00Z"/>
                <w:szCs w:val="18"/>
              </w:rPr>
            </w:pPr>
            <w:del w:id="11428" w:author="24.501_CR6248R1_(Rel-18)_eNS_Ph3" w:date="2024-06-15T20:19:00Z">
              <w:r w:rsidRPr="007F2770" w:rsidDel="000A1164">
                <w:rPr>
                  <w:szCs w:val="18"/>
                </w:rPr>
                <w:delText>7</w:delText>
              </w:r>
            </w:del>
          </w:p>
        </w:tc>
        <w:tc>
          <w:tcPr>
            <w:tcW w:w="709" w:type="dxa"/>
            <w:tcBorders>
              <w:top w:val="nil"/>
              <w:left w:val="nil"/>
              <w:bottom w:val="single" w:sz="4" w:space="0" w:color="auto"/>
              <w:right w:val="nil"/>
            </w:tcBorders>
          </w:tcPr>
          <w:p w14:paraId="401ADC77" w14:textId="059092F6" w:rsidR="003B4DBA" w:rsidRPr="007F2770" w:rsidDel="000A1164" w:rsidRDefault="003B4DBA" w:rsidP="0094230B">
            <w:pPr>
              <w:pStyle w:val="TAC"/>
              <w:rPr>
                <w:del w:id="11429" w:author="24.501_CR6248R1_(Rel-18)_eNS_Ph3" w:date="2024-06-15T20:19:00Z"/>
                <w:szCs w:val="18"/>
              </w:rPr>
            </w:pPr>
            <w:del w:id="11430" w:author="24.501_CR6248R1_(Rel-18)_eNS_Ph3" w:date="2024-06-15T20:19:00Z">
              <w:r w:rsidRPr="007F2770" w:rsidDel="000A1164">
                <w:rPr>
                  <w:szCs w:val="18"/>
                </w:rPr>
                <w:delText>6</w:delText>
              </w:r>
            </w:del>
          </w:p>
        </w:tc>
        <w:tc>
          <w:tcPr>
            <w:tcW w:w="709" w:type="dxa"/>
            <w:tcBorders>
              <w:top w:val="nil"/>
              <w:left w:val="nil"/>
              <w:bottom w:val="single" w:sz="4" w:space="0" w:color="auto"/>
              <w:right w:val="nil"/>
            </w:tcBorders>
          </w:tcPr>
          <w:p w14:paraId="6188A7E1" w14:textId="610054F3" w:rsidR="003B4DBA" w:rsidRPr="007F2770" w:rsidDel="000A1164" w:rsidRDefault="003B4DBA" w:rsidP="0094230B">
            <w:pPr>
              <w:pStyle w:val="TAC"/>
              <w:rPr>
                <w:del w:id="11431" w:author="24.501_CR6248R1_(Rel-18)_eNS_Ph3" w:date="2024-06-15T20:19:00Z"/>
                <w:szCs w:val="18"/>
              </w:rPr>
            </w:pPr>
            <w:del w:id="11432" w:author="24.501_CR6248R1_(Rel-18)_eNS_Ph3" w:date="2024-06-15T20:19:00Z">
              <w:r w:rsidRPr="007F2770" w:rsidDel="000A1164">
                <w:rPr>
                  <w:szCs w:val="18"/>
                </w:rPr>
                <w:delText>5</w:delText>
              </w:r>
            </w:del>
          </w:p>
        </w:tc>
        <w:tc>
          <w:tcPr>
            <w:tcW w:w="709" w:type="dxa"/>
            <w:tcBorders>
              <w:top w:val="nil"/>
              <w:left w:val="nil"/>
              <w:bottom w:val="single" w:sz="4" w:space="0" w:color="auto"/>
              <w:right w:val="nil"/>
            </w:tcBorders>
          </w:tcPr>
          <w:p w14:paraId="529D5D18" w14:textId="5F82F680" w:rsidR="003B4DBA" w:rsidRPr="007F2770" w:rsidDel="000A1164" w:rsidRDefault="003B4DBA" w:rsidP="0094230B">
            <w:pPr>
              <w:pStyle w:val="TAC"/>
              <w:rPr>
                <w:del w:id="11433" w:author="24.501_CR6248R1_(Rel-18)_eNS_Ph3" w:date="2024-06-15T20:19:00Z"/>
                <w:szCs w:val="18"/>
              </w:rPr>
            </w:pPr>
            <w:del w:id="11434" w:author="24.501_CR6248R1_(Rel-18)_eNS_Ph3" w:date="2024-06-15T20:19:00Z">
              <w:r w:rsidRPr="007F2770" w:rsidDel="000A1164">
                <w:rPr>
                  <w:szCs w:val="18"/>
                </w:rPr>
                <w:delText>4</w:delText>
              </w:r>
            </w:del>
          </w:p>
        </w:tc>
        <w:tc>
          <w:tcPr>
            <w:tcW w:w="709" w:type="dxa"/>
            <w:tcBorders>
              <w:top w:val="nil"/>
              <w:left w:val="nil"/>
              <w:bottom w:val="single" w:sz="4" w:space="0" w:color="auto"/>
              <w:right w:val="nil"/>
            </w:tcBorders>
          </w:tcPr>
          <w:p w14:paraId="7A09534F" w14:textId="6FEA976E" w:rsidR="003B4DBA" w:rsidRPr="007F2770" w:rsidDel="000A1164" w:rsidRDefault="003B4DBA" w:rsidP="0094230B">
            <w:pPr>
              <w:pStyle w:val="TAC"/>
              <w:rPr>
                <w:del w:id="11435" w:author="24.501_CR6248R1_(Rel-18)_eNS_Ph3" w:date="2024-06-15T20:19:00Z"/>
                <w:szCs w:val="18"/>
              </w:rPr>
            </w:pPr>
            <w:del w:id="11436" w:author="24.501_CR6248R1_(Rel-18)_eNS_Ph3" w:date="2024-06-15T20:19:00Z">
              <w:r w:rsidRPr="007F2770" w:rsidDel="000A1164">
                <w:rPr>
                  <w:szCs w:val="18"/>
                </w:rPr>
                <w:delText>3</w:delText>
              </w:r>
            </w:del>
          </w:p>
        </w:tc>
        <w:tc>
          <w:tcPr>
            <w:tcW w:w="709" w:type="dxa"/>
            <w:tcBorders>
              <w:top w:val="nil"/>
              <w:left w:val="nil"/>
              <w:bottom w:val="single" w:sz="4" w:space="0" w:color="auto"/>
              <w:right w:val="nil"/>
            </w:tcBorders>
          </w:tcPr>
          <w:p w14:paraId="52CDE5A0" w14:textId="0A0E6F5C" w:rsidR="003B4DBA" w:rsidRPr="007F2770" w:rsidDel="000A1164" w:rsidRDefault="003B4DBA" w:rsidP="0094230B">
            <w:pPr>
              <w:pStyle w:val="TAC"/>
              <w:rPr>
                <w:del w:id="11437" w:author="24.501_CR6248R1_(Rel-18)_eNS_Ph3" w:date="2024-06-15T20:19:00Z"/>
                <w:szCs w:val="18"/>
              </w:rPr>
            </w:pPr>
            <w:del w:id="11438" w:author="24.501_CR6248R1_(Rel-18)_eNS_Ph3" w:date="2024-06-15T20:19:00Z">
              <w:r w:rsidRPr="007F2770" w:rsidDel="000A1164">
                <w:rPr>
                  <w:szCs w:val="18"/>
                </w:rPr>
                <w:delText>2</w:delText>
              </w:r>
            </w:del>
          </w:p>
        </w:tc>
        <w:tc>
          <w:tcPr>
            <w:tcW w:w="566" w:type="dxa"/>
            <w:tcBorders>
              <w:top w:val="nil"/>
              <w:left w:val="nil"/>
              <w:bottom w:val="single" w:sz="4" w:space="0" w:color="auto"/>
              <w:right w:val="nil"/>
            </w:tcBorders>
          </w:tcPr>
          <w:p w14:paraId="3FEF0291" w14:textId="41561287" w:rsidR="003B4DBA" w:rsidRPr="007F2770" w:rsidDel="000A1164" w:rsidRDefault="003B4DBA" w:rsidP="0094230B">
            <w:pPr>
              <w:pStyle w:val="TAC"/>
              <w:rPr>
                <w:del w:id="11439" w:author="24.501_CR6248R1_(Rel-18)_eNS_Ph3" w:date="2024-06-15T20:19:00Z"/>
                <w:szCs w:val="18"/>
              </w:rPr>
            </w:pPr>
            <w:del w:id="11440" w:author="24.501_CR6248R1_(Rel-18)_eNS_Ph3" w:date="2024-06-15T20:19:00Z">
              <w:r w:rsidRPr="007F2770" w:rsidDel="000A1164">
                <w:rPr>
                  <w:szCs w:val="18"/>
                </w:rPr>
                <w:delText>1</w:delText>
              </w:r>
            </w:del>
          </w:p>
        </w:tc>
        <w:tc>
          <w:tcPr>
            <w:tcW w:w="1277" w:type="dxa"/>
            <w:tcBorders>
              <w:top w:val="nil"/>
              <w:left w:val="nil"/>
              <w:bottom w:val="nil"/>
              <w:right w:val="nil"/>
            </w:tcBorders>
          </w:tcPr>
          <w:p w14:paraId="4F424D8A" w14:textId="1E119C43" w:rsidR="003B4DBA" w:rsidRPr="007F2770" w:rsidDel="000A1164" w:rsidRDefault="003B4DBA" w:rsidP="0094230B">
            <w:pPr>
              <w:pStyle w:val="TAL"/>
              <w:rPr>
                <w:del w:id="11441" w:author="24.501_CR6248R1_(Rel-18)_eNS_Ph3" w:date="2024-06-15T20:19:00Z"/>
                <w:szCs w:val="18"/>
              </w:rPr>
            </w:pPr>
          </w:p>
        </w:tc>
      </w:tr>
      <w:tr w:rsidR="003B4DBA" w:rsidRPr="007F2770" w:rsidDel="000A1164" w14:paraId="4AC27A79" w14:textId="3A8D0B67" w:rsidTr="0094230B">
        <w:trPr>
          <w:cantSplit/>
          <w:trHeight w:val="424"/>
          <w:jc w:val="center"/>
          <w:del w:id="11442" w:author="24.501_CR6248R1_(Rel-18)_eNS_Ph3" w:date="2024-06-15T20:19:00Z"/>
        </w:trPr>
        <w:tc>
          <w:tcPr>
            <w:tcW w:w="5529" w:type="dxa"/>
            <w:gridSpan w:val="8"/>
            <w:tcBorders>
              <w:top w:val="single" w:sz="4" w:space="0" w:color="auto"/>
              <w:left w:val="single" w:sz="4" w:space="0" w:color="auto"/>
              <w:right w:val="single" w:sz="4" w:space="0" w:color="auto"/>
            </w:tcBorders>
          </w:tcPr>
          <w:p w14:paraId="13C445F0" w14:textId="54F4AC25" w:rsidR="003B4DBA" w:rsidDel="000A1164" w:rsidRDefault="003B4DBA" w:rsidP="0094230B">
            <w:pPr>
              <w:pStyle w:val="TAC"/>
              <w:rPr>
                <w:del w:id="11443" w:author="24.501_CR6248R1_(Rel-18)_eNS_Ph3" w:date="2024-06-15T20:19:00Z"/>
                <w:szCs w:val="18"/>
              </w:rPr>
            </w:pPr>
          </w:p>
          <w:p w14:paraId="6BBBD18A" w14:textId="58E6814A" w:rsidR="003B4DBA" w:rsidDel="000A1164" w:rsidRDefault="003B4DBA" w:rsidP="0094230B">
            <w:pPr>
              <w:pStyle w:val="TAC"/>
              <w:rPr>
                <w:del w:id="11444" w:author="24.501_CR6248R1_(Rel-18)_eNS_Ph3" w:date="2024-06-15T20:19:00Z"/>
                <w:szCs w:val="18"/>
              </w:rPr>
            </w:pPr>
            <w:del w:id="11445" w:author="24.501_CR6248R1_(Rel-18)_eNS_Ph3" w:date="2024-06-15T20:19:00Z">
              <w:r w:rsidDel="000A1164">
                <w:delText>Number of NR CGIs</w:delText>
              </w:r>
            </w:del>
          </w:p>
          <w:p w14:paraId="1F6294AB" w14:textId="1DFADE82" w:rsidR="003B4DBA" w:rsidRPr="007F2770" w:rsidDel="000A1164" w:rsidRDefault="003B4DBA" w:rsidP="0094230B">
            <w:pPr>
              <w:pStyle w:val="TAC"/>
              <w:rPr>
                <w:del w:id="11446" w:author="24.501_CR6248R1_(Rel-18)_eNS_Ph3" w:date="2024-06-15T20:19:00Z"/>
                <w:szCs w:val="18"/>
              </w:rPr>
            </w:pPr>
          </w:p>
        </w:tc>
        <w:tc>
          <w:tcPr>
            <w:tcW w:w="1277" w:type="dxa"/>
            <w:tcBorders>
              <w:top w:val="nil"/>
              <w:left w:val="single" w:sz="4" w:space="0" w:color="auto"/>
              <w:right w:val="nil"/>
            </w:tcBorders>
          </w:tcPr>
          <w:p w14:paraId="23EE2F93" w14:textId="7B0CF5A1" w:rsidR="003B4DBA" w:rsidDel="000A1164" w:rsidRDefault="003B4DBA" w:rsidP="0094230B">
            <w:pPr>
              <w:pStyle w:val="TAL"/>
              <w:rPr>
                <w:del w:id="11447" w:author="24.501_CR6248R1_(Rel-18)_eNS_Ph3" w:date="2024-06-15T20:19:00Z"/>
                <w:szCs w:val="18"/>
              </w:rPr>
            </w:pPr>
            <w:del w:id="11448" w:author="24.501_CR6248R1_(Rel-18)_eNS_Ph3" w:date="2024-06-15T20:19:00Z">
              <w:r w:rsidRPr="007F2770" w:rsidDel="000A1164">
                <w:rPr>
                  <w:szCs w:val="18"/>
                </w:rPr>
                <w:delText xml:space="preserve">octet </w:delText>
              </w:r>
              <w:r w:rsidDel="000A1164">
                <w:rPr>
                  <w:szCs w:val="18"/>
                </w:rPr>
                <w:delText>(e+1)</w:delText>
              </w:r>
            </w:del>
          </w:p>
          <w:p w14:paraId="03A3F0E0" w14:textId="3B382463" w:rsidR="003B4DBA" w:rsidDel="000A1164" w:rsidRDefault="003B4DBA" w:rsidP="0094230B">
            <w:pPr>
              <w:pStyle w:val="TAL"/>
              <w:rPr>
                <w:del w:id="11449" w:author="24.501_CR6248R1_(Rel-18)_eNS_Ph3" w:date="2024-06-15T20:19:00Z"/>
              </w:rPr>
            </w:pPr>
          </w:p>
          <w:p w14:paraId="435C6604" w14:textId="51EE35A6" w:rsidR="003B4DBA" w:rsidRPr="00A047DE" w:rsidDel="000A1164" w:rsidRDefault="003B4DBA" w:rsidP="0094230B">
            <w:pPr>
              <w:pStyle w:val="TAL"/>
              <w:rPr>
                <w:del w:id="11450" w:author="24.501_CR6248R1_(Rel-18)_eNS_Ph3" w:date="2024-06-15T20:19:00Z"/>
              </w:rPr>
            </w:pPr>
            <w:del w:id="11451" w:author="24.501_CR6248R1_(Rel-18)_eNS_Ph3" w:date="2024-06-15T20:19:00Z">
              <w:r w:rsidRPr="007F2770" w:rsidDel="000A1164">
                <w:delText xml:space="preserve">octet </w:delText>
              </w:r>
              <w:r w:rsidDel="000A1164">
                <w:delText>(e</w:delText>
              </w:r>
              <w:r w:rsidRPr="007F2770" w:rsidDel="000A1164">
                <w:delText>+2</w:delText>
              </w:r>
              <w:r w:rsidDel="000A1164">
                <w:delText>)</w:delText>
              </w:r>
            </w:del>
          </w:p>
        </w:tc>
      </w:tr>
      <w:tr w:rsidR="003B4DBA" w:rsidRPr="007F2770" w:rsidDel="000A1164" w14:paraId="31754A84" w14:textId="1BC1C030" w:rsidTr="0094230B">
        <w:trPr>
          <w:cantSplit/>
          <w:trHeight w:val="631"/>
          <w:jc w:val="center"/>
          <w:del w:id="11452" w:author="24.501_CR6248R1_(Rel-18)_eNS_Ph3" w:date="2024-06-15T20:19:00Z"/>
        </w:trPr>
        <w:tc>
          <w:tcPr>
            <w:tcW w:w="5529" w:type="dxa"/>
            <w:gridSpan w:val="8"/>
            <w:tcBorders>
              <w:top w:val="single" w:sz="4" w:space="0" w:color="auto"/>
              <w:right w:val="single" w:sz="4" w:space="0" w:color="auto"/>
            </w:tcBorders>
          </w:tcPr>
          <w:p w14:paraId="21E157B0" w14:textId="4FFB500D" w:rsidR="003B4DBA" w:rsidRPr="007F2770" w:rsidDel="000A1164" w:rsidRDefault="003B4DBA" w:rsidP="0094230B">
            <w:pPr>
              <w:pStyle w:val="TAC"/>
              <w:rPr>
                <w:del w:id="11453" w:author="24.501_CR6248R1_(Rel-18)_eNS_Ph3" w:date="2024-06-15T20:19:00Z"/>
                <w:szCs w:val="18"/>
              </w:rPr>
            </w:pPr>
          </w:p>
          <w:p w14:paraId="5CEDCBB5" w14:textId="26520753" w:rsidR="003B4DBA" w:rsidRPr="007F2770" w:rsidDel="000A1164" w:rsidRDefault="003B4DBA" w:rsidP="0094230B">
            <w:pPr>
              <w:pStyle w:val="TAC"/>
              <w:rPr>
                <w:del w:id="11454" w:author="24.501_CR6248R1_(Rel-18)_eNS_Ph3" w:date="2024-06-15T20:19:00Z"/>
                <w:szCs w:val="18"/>
              </w:rPr>
            </w:pPr>
            <w:del w:id="11455" w:author="24.501_CR6248R1_(Rel-18)_eNS_Ph3" w:date="2024-06-15T20:19:00Z">
              <w:r w:rsidRPr="007F2770" w:rsidDel="000A1164">
                <w:rPr>
                  <w:szCs w:val="18"/>
                </w:rPr>
                <w:delText>NR CGI 1</w:delText>
              </w:r>
            </w:del>
          </w:p>
        </w:tc>
        <w:tc>
          <w:tcPr>
            <w:tcW w:w="1277" w:type="dxa"/>
            <w:tcBorders>
              <w:top w:val="nil"/>
              <w:left w:val="single" w:sz="4" w:space="0" w:color="auto"/>
              <w:bottom w:val="nil"/>
              <w:right w:val="nil"/>
            </w:tcBorders>
          </w:tcPr>
          <w:p w14:paraId="29ACD79D" w14:textId="2CD89031" w:rsidR="003B4DBA" w:rsidRPr="007F2770" w:rsidDel="000A1164" w:rsidRDefault="003B4DBA" w:rsidP="0094230B">
            <w:pPr>
              <w:pStyle w:val="TAL"/>
              <w:rPr>
                <w:del w:id="11456" w:author="24.501_CR6248R1_(Rel-18)_eNS_Ph3" w:date="2024-06-15T20:19:00Z"/>
              </w:rPr>
            </w:pPr>
            <w:del w:id="11457" w:author="24.501_CR6248R1_(Rel-18)_eNS_Ph3" w:date="2024-06-15T20:19:00Z">
              <w:r w:rsidRPr="007F2770" w:rsidDel="000A1164">
                <w:delText xml:space="preserve">octet </w:delText>
              </w:r>
              <w:r w:rsidDel="000A1164">
                <w:delText>(e</w:delText>
              </w:r>
              <w:r w:rsidRPr="007F2770" w:rsidDel="000A1164">
                <w:delText>+</w:delText>
              </w:r>
              <w:r w:rsidDel="000A1164">
                <w:delText>3)</w:delText>
              </w:r>
            </w:del>
          </w:p>
          <w:p w14:paraId="66D87B59" w14:textId="0B2083D1" w:rsidR="003B4DBA" w:rsidRPr="007F2770" w:rsidDel="000A1164" w:rsidRDefault="003B4DBA" w:rsidP="0094230B">
            <w:pPr>
              <w:pStyle w:val="TAL"/>
              <w:rPr>
                <w:del w:id="11458" w:author="24.501_CR6248R1_(Rel-18)_eNS_Ph3" w:date="2024-06-15T20:19:00Z"/>
              </w:rPr>
            </w:pPr>
          </w:p>
          <w:p w14:paraId="1A00F2F4" w14:textId="5B45B1C5" w:rsidR="003B4DBA" w:rsidRPr="007F2770" w:rsidDel="000A1164" w:rsidRDefault="003B4DBA" w:rsidP="0094230B">
            <w:pPr>
              <w:pStyle w:val="TAL"/>
              <w:rPr>
                <w:del w:id="11459" w:author="24.501_CR6248R1_(Rel-18)_eNS_Ph3" w:date="2024-06-15T20:19:00Z"/>
              </w:rPr>
            </w:pPr>
            <w:del w:id="11460" w:author="24.501_CR6248R1_(Rel-18)_eNS_Ph3" w:date="2024-06-15T20:19:00Z">
              <w:r w:rsidRPr="007F2770" w:rsidDel="000A1164">
                <w:delText xml:space="preserve">octet </w:delText>
              </w:r>
              <w:r w:rsidDel="000A1164">
                <w:delText>(e</w:delText>
              </w:r>
              <w:r w:rsidRPr="007F2770" w:rsidDel="000A1164">
                <w:delText>+</w:delText>
              </w:r>
              <w:r w:rsidDel="000A1164">
                <w:delText>10)</w:delText>
              </w:r>
            </w:del>
          </w:p>
        </w:tc>
      </w:tr>
      <w:tr w:rsidR="003B4DBA" w:rsidRPr="007F2770" w:rsidDel="000A1164" w14:paraId="3951CD9B" w14:textId="2F7710B0" w:rsidTr="0094230B">
        <w:trPr>
          <w:cantSplit/>
          <w:trHeight w:val="641"/>
          <w:jc w:val="center"/>
          <w:del w:id="11461" w:author="24.501_CR6248R1_(Rel-18)_eNS_Ph3" w:date="2024-06-15T20:19:00Z"/>
        </w:trPr>
        <w:tc>
          <w:tcPr>
            <w:tcW w:w="5529" w:type="dxa"/>
            <w:gridSpan w:val="8"/>
            <w:tcBorders>
              <w:top w:val="single" w:sz="4" w:space="0" w:color="auto"/>
              <w:right w:val="single" w:sz="4" w:space="0" w:color="auto"/>
            </w:tcBorders>
          </w:tcPr>
          <w:p w14:paraId="7BB8758D" w14:textId="72F6C14F" w:rsidR="003B4DBA" w:rsidRPr="007F2770" w:rsidDel="000A1164" w:rsidRDefault="003B4DBA" w:rsidP="0094230B">
            <w:pPr>
              <w:pStyle w:val="TAC"/>
              <w:rPr>
                <w:del w:id="11462" w:author="24.501_CR6248R1_(Rel-18)_eNS_Ph3" w:date="2024-06-15T20:19:00Z"/>
                <w:szCs w:val="18"/>
              </w:rPr>
            </w:pPr>
          </w:p>
          <w:p w14:paraId="6E82ACFD" w14:textId="10118F3D" w:rsidR="003B4DBA" w:rsidRPr="007F2770" w:rsidDel="000A1164" w:rsidRDefault="003B4DBA" w:rsidP="0094230B">
            <w:pPr>
              <w:pStyle w:val="TAC"/>
              <w:rPr>
                <w:del w:id="11463" w:author="24.501_CR6248R1_(Rel-18)_eNS_Ph3" w:date="2024-06-15T20:19:00Z"/>
                <w:szCs w:val="18"/>
              </w:rPr>
            </w:pPr>
            <w:del w:id="11464" w:author="24.501_CR6248R1_(Rel-18)_eNS_Ph3" w:date="2024-06-15T20:19:00Z">
              <w:r w:rsidRPr="007F2770" w:rsidDel="000A1164">
                <w:rPr>
                  <w:szCs w:val="18"/>
                </w:rPr>
                <w:delText>NR CGI 2</w:delText>
              </w:r>
            </w:del>
          </w:p>
        </w:tc>
        <w:tc>
          <w:tcPr>
            <w:tcW w:w="1277" w:type="dxa"/>
            <w:tcBorders>
              <w:top w:val="nil"/>
              <w:left w:val="single" w:sz="4" w:space="0" w:color="auto"/>
              <w:bottom w:val="nil"/>
              <w:right w:val="nil"/>
            </w:tcBorders>
          </w:tcPr>
          <w:p w14:paraId="26334F09" w14:textId="434EE69B" w:rsidR="003B4DBA" w:rsidRPr="007F2770" w:rsidDel="000A1164" w:rsidRDefault="003B4DBA" w:rsidP="0094230B">
            <w:pPr>
              <w:pStyle w:val="TAL"/>
              <w:rPr>
                <w:del w:id="11465" w:author="24.501_CR6248R1_(Rel-18)_eNS_Ph3" w:date="2024-06-15T20:19:00Z"/>
              </w:rPr>
            </w:pPr>
            <w:del w:id="11466" w:author="24.501_CR6248R1_(Rel-18)_eNS_Ph3" w:date="2024-06-15T20:19:00Z">
              <w:r w:rsidRPr="007F2770" w:rsidDel="000A1164">
                <w:delText xml:space="preserve">octet </w:delText>
              </w:r>
              <w:r w:rsidDel="000A1164">
                <w:delText>(e</w:delText>
              </w:r>
              <w:r w:rsidRPr="007F2770" w:rsidDel="000A1164">
                <w:delText>+1</w:delText>
              </w:r>
              <w:r w:rsidDel="000A1164">
                <w:delText>1)</w:delText>
              </w:r>
            </w:del>
          </w:p>
          <w:p w14:paraId="196BE01E" w14:textId="44F18DEB" w:rsidR="003B4DBA" w:rsidRPr="007F2770" w:rsidDel="000A1164" w:rsidRDefault="003B4DBA" w:rsidP="0094230B">
            <w:pPr>
              <w:pStyle w:val="TAL"/>
              <w:rPr>
                <w:del w:id="11467" w:author="24.501_CR6248R1_(Rel-18)_eNS_Ph3" w:date="2024-06-15T20:19:00Z"/>
              </w:rPr>
            </w:pPr>
          </w:p>
          <w:p w14:paraId="5A819C30" w14:textId="278EE1BE" w:rsidR="003B4DBA" w:rsidRPr="007F2770" w:rsidDel="000A1164" w:rsidRDefault="003B4DBA" w:rsidP="0094230B">
            <w:pPr>
              <w:pStyle w:val="TAL"/>
              <w:rPr>
                <w:del w:id="11468" w:author="24.501_CR6248R1_(Rel-18)_eNS_Ph3" w:date="2024-06-15T20:19:00Z"/>
              </w:rPr>
            </w:pPr>
            <w:del w:id="11469" w:author="24.501_CR6248R1_(Rel-18)_eNS_Ph3" w:date="2024-06-15T20:19:00Z">
              <w:r w:rsidRPr="007F2770" w:rsidDel="000A1164">
                <w:delText xml:space="preserve">octet </w:delText>
              </w:r>
              <w:r w:rsidDel="000A1164">
                <w:delText>(e</w:delText>
              </w:r>
              <w:r w:rsidRPr="007F2770" w:rsidDel="000A1164">
                <w:delText>+1</w:delText>
              </w:r>
              <w:r w:rsidDel="000A1164">
                <w:delText>8)</w:delText>
              </w:r>
            </w:del>
          </w:p>
        </w:tc>
      </w:tr>
      <w:tr w:rsidR="003B4DBA" w:rsidRPr="007F2770" w:rsidDel="000A1164" w14:paraId="3BC24C35" w14:textId="2C28E15C" w:rsidTr="0094230B">
        <w:trPr>
          <w:cantSplit/>
          <w:trHeight w:val="641"/>
          <w:jc w:val="center"/>
          <w:del w:id="11470"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124989EE" w14:textId="05C8018A" w:rsidR="003B4DBA" w:rsidRPr="007F2770" w:rsidDel="000A1164" w:rsidRDefault="003B4DBA" w:rsidP="0094230B">
            <w:pPr>
              <w:pStyle w:val="TAC"/>
              <w:rPr>
                <w:del w:id="11471" w:author="24.501_CR6248R1_(Rel-18)_eNS_Ph3" w:date="2024-06-15T20:19:00Z"/>
                <w:szCs w:val="18"/>
              </w:rPr>
            </w:pPr>
          </w:p>
          <w:p w14:paraId="2A3D220A" w14:textId="5B53A525" w:rsidR="003B4DBA" w:rsidRPr="007F2770" w:rsidDel="000A1164" w:rsidRDefault="003B4DBA" w:rsidP="0094230B">
            <w:pPr>
              <w:pStyle w:val="TAC"/>
              <w:rPr>
                <w:del w:id="11472" w:author="24.501_CR6248R1_(Rel-18)_eNS_Ph3" w:date="2024-06-15T20:19:00Z"/>
                <w:szCs w:val="18"/>
              </w:rPr>
            </w:pPr>
            <w:del w:id="11473" w:author="24.501_CR6248R1_(Rel-18)_eNS_Ph3" w:date="2024-06-15T20:19:00Z">
              <w:r w:rsidRPr="007F2770" w:rsidDel="000A1164">
                <w:rPr>
                  <w:szCs w:val="18"/>
                </w:rPr>
                <w:delText>…</w:delText>
              </w:r>
            </w:del>
          </w:p>
        </w:tc>
        <w:tc>
          <w:tcPr>
            <w:tcW w:w="1277" w:type="dxa"/>
            <w:tcBorders>
              <w:top w:val="nil"/>
              <w:left w:val="single" w:sz="4" w:space="0" w:color="auto"/>
              <w:bottom w:val="nil"/>
              <w:right w:val="nil"/>
            </w:tcBorders>
          </w:tcPr>
          <w:p w14:paraId="064FA46A" w14:textId="10211631" w:rsidR="003B4DBA" w:rsidRPr="007F2770" w:rsidDel="000A1164" w:rsidRDefault="003B4DBA" w:rsidP="0094230B">
            <w:pPr>
              <w:pStyle w:val="TAL"/>
              <w:rPr>
                <w:del w:id="11474" w:author="24.501_CR6248R1_(Rel-18)_eNS_Ph3" w:date="2024-06-15T20:19:00Z"/>
              </w:rPr>
            </w:pPr>
            <w:del w:id="11475" w:author="24.501_CR6248R1_(Rel-18)_eNS_Ph3" w:date="2024-06-15T20:19:00Z">
              <w:r w:rsidRPr="007F2770" w:rsidDel="000A1164">
                <w:delText xml:space="preserve">octet </w:delText>
              </w:r>
              <w:r w:rsidDel="000A1164">
                <w:delText>(e</w:delText>
              </w:r>
              <w:r w:rsidRPr="007F2770" w:rsidDel="000A1164">
                <w:delText>+1</w:delText>
              </w:r>
              <w:r w:rsidDel="000A1164">
                <w:delText>9)*</w:delText>
              </w:r>
            </w:del>
          </w:p>
          <w:p w14:paraId="386334A0" w14:textId="605D14D0" w:rsidR="003B4DBA" w:rsidRPr="007F2770" w:rsidDel="000A1164" w:rsidRDefault="003B4DBA" w:rsidP="0094230B">
            <w:pPr>
              <w:pStyle w:val="TAL"/>
              <w:rPr>
                <w:del w:id="11476" w:author="24.501_CR6248R1_(Rel-18)_eNS_Ph3" w:date="2024-06-15T20:19:00Z"/>
              </w:rPr>
            </w:pPr>
          </w:p>
          <w:p w14:paraId="50E6A7DB" w14:textId="5CAB2149" w:rsidR="003B4DBA" w:rsidRPr="007F2770" w:rsidDel="000A1164" w:rsidRDefault="003B4DBA" w:rsidP="0094230B">
            <w:pPr>
              <w:pStyle w:val="TAL"/>
              <w:rPr>
                <w:del w:id="11477" w:author="24.501_CR6248R1_(Rel-18)_eNS_Ph3" w:date="2024-06-15T20:19:00Z"/>
              </w:rPr>
            </w:pPr>
            <w:del w:id="11478" w:author="24.501_CR6248R1_(Rel-18)_eNS_Ph3" w:date="2024-06-15T20:19:00Z">
              <w:r w:rsidRPr="007F2770" w:rsidDel="000A1164">
                <w:delText xml:space="preserve">octet </w:delText>
              </w:r>
              <w:r w:rsidDel="000A1164">
                <w:delText>f*</w:delText>
              </w:r>
            </w:del>
          </w:p>
        </w:tc>
      </w:tr>
      <w:tr w:rsidR="003B4DBA" w:rsidRPr="007F2770" w:rsidDel="000A1164" w14:paraId="2FF84334" w14:textId="39F11461" w:rsidTr="0094230B">
        <w:trPr>
          <w:cantSplit/>
          <w:trHeight w:val="641"/>
          <w:jc w:val="center"/>
          <w:del w:id="11479"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27F26A51" w14:textId="375A5938" w:rsidR="003B4DBA" w:rsidRPr="007F2770" w:rsidDel="000A1164" w:rsidRDefault="003B4DBA" w:rsidP="0094230B">
            <w:pPr>
              <w:pStyle w:val="TAC"/>
              <w:rPr>
                <w:del w:id="11480" w:author="24.501_CR6248R1_(Rel-18)_eNS_Ph3" w:date="2024-06-15T20:19:00Z"/>
                <w:szCs w:val="18"/>
              </w:rPr>
            </w:pPr>
          </w:p>
          <w:p w14:paraId="19E56FD5" w14:textId="27FDB6C2" w:rsidR="003B4DBA" w:rsidRPr="007F2770" w:rsidDel="000A1164" w:rsidRDefault="003B4DBA" w:rsidP="0094230B">
            <w:pPr>
              <w:pStyle w:val="TAC"/>
              <w:rPr>
                <w:del w:id="11481" w:author="24.501_CR6248R1_(Rel-18)_eNS_Ph3" w:date="2024-06-15T20:19:00Z"/>
                <w:szCs w:val="18"/>
              </w:rPr>
            </w:pPr>
            <w:del w:id="11482" w:author="24.501_CR6248R1_(Rel-18)_eNS_Ph3" w:date="2024-06-15T20:19:00Z">
              <w:r w:rsidRPr="007F2770" w:rsidDel="000A1164">
                <w:rPr>
                  <w:szCs w:val="18"/>
                </w:rPr>
                <w:delText>NR CGI w</w:delText>
              </w:r>
            </w:del>
          </w:p>
        </w:tc>
        <w:tc>
          <w:tcPr>
            <w:tcW w:w="1277" w:type="dxa"/>
            <w:tcBorders>
              <w:top w:val="nil"/>
              <w:left w:val="single" w:sz="4" w:space="0" w:color="auto"/>
              <w:bottom w:val="nil"/>
              <w:right w:val="nil"/>
            </w:tcBorders>
          </w:tcPr>
          <w:p w14:paraId="12000005" w14:textId="14CD4122" w:rsidR="003B4DBA" w:rsidRPr="007F2770" w:rsidDel="000A1164" w:rsidRDefault="003B4DBA" w:rsidP="0094230B">
            <w:pPr>
              <w:pStyle w:val="TAL"/>
              <w:rPr>
                <w:del w:id="11483" w:author="24.501_CR6248R1_(Rel-18)_eNS_Ph3" w:date="2024-06-15T20:19:00Z"/>
              </w:rPr>
            </w:pPr>
            <w:del w:id="11484" w:author="24.501_CR6248R1_(Rel-18)_eNS_Ph3" w:date="2024-06-15T20:19:00Z">
              <w:r w:rsidRPr="007F2770" w:rsidDel="000A1164">
                <w:delText xml:space="preserve">octet </w:delText>
              </w:r>
              <w:r w:rsidDel="000A1164">
                <w:delText>(f</w:delText>
              </w:r>
              <w:r w:rsidRPr="007F2770" w:rsidDel="000A1164">
                <w:delText>+1</w:delText>
              </w:r>
              <w:r w:rsidDel="000A1164">
                <w:delText>)*</w:delText>
              </w:r>
            </w:del>
          </w:p>
          <w:p w14:paraId="250D77CA" w14:textId="21487591" w:rsidR="003B4DBA" w:rsidRPr="007F2770" w:rsidDel="000A1164" w:rsidRDefault="003B4DBA" w:rsidP="0094230B">
            <w:pPr>
              <w:pStyle w:val="TAL"/>
              <w:rPr>
                <w:del w:id="11485" w:author="24.501_CR6248R1_(Rel-18)_eNS_Ph3" w:date="2024-06-15T20:19:00Z"/>
              </w:rPr>
            </w:pPr>
          </w:p>
          <w:p w14:paraId="10B94E29" w14:textId="15E62A4A" w:rsidR="003B4DBA" w:rsidRPr="007F2770" w:rsidDel="000A1164" w:rsidRDefault="003B4DBA" w:rsidP="0094230B">
            <w:pPr>
              <w:pStyle w:val="TAL"/>
              <w:rPr>
                <w:del w:id="11486" w:author="24.501_CR6248R1_(Rel-18)_eNS_Ph3" w:date="2024-06-15T20:19:00Z"/>
              </w:rPr>
            </w:pPr>
            <w:del w:id="11487" w:author="24.501_CR6248R1_(Rel-18)_eNS_Ph3" w:date="2024-06-15T20:19:00Z">
              <w:r w:rsidRPr="007F2770" w:rsidDel="000A1164">
                <w:delText xml:space="preserve">octet </w:delText>
              </w:r>
              <w:r w:rsidDel="000A1164">
                <w:rPr>
                  <w:lang w:eastAsia="zh-CN"/>
                </w:rPr>
                <w:delText>a*</w:delText>
              </w:r>
            </w:del>
          </w:p>
        </w:tc>
      </w:tr>
    </w:tbl>
    <w:p w14:paraId="6236E03B" w14:textId="70A7A042" w:rsidR="003B4DBA" w:rsidRPr="007F2770" w:rsidDel="000A1164" w:rsidRDefault="003B4DBA" w:rsidP="003B4DBA">
      <w:pPr>
        <w:pStyle w:val="TAN"/>
        <w:rPr>
          <w:del w:id="11488" w:author="24.501_CR6248R1_(Rel-18)_eNS_Ph3" w:date="2024-06-15T20:19:00Z"/>
          <w:szCs w:val="18"/>
        </w:rPr>
      </w:pPr>
    </w:p>
    <w:p w14:paraId="4F9681D1" w14:textId="77777777" w:rsidR="000A1164" w:rsidRPr="007F2770" w:rsidRDefault="003B4DBA" w:rsidP="003B4DBA">
      <w:pPr>
        <w:pStyle w:val="TF"/>
        <w:rPr>
          <w:ins w:id="11489" w:author="24.501_CR6248R1_(Rel-18)_eNS_Ph3" w:date="2024-06-15T20:19:00Z"/>
        </w:rPr>
      </w:pPr>
      <w:bookmarkStart w:id="11490" w:name="_CRFigure9_11_3_100_3"/>
      <w:del w:id="11491" w:author="24.501_CR6248R1_(Rel-18)_eNS_Ph3" w:date="2024-06-15T20:19:00Z">
        <w:r w:rsidRPr="007F2770" w:rsidDel="000A1164">
          <w:delText>Figure </w:delText>
        </w:r>
        <w:bookmarkEnd w:id="11490"/>
        <w:r w:rsidRPr="00D71B6A" w:rsidDel="000A1164">
          <w:delText>9.11.3.</w:delText>
        </w:r>
        <w:r w:rsidDel="000A1164">
          <w:delText>100</w:delText>
        </w:r>
        <w:r w:rsidRPr="00D71B6A" w:rsidDel="000A1164">
          <w:delText>.</w:delText>
        </w:r>
        <w:r w:rsidDel="000A1164">
          <w:delText>3</w:delText>
        </w:r>
        <w:r w:rsidRPr="007F2770" w:rsidDel="000A1164">
          <w:delText xml:space="preserve">: </w:delText>
        </w:r>
        <w:r w:rsidRPr="00D71B6A" w:rsidDel="000A1164">
          <w:delText>NS-Ao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Change w:id="11492">
          <w:tblGrid>
            <w:gridCol w:w="30"/>
            <w:gridCol w:w="679"/>
            <w:gridCol w:w="709"/>
            <w:gridCol w:w="709"/>
            <w:gridCol w:w="709"/>
            <w:gridCol w:w="709"/>
            <w:gridCol w:w="709"/>
            <w:gridCol w:w="709"/>
            <w:gridCol w:w="566"/>
            <w:gridCol w:w="30"/>
            <w:gridCol w:w="1247"/>
            <w:gridCol w:w="30"/>
          </w:tblGrid>
        </w:tblGridChange>
      </w:tblGrid>
      <w:tr w:rsidR="000A1164" w:rsidRPr="007F2770" w14:paraId="1C895AE8" w14:textId="77777777" w:rsidTr="00181805">
        <w:trPr>
          <w:cantSplit/>
          <w:jc w:val="center"/>
          <w:ins w:id="11493" w:author="24.501_CR6248R1_(Rel-18)_eNS_Ph3" w:date="2024-06-15T20:19:00Z"/>
        </w:trPr>
        <w:tc>
          <w:tcPr>
            <w:tcW w:w="709" w:type="dxa"/>
            <w:tcBorders>
              <w:top w:val="nil"/>
              <w:left w:val="nil"/>
              <w:bottom w:val="single" w:sz="4" w:space="0" w:color="auto"/>
              <w:right w:val="nil"/>
            </w:tcBorders>
          </w:tcPr>
          <w:p w14:paraId="5BFF1666" w14:textId="77777777" w:rsidR="000A1164" w:rsidRPr="007F2770" w:rsidRDefault="000A1164" w:rsidP="00181805">
            <w:pPr>
              <w:pStyle w:val="TAC"/>
              <w:rPr>
                <w:ins w:id="11494" w:author="24.501_CR6248R1_(Rel-18)_eNS_Ph3" w:date="2024-06-15T20:19:00Z"/>
                <w:szCs w:val="18"/>
              </w:rPr>
            </w:pPr>
            <w:ins w:id="11495" w:author="24.501_CR6248R1_(Rel-18)_eNS_Ph3" w:date="2024-06-15T20:19:00Z">
              <w:r w:rsidRPr="007F2770">
                <w:rPr>
                  <w:szCs w:val="18"/>
                </w:rPr>
                <w:t>8</w:t>
              </w:r>
            </w:ins>
          </w:p>
        </w:tc>
        <w:tc>
          <w:tcPr>
            <w:tcW w:w="709" w:type="dxa"/>
            <w:tcBorders>
              <w:top w:val="nil"/>
              <w:left w:val="nil"/>
              <w:bottom w:val="single" w:sz="4" w:space="0" w:color="auto"/>
              <w:right w:val="nil"/>
            </w:tcBorders>
          </w:tcPr>
          <w:p w14:paraId="640B4156" w14:textId="77777777" w:rsidR="000A1164" w:rsidRPr="007F2770" w:rsidRDefault="000A1164" w:rsidP="00181805">
            <w:pPr>
              <w:pStyle w:val="TAC"/>
              <w:rPr>
                <w:ins w:id="11496" w:author="24.501_CR6248R1_(Rel-18)_eNS_Ph3" w:date="2024-06-15T20:19:00Z"/>
                <w:szCs w:val="18"/>
              </w:rPr>
            </w:pPr>
            <w:ins w:id="11497" w:author="24.501_CR6248R1_(Rel-18)_eNS_Ph3" w:date="2024-06-15T20:19:00Z">
              <w:r w:rsidRPr="007F2770">
                <w:rPr>
                  <w:szCs w:val="18"/>
                </w:rPr>
                <w:t>7</w:t>
              </w:r>
            </w:ins>
          </w:p>
        </w:tc>
        <w:tc>
          <w:tcPr>
            <w:tcW w:w="709" w:type="dxa"/>
            <w:tcBorders>
              <w:top w:val="nil"/>
              <w:left w:val="nil"/>
              <w:bottom w:val="single" w:sz="4" w:space="0" w:color="auto"/>
              <w:right w:val="nil"/>
            </w:tcBorders>
          </w:tcPr>
          <w:p w14:paraId="1ED66ADE" w14:textId="77777777" w:rsidR="000A1164" w:rsidRPr="007F2770" w:rsidRDefault="000A1164" w:rsidP="00181805">
            <w:pPr>
              <w:pStyle w:val="TAC"/>
              <w:rPr>
                <w:ins w:id="11498" w:author="24.501_CR6248R1_(Rel-18)_eNS_Ph3" w:date="2024-06-15T20:19:00Z"/>
                <w:szCs w:val="18"/>
              </w:rPr>
            </w:pPr>
            <w:ins w:id="11499" w:author="24.501_CR6248R1_(Rel-18)_eNS_Ph3" w:date="2024-06-15T20:19:00Z">
              <w:r w:rsidRPr="007F2770">
                <w:rPr>
                  <w:szCs w:val="18"/>
                </w:rPr>
                <w:t>6</w:t>
              </w:r>
            </w:ins>
          </w:p>
        </w:tc>
        <w:tc>
          <w:tcPr>
            <w:tcW w:w="709" w:type="dxa"/>
            <w:tcBorders>
              <w:top w:val="nil"/>
              <w:left w:val="nil"/>
              <w:bottom w:val="single" w:sz="4" w:space="0" w:color="auto"/>
              <w:right w:val="nil"/>
            </w:tcBorders>
          </w:tcPr>
          <w:p w14:paraId="22CE8C55" w14:textId="77777777" w:rsidR="000A1164" w:rsidRPr="007F2770" w:rsidRDefault="000A1164" w:rsidP="00181805">
            <w:pPr>
              <w:pStyle w:val="TAC"/>
              <w:rPr>
                <w:ins w:id="11500" w:author="24.501_CR6248R1_(Rel-18)_eNS_Ph3" w:date="2024-06-15T20:19:00Z"/>
                <w:szCs w:val="18"/>
              </w:rPr>
            </w:pPr>
            <w:ins w:id="11501" w:author="24.501_CR6248R1_(Rel-18)_eNS_Ph3" w:date="2024-06-15T20:19:00Z">
              <w:r w:rsidRPr="007F2770">
                <w:rPr>
                  <w:szCs w:val="18"/>
                </w:rPr>
                <w:t>5</w:t>
              </w:r>
            </w:ins>
          </w:p>
        </w:tc>
        <w:tc>
          <w:tcPr>
            <w:tcW w:w="709" w:type="dxa"/>
            <w:tcBorders>
              <w:top w:val="nil"/>
              <w:left w:val="nil"/>
              <w:bottom w:val="single" w:sz="4" w:space="0" w:color="auto"/>
              <w:right w:val="nil"/>
            </w:tcBorders>
          </w:tcPr>
          <w:p w14:paraId="68EA6FDE" w14:textId="77777777" w:rsidR="000A1164" w:rsidRPr="007F2770" w:rsidRDefault="000A1164" w:rsidP="00181805">
            <w:pPr>
              <w:pStyle w:val="TAC"/>
              <w:rPr>
                <w:ins w:id="11502" w:author="24.501_CR6248R1_(Rel-18)_eNS_Ph3" w:date="2024-06-15T20:19:00Z"/>
                <w:szCs w:val="18"/>
              </w:rPr>
            </w:pPr>
            <w:ins w:id="11503" w:author="24.501_CR6248R1_(Rel-18)_eNS_Ph3" w:date="2024-06-15T20:19:00Z">
              <w:r w:rsidRPr="007F2770">
                <w:rPr>
                  <w:szCs w:val="18"/>
                </w:rPr>
                <w:t>4</w:t>
              </w:r>
            </w:ins>
          </w:p>
        </w:tc>
        <w:tc>
          <w:tcPr>
            <w:tcW w:w="709" w:type="dxa"/>
            <w:tcBorders>
              <w:top w:val="nil"/>
              <w:left w:val="nil"/>
              <w:bottom w:val="single" w:sz="4" w:space="0" w:color="auto"/>
              <w:right w:val="nil"/>
            </w:tcBorders>
          </w:tcPr>
          <w:p w14:paraId="04D2936F" w14:textId="77777777" w:rsidR="000A1164" w:rsidRPr="007F2770" w:rsidRDefault="000A1164" w:rsidP="00181805">
            <w:pPr>
              <w:pStyle w:val="TAC"/>
              <w:rPr>
                <w:ins w:id="11504" w:author="24.501_CR6248R1_(Rel-18)_eNS_Ph3" w:date="2024-06-15T20:19:00Z"/>
                <w:szCs w:val="18"/>
              </w:rPr>
            </w:pPr>
            <w:ins w:id="11505" w:author="24.501_CR6248R1_(Rel-18)_eNS_Ph3" w:date="2024-06-15T20:19:00Z">
              <w:r w:rsidRPr="007F2770">
                <w:rPr>
                  <w:szCs w:val="18"/>
                </w:rPr>
                <w:t>3</w:t>
              </w:r>
            </w:ins>
          </w:p>
        </w:tc>
        <w:tc>
          <w:tcPr>
            <w:tcW w:w="709" w:type="dxa"/>
            <w:tcBorders>
              <w:top w:val="nil"/>
              <w:left w:val="nil"/>
              <w:bottom w:val="single" w:sz="4" w:space="0" w:color="auto"/>
              <w:right w:val="nil"/>
            </w:tcBorders>
          </w:tcPr>
          <w:p w14:paraId="1D6EBF80" w14:textId="77777777" w:rsidR="000A1164" w:rsidRPr="007F2770" w:rsidRDefault="000A1164" w:rsidP="00181805">
            <w:pPr>
              <w:pStyle w:val="TAC"/>
              <w:rPr>
                <w:ins w:id="11506" w:author="24.501_CR6248R1_(Rel-18)_eNS_Ph3" w:date="2024-06-15T20:19:00Z"/>
                <w:szCs w:val="18"/>
              </w:rPr>
            </w:pPr>
            <w:ins w:id="11507" w:author="24.501_CR6248R1_(Rel-18)_eNS_Ph3" w:date="2024-06-15T20:19:00Z">
              <w:r w:rsidRPr="007F2770">
                <w:rPr>
                  <w:szCs w:val="18"/>
                </w:rPr>
                <w:t>2</w:t>
              </w:r>
            </w:ins>
          </w:p>
        </w:tc>
        <w:tc>
          <w:tcPr>
            <w:tcW w:w="566" w:type="dxa"/>
            <w:tcBorders>
              <w:top w:val="nil"/>
              <w:left w:val="nil"/>
              <w:bottom w:val="single" w:sz="4" w:space="0" w:color="auto"/>
              <w:right w:val="nil"/>
            </w:tcBorders>
          </w:tcPr>
          <w:p w14:paraId="3CB5517D" w14:textId="77777777" w:rsidR="000A1164" w:rsidRPr="007F2770" w:rsidRDefault="000A1164" w:rsidP="00181805">
            <w:pPr>
              <w:pStyle w:val="TAC"/>
              <w:rPr>
                <w:ins w:id="11508" w:author="24.501_CR6248R1_(Rel-18)_eNS_Ph3" w:date="2024-06-15T20:19:00Z"/>
                <w:szCs w:val="18"/>
              </w:rPr>
            </w:pPr>
            <w:ins w:id="11509" w:author="24.501_CR6248R1_(Rel-18)_eNS_Ph3" w:date="2024-06-15T20:19:00Z">
              <w:r w:rsidRPr="007F2770">
                <w:rPr>
                  <w:szCs w:val="18"/>
                </w:rPr>
                <w:t>1</w:t>
              </w:r>
            </w:ins>
          </w:p>
        </w:tc>
        <w:tc>
          <w:tcPr>
            <w:tcW w:w="1277" w:type="dxa"/>
            <w:tcBorders>
              <w:top w:val="nil"/>
              <w:left w:val="nil"/>
              <w:bottom w:val="nil"/>
              <w:right w:val="nil"/>
            </w:tcBorders>
          </w:tcPr>
          <w:p w14:paraId="130406E6" w14:textId="77777777" w:rsidR="000A1164" w:rsidRPr="007F2770" w:rsidRDefault="000A1164" w:rsidP="00181805">
            <w:pPr>
              <w:pStyle w:val="TAL"/>
              <w:rPr>
                <w:ins w:id="11510" w:author="24.501_CR6248R1_(Rel-18)_eNS_Ph3" w:date="2024-06-15T20:19:00Z"/>
                <w:szCs w:val="18"/>
              </w:rPr>
            </w:pPr>
          </w:p>
        </w:tc>
      </w:tr>
      <w:tr w:rsidR="000A1164" w:rsidRPr="007F2770" w14:paraId="37822658" w14:textId="77777777" w:rsidTr="0018180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511" w:author="Huawei_SL" w:date="2024-05-17T17:5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trHeight w:val="424"/>
          <w:jc w:val="center"/>
          <w:ins w:id="11512" w:author="24.501_CR6248R1_(Rel-18)_eNS_Ph3" w:date="2024-06-15T20:19:00Z"/>
          <w:trPrChange w:id="11513" w:author="Huawei_SL" w:date="2024-05-17T17:54:00Z">
            <w:trPr>
              <w:gridBefore w:val="1"/>
              <w:cantSplit/>
              <w:trHeight w:val="424"/>
              <w:jc w:val="center"/>
            </w:trPr>
          </w:trPrChange>
        </w:trPr>
        <w:tc>
          <w:tcPr>
            <w:tcW w:w="5529" w:type="dxa"/>
            <w:gridSpan w:val="8"/>
            <w:tcBorders>
              <w:top w:val="single" w:sz="4" w:space="0" w:color="auto"/>
              <w:left w:val="single" w:sz="4" w:space="0" w:color="auto"/>
              <w:right w:val="single" w:sz="4" w:space="0" w:color="auto"/>
            </w:tcBorders>
            <w:tcPrChange w:id="11514" w:author="Huawei_SL" w:date="2024-05-17T17:54:00Z">
              <w:tcPr>
                <w:tcW w:w="5529" w:type="dxa"/>
                <w:gridSpan w:val="9"/>
                <w:tcBorders>
                  <w:top w:val="single" w:sz="4" w:space="0" w:color="auto"/>
                  <w:left w:val="single" w:sz="4" w:space="0" w:color="auto"/>
                  <w:right w:val="single" w:sz="4" w:space="0" w:color="auto"/>
                </w:tcBorders>
              </w:tcPr>
            </w:tcPrChange>
          </w:tcPr>
          <w:p w14:paraId="5C713658" w14:textId="77777777" w:rsidR="000A1164" w:rsidRDefault="000A1164" w:rsidP="00181805">
            <w:pPr>
              <w:pStyle w:val="TAC"/>
              <w:rPr>
                <w:ins w:id="11515" w:author="24.501_CR6248R1_(Rel-18)_eNS_Ph3" w:date="2024-06-15T20:19:00Z"/>
                <w:szCs w:val="18"/>
              </w:rPr>
            </w:pPr>
          </w:p>
          <w:p w14:paraId="7E3EB36B" w14:textId="77777777" w:rsidR="000A1164" w:rsidRDefault="000A1164" w:rsidP="00181805">
            <w:pPr>
              <w:pStyle w:val="TAC"/>
              <w:rPr>
                <w:ins w:id="11516" w:author="24.501_CR6248R1_(Rel-18)_eNS_Ph3" w:date="2024-06-15T20:19:00Z"/>
                <w:szCs w:val="18"/>
              </w:rPr>
            </w:pPr>
            <w:ins w:id="11517" w:author="24.501_CR6248R1_(Rel-18)_eNS_Ph3" w:date="2024-06-15T20:19:00Z">
              <w:r>
                <w:t>Number of NR CGIs</w:t>
              </w:r>
            </w:ins>
          </w:p>
          <w:p w14:paraId="46760DD3" w14:textId="77777777" w:rsidR="000A1164" w:rsidRPr="007F2770" w:rsidRDefault="000A1164" w:rsidP="00181805">
            <w:pPr>
              <w:pStyle w:val="TAC"/>
              <w:rPr>
                <w:ins w:id="11518" w:author="24.501_CR6248R1_(Rel-18)_eNS_Ph3" w:date="2024-06-15T20:19:00Z"/>
                <w:szCs w:val="18"/>
              </w:rPr>
            </w:pPr>
          </w:p>
        </w:tc>
        <w:tc>
          <w:tcPr>
            <w:tcW w:w="1277" w:type="dxa"/>
            <w:tcBorders>
              <w:top w:val="nil"/>
              <w:left w:val="single" w:sz="4" w:space="0" w:color="auto"/>
              <w:bottom w:val="nil"/>
              <w:right w:val="nil"/>
            </w:tcBorders>
            <w:tcPrChange w:id="11519" w:author="Huawei_SL" w:date="2024-05-17T17:54:00Z">
              <w:tcPr>
                <w:tcW w:w="1277" w:type="dxa"/>
                <w:gridSpan w:val="2"/>
                <w:tcBorders>
                  <w:top w:val="nil"/>
                  <w:left w:val="single" w:sz="4" w:space="0" w:color="auto"/>
                  <w:right w:val="nil"/>
                </w:tcBorders>
              </w:tcPr>
            </w:tcPrChange>
          </w:tcPr>
          <w:p w14:paraId="39FD3E88" w14:textId="77777777" w:rsidR="000A1164" w:rsidRDefault="000A1164" w:rsidP="00181805">
            <w:pPr>
              <w:pStyle w:val="TAL"/>
              <w:rPr>
                <w:ins w:id="11520" w:author="24.501_CR6248R1_(Rel-18)_eNS_Ph3" w:date="2024-06-15T20:19:00Z"/>
                <w:szCs w:val="18"/>
              </w:rPr>
            </w:pPr>
            <w:ins w:id="11521" w:author="24.501_CR6248R1_(Rel-18)_eNS_Ph3" w:date="2024-06-15T20:19:00Z">
              <w:r w:rsidRPr="007F2770">
                <w:rPr>
                  <w:szCs w:val="18"/>
                </w:rPr>
                <w:t xml:space="preserve">octet </w:t>
              </w:r>
              <w:r>
                <w:rPr>
                  <w:szCs w:val="18"/>
                </w:rPr>
                <w:t>(e+1)</w:t>
              </w:r>
            </w:ins>
          </w:p>
          <w:p w14:paraId="4354A9F1" w14:textId="77777777" w:rsidR="000A1164" w:rsidRDefault="000A1164" w:rsidP="00181805">
            <w:pPr>
              <w:pStyle w:val="TAL"/>
              <w:rPr>
                <w:ins w:id="11522" w:author="24.501_CR6248R1_(Rel-18)_eNS_Ph3" w:date="2024-06-15T20:19:00Z"/>
              </w:rPr>
            </w:pPr>
          </w:p>
          <w:p w14:paraId="220867C8" w14:textId="77777777" w:rsidR="000A1164" w:rsidRPr="00A047DE" w:rsidRDefault="000A1164" w:rsidP="00181805">
            <w:pPr>
              <w:pStyle w:val="TAL"/>
              <w:rPr>
                <w:ins w:id="11523" w:author="24.501_CR6248R1_(Rel-18)_eNS_Ph3" w:date="2024-06-15T20:19:00Z"/>
              </w:rPr>
            </w:pPr>
            <w:ins w:id="11524" w:author="24.501_CR6248R1_(Rel-18)_eNS_Ph3" w:date="2024-06-15T20:19:00Z">
              <w:r w:rsidRPr="007F2770">
                <w:t xml:space="preserve">octet </w:t>
              </w:r>
              <w:r>
                <w:t>(e</w:t>
              </w:r>
              <w:r w:rsidRPr="007F2770">
                <w:t>+2</w:t>
              </w:r>
              <w:r>
                <w:t>)</w:t>
              </w:r>
            </w:ins>
          </w:p>
        </w:tc>
      </w:tr>
      <w:tr w:rsidR="000A1164" w:rsidRPr="007F2770" w14:paraId="007149ED" w14:textId="77777777" w:rsidTr="00181805">
        <w:trPr>
          <w:cantSplit/>
          <w:trHeight w:val="631"/>
          <w:jc w:val="center"/>
          <w:ins w:id="11525" w:author="24.501_CR6248R1_(Rel-18)_eNS_Ph3" w:date="2024-06-15T20:19:00Z"/>
        </w:trPr>
        <w:tc>
          <w:tcPr>
            <w:tcW w:w="5529" w:type="dxa"/>
            <w:gridSpan w:val="8"/>
            <w:tcBorders>
              <w:top w:val="single" w:sz="4" w:space="0" w:color="auto"/>
              <w:right w:val="single" w:sz="4" w:space="0" w:color="auto"/>
            </w:tcBorders>
          </w:tcPr>
          <w:p w14:paraId="1705CAC6" w14:textId="77777777" w:rsidR="000A1164" w:rsidRPr="007F2770" w:rsidRDefault="000A1164" w:rsidP="00181805">
            <w:pPr>
              <w:pStyle w:val="TAC"/>
              <w:rPr>
                <w:ins w:id="11526" w:author="24.501_CR6248R1_(Rel-18)_eNS_Ph3" w:date="2024-06-15T20:19:00Z"/>
                <w:szCs w:val="18"/>
              </w:rPr>
            </w:pPr>
          </w:p>
          <w:p w14:paraId="5440C85F" w14:textId="77777777" w:rsidR="000A1164" w:rsidRPr="007F2770" w:rsidRDefault="000A1164" w:rsidP="00181805">
            <w:pPr>
              <w:pStyle w:val="TAC"/>
              <w:rPr>
                <w:ins w:id="11527" w:author="24.501_CR6248R1_(Rel-18)_eNS_Ph3" w:date="2024-06-15T20:19:00Z"/>
                <w:szCs w:val="18"/>
              </w:rPr>
            </w:pPr>
            <w:ins w:id="11528" w:author="24.501_CR6248R1_(Rel-18)_eNS_Ph3" w:date="2024-06-15T20:19:00Z">
              <w:r w:rsidRPr="007F2770">
                <w:rPr>
                  <w:szCs w:val="18"/>
                </w:rPr>
                <w:t>NR CGI 1</w:t>
              </w:r>
            </w:ins>
          </w:p>
        </w:tc>
        <w:tc>
          <w:tcPr>
            <w:tcW w:w="1277" w:type="dxa"/>
            <w:tcBorders>
              <w:top w:val="nil"/>
              <w:left w:val="single" w:sz="4" w:space="0" w:color="auto"/>
              <w:bottom w:val="nil"/>
              <w:right w:val="nil"/>
            </w:tcBorders>
          </w:tcPr>
          <w:p w14:paraId="5453D86D" w14:textId="77777777" w:rsidR="000A1164" w:rsidRPr="007F2770" w:rsidRDefault="000A1164" w:rsidP="00181805">
            <w:pPr>
              <w:pStyle w:val="TAL"/>
              <w:rPr>
                <w:ins w:id="11529" w:author="24.501_CR6248R1_(Rel-18)_eNS_Ph3" w:date="2024-06-15T20:19:00Z"/>
              </w:rPr>
            </w:pPr>
            <w:ins w:id="11530" w:author="24.501_CR6248R1_(Rel-18)_eNS_Ph3" w:date="2024-06-15T20:19:00Z">
              <w:r w:rsidRPr="007F2770">
                <w:t xml:space="preserve">octet </w:t>
              </w:r>
              <w:r>
                <w:t>(e</w:t>
              </w:r>
              <w:r w:rsidRPr="007F2770">
                <w:t>+</w:t>
              </w:r>
              <w:r>
                <w:t>3)</w:t>
              </w:r>
            </w:ins>
          </w:p>
          <w:p w14:paraId="2FA2A75D" w14:textId="77777777" w:rsidR="000A1164" w:rsidRPr="007F2770" w:rsidRDefault="000A1164" w:rsidP="00181805">
            <w:pPr>
              <w:pStyle w:val="TAL"/>
              <w:rPr>
                <w:ins w:id="11531" w:author="24.501_CR6248R1_(Rel-18)_eNS_Ph3" w:date="2024-06-15T20:19:00Z"/>
              </w:rPr>
            </w:pPr>
          </w:p>
          <w:p w14:paraId="0DFB657E" w14:textId="77777777" w:rsidR="000A1164" w:rsidRPr="007F2770" w:rsidRDefault="000A1164" w:rsidP="00181805">
            <w:pPr>
              <w:pStyle w:val="TAL"/>
              <w:rPr>
                <w:ins w:id="11532" w:author="24.501_CR6248R1_(Rel-18)_eNS_Ph3" w:date="2024-06-15T20:19:00Z"/>
              </w:rPr>
            </w:pPr>
            <w:ins w:id="11533" w:author="24.501_CR6248R1_(Rel-18)_eNS_Ph3" w:date="2024-06-15T20:19:00Z">
              <w:r w:rsidRPr="007F2770">
                <w:t xml:space="preserve">octet </w:t>
              </w:r>
              <w:r>
                <w:t>(e</w:t>
              </w:r>
              <w:r w:rsidRPr="007F2770">
                <w:t>+</w:t>
              </w:r>
              <w:r>
                <w:t>10)</w:t>
              </w:r>
            </w:ins>
          </w:p>
        </w:tc>
      </w:tr>
      <w:tr w:rsidR="000A1164" w:rsidRPr="007F2770" w14:paraId="08705342" w14:textId="77777777" w:rsidTr="00181805">
        <w:trPr>
          <w:cantSplit/>
          <w:trHeight w:val="641"/>
          <w:jc w:val="center"/>
          <w:ins w:id="11534" w:author="24.501_CR6248R1_(Rel-18)_eNS_Ph3" w:date="2024-06-15T20:19:00Z"/>
        </w:trPr>
        <w:tc>
          <w:tcPr>
            <w:tcW w:w="5529" w:type="dxa"/>
            <w:gridSpan w:val="8"/>
            <w:tcBorders>
              <w:top w:val="single" w:sz="4" w:space="0" w:color="auto"/>
              <w:right w:val="single" w:sz="4" w:space="0" w:color="auto"/>
            </w:tcBorders>
          </w:tcPr>
          <w:p w14:paraId="152DB096" w14:textId="77777777" w:rsidR="000A1164" w:rsidRPr="007F2770" w:rsidRDefault="000A1164" w:rsidP="00181805">
            <w:pPr>
              <w:pStyle w:val="TAC"/>
              <w:rPr>
                <w:ins w:id="11535" w:author="24.501_CR6248R1_(Rel-18)_eNS_Ph3" w:date="2024-06-15T20:19:00Z"/>
                <w:szCs w:val="18"/>
              </w:rPr>
            </w:pPr>
          </w:p>
          <w:p w14:paraId="14DC39C5" w14:textId="77777777" w:rsidR="000A1164" w:rsidRPr="007F2770" w:rsidRDefault="000A1164" w:rsidP="00181805">
            <w:pPr>
              <w:pStyle w:val="TAC"/>
              <w:rPr>
                <w:ins w:id="11536" w:author="24.501_CR6248R1_(Rel-18)_eNS_Ph3" w:date="2024-06-15T20:19:00Z"/>
                <w:szCs w:val="18"/>
              </w:rPr>
            </w:pPr>
            <w:ins w:id="11537" w:author="24.501_CR6248R1_(Rel-18)_eNS_Ph3" w:date="2024-06-15T20:19:00Z">
              <w:r w:rsidRPr="007F2770">
                <w:rPr>
                  <w:szCs w:val="18"/>
                </w:rPr>
                <w:t>NR CGI 2</w:t>
              </w:r>
            </w:ins>
          </w:p>
        </w:tc>
        <w:tc>
          <w:tcPr>
            <w:tcW w:w="1277" w:type="dxa"/>
            <w:tcBorders>
              <w:top w:val="nil"/>
              <w:left w:val="single" w:sz="4" w:space="0" w:color="auto"/>
              <w:bottom w:val="nil"/>
              <w:right w:val="nil"/>
            </w:tcBorders>
          </w:tcPr>
          <w:p w14:paraId="5FA10049" w14:textId="77777777" w:rsidR="000A1164" w:rsidRPr="007F2770" w:rsidRDefault="000A1164" w:rsidP="00181805">
            <w:pPr>
              <w:pStyle w:val="TAL"/>
              <w:rPr>
                <w:ins w:id="11538" w:author="24.501_CR6248R1_(Rel-18)_eNS_Ph3" w:date="2024-06-15T20:19:00Z"/>
              </w:rPr>
            </w:pPr>
            <w:ins w:id="11539" w:author="24.501_CR6248R1_(Rel-18)_eNS_Ph3" w:date="2024-06-15T20:19:00Z">
              <w:r w:rsidRPr="007F2770">
                <w:t xml:space="preserve">octet </w:t>
              </w:r>
              <w:r>
                <w:t>(e</w:t>
              </w:r>
              <w:r w:rsidRPr="007F2770">
                <w:t>+1</w:t>
              </w:r>
              <w:r>
                <w:t>1)</w:t>
              </w:r>
              <w:r w:rsidRPr="00D71B6A">
                <w:t>*</w:t>
              </w:r>
            </w:ins>
          </w:p>
          <w:p w14:paraId="3E94DE2D" w14:textId="77777777" w:rsidR="000A1164" w:rsidRPr="007F2770" w:rsidRDefault="000A1164" w:rsidP="00181805">
            <w:pPr>
              <w:pStyle w:val="TAL"/>
              <w:rPr>
                <w:ins w:id="11540" w:author="24.501_CR6248R1_(Rel-18)_eNS_Ph3" w:date="2024-06-15T20:19:00Z"/>
              </w:rPr>
            </w:pPr>
          </w:p>
          <w:p w14:paraId="701C4AD9" w14:textId="77777777" w:rsidR="000A1164" w:rsidRPr="007F2770" w:rsidRDefault="000A1164" w:rsidP="00181805">
            <w:pPr>
              <w:pStyle w:val="TAL"/>
              <w:rPr>
                <w:ins w:id="11541" w:author="24.501_CR6248R1_(Rel-18)_eNS_Ph3" w:date="2024-06-15T20:19:00Z"/>
              </w:rPr>
            </w:pPr>
            <w:ins w:id="11542" w:author="24.501_CR6248R1_(Rel-18)_eNS_Ph3" w:date="2024-06-15T20:19:00Z">
              <w:r w:rsidRPr="007F2770">
                <w:t xml:space="preserve">octet </w:t>
              </w:r>
              <w:r>
                <w:t>(e</w:t>
              </w:r>
              <w:r w:rsidRPr="007F2770">
                <w:t>+1</w:t>
              </w:r>
              <w:r>
                <w:t>8)</w:t>
              </w:r>
              <w:r w:rsidRPr="00D71B6A">
                <w:t>*</w:t>
              </w:r>
            </w:ins>
          </w:p>
        </w:tc>
      </w:tr>
      <w:tr w:rsidR="000A1164" w:rsidRPr="007F2770" w14:paraId="61318241" w14:textId="77777777" w:rsidTr="00181805">
        <w:trPr>
          <w:cantSplit/>
          <w:trHeight w:val="641"/>
          <w:jc w:val="center"/>
          <w:ins w:id="11543"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181805">
            <w:pPr>
              <w:pStyle w:val="TAC"/>
              <w:rPr>
                <w:ins w:id="11544" w:author="24.501_CR6248R1_(Rel-18)_eNS_Ph3" w:date="2024-06-15T20:19:00Z"/>
                <w:szCs w:val="18"/>
              </w:rPr>
            </w:pPr>
          </w:p>
          <w:p w14:paraId="4643C4AD" w14:textId="77777777" w:rsidR="000A1164" w:rsidRPr="007F2770" w:rsidRDefault="000A1164" w:rsidP="00181805">
            <w:pPr>
              <w:pStyle w:val="TAC"/>
              <w:rPr>
                <w:ins w:id="11545" w:author="24.501_CR6248R1_(Rel-18)_eNS_Ph3" w:date="2024-06-15T20:19:00Z"/>
                <w:szCs w:val="18"/>
              </w:rPr>
            </w:pPr>
            <w:ins w:id="11546" w:author="24.501_CR6248R1_(Rel-18)_eNS_Ph3" w:date="2024-06-15T20:19:00Z">
              <w:r w:rsidRPr="007F2770">
                <w:rPr>
                  <w:szCs w:val="18"/>
                </w:rPr>
                <w:t>…</w:t>
              </w:r>
            </w:ins>
          </w:p>
        </w:tc>
        <w:tc>
          <w:tcPr>
            <w:tcW w:w="1277" w:type="dxa"/>
            <w:tcBorders>
              <w:top w:val="nil"/>
              <w:left w:val="single" w:sz="4" w:space="0" w:color="auto"/>
              <w:bottom w:val="nil"/>
              <w:right w:val="nil"/>
            </w:tcBorders>
          </w:tcPr>
          <w:p w14:paraId="30DCFB23" w14:textId="77777777" w:rsidR="000A1164" w:rsidRPr="007F2770" w:rsidRDefault="000A1164" w:rsidP="00181805">
            <w:pPr>
              <w:pStyle w:val="TAL"/>
              <w:rPr>
                <w:ins w:id="11547" w:author="24.501_CR6248R1_(Rel-18)_eNS_Ph3" w:date="2024-06-15T20:19:00Z"/>
              </w:rPr>
            </w:pPr>
            <w:ins w:id="11548" w:author="24.501_CR6248R1_(Rel-18)_eNS_Ph3" w:date="2024-06-15T20:19:00Z">
              <w:r w:rsidRPr="007F2770">
                <w:t xml:space="preserve">octet </w:t>
              </w:r>
              <w:r>
                <w:t>(e</w:t>
              </w:r>
              <w:r w:rsidRPr="007F2770">
                <w:t>+1</w:t>
              </w:r>
              <w:r>
                <w:t>9)*</w:t>
              </w:r>
            </w:ins>
          </w:p>
          <w:p w14:paraId="289B42D6" w14:textId="77777777" w:rsidR="000A1164" w:rsidRPr="007F2770" w:rsidRDefault="000A1164" w:rsidP="00181805">
            <w:pPr>
              <w:pStyle w:val="TAL"/>
              <w:rPr>
                <w:ins w:id="11549" w:author="24.501_CR6248R1_(Rel-18)_eNS_Ph3" w:date="2024-06-15T20:19:00Z"/>
              </w:rPr>
            </w:pPr>
          </w:p>
          <w:p w14:paraId="675FCC67" w14:textId="77777777" w:rsidR="000A1164" w:rsidRPr="007F2770" w:rsidRDefault="000A1164" w:rsidP="00181805">
            <w:pPr>
              <w:pStyle w:val="TAL"/>
              <w:rPr>
                <w:ins w:id="11550" w:author="24.501_CR6248R1_(Rel-18)_eNS_Ph3" w:date="2024-06-15T20:19:00Z"/>
              </w:rPr>
            </w:pPr>
            <w:ins w:id="11551" w:author="24.501_CR6248R1_(Rel-18)_eNS_Ph3" w:date="2024-06-15T20:19:00Z">
              <w:r w:rsidRPr="007F2770">
                <w:t xml:space="preserve">octet </w:t>
              </w:r>
              <w:r>
                <w:t>f*</w:t>
              </w:r>
            </w:ins>
          </w:p>
        </w:tc>
      </w:tr>
      <w:tr w:rsidR="000A1164" w:rsidRPr="00933B53" w14:paraId="0F940778" w14:textId="77777777" w:rsidTr="00181805">
        <w:trPr>
          <w:cantSplit/>
          <w:trHeight w:val="641"/>
          <w:jc w:val="center"/>
          <w:ins w:id="11552"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181805">
            <w:pPr>
              <w:pStyle w:val="TAC"/>
              <w:rPr>
                <w:ins w:id="11553" w:author="24.501_CR6248R1_(Rel-18)_eNS_Ph3" w:date="2024-06-15T20:19:00Z"/>
                <w:szCs w:val="18"/>
              </w:rPr>
            </w:pPr>
          </w:p>
          <w:p w14:paraId="280EDB62" w14:textId="77777777" w:rsidR="000A1164" w:rsidRPr="007F2770" w:rsidRDefault="000A1164" w:rsidP="00181805">
            <w:pPr>
              <w:pStyle w:val="TAC"/>
              <w:rPr>
                <w:ins w:id="11554" w:author="24.501_CR6248R1_(Rel-18)_eNS_Ph3" w:date="2024-06-15T20:19:00Z"/>
                <w:szCs w:val="18"/>
              </w:rPr>
            </w:pPr>
            <w:ins w:id="11555" w:author="24.501_CR6248R1_(Rel-18)_eNS_Ph3" w:date="2024-06-15T20:19:00Z">
              <w:r w:rsidRPr="007F2770">
                <w:rPr>
                  <w:szCs w:val="18"/>
                </w:rPr>
                <w:t>NR CGI w</w:t>
              </w:r>
            </w:ins>
          </w:p>
        </w:tc>
        <w:tc>
          <w:tcPr>
            <w:tcW w:w="1277" w:type="dxa"/>
            <w:tcBorders>
              <w:top w:val="nil"/>
              <w:left w:val="single" w:sz="4" w:space="0" w:color="auto"/>
              <w:bottom w:val="nil"/>
              <w:right w:val="nil"/>
            </w:tcBorders>
          </w:tcPr>
          <w:p w14:paraId="5D03045C" w14:textId="77777777" w:rsidR="000A1164" w:rsidRPr="007F2770" w:rsidRDefault="000A1164" w:rsidP="00181805">
            <w:pPr>
              <w:pStyle w:val="TAL"/>
              <w:rPr>
                <w:ins w:id="11556" w:author="24.501_CR6248R1_(Rel-18)_eNS_Ph3" w:date="2024-06-15T20:19:00Z"/>
              </w:rPr>
            </w:pPr>
            <w:ins w:id="11557" w:author="24.501_CR6248R1_(Rel-18)_eNS_Ph3" w:date="2024-06-15T20:19:00Z">
              <w:r w:rsidRPr="007F2770">
                <w:t xml:space="preserve">octet </w:t>
              </w:r>
              <w:r>
                <w:t>(f</w:t>
              </w:r>
              <w:r w:rsidRPr="007F2770">
                <w:t>+1</w:t>
              </w:r>
              <w:r>
                <w:t>)*</w:t>
              </w:r>
            </w:ins>
          </w:p>
          <w:p w14:paraId="57CB1B61" w14:textId="77777777" w:rsidR="000A1164" w:rsidRPr="007F2770" w:rsidRDefault="000A1164" w:rsidP="00181805">
            <w:pPr>
              <w:pStyle w:val="TAL"/>
              <w:rPr>
                <w:ins w:id="11558" w:author="24.501_CR6248R1_(Rel-18)_eNS_Ph3" w:date="2024-06-15T20:19:00Z"/>
              </w:rPr>
            </w:pPr>
          </w:p>
          <w:p w14:paraId="25E64FE7" w14:textId="77777777" w:rsidR="000A1164" w:rsidRPr="007F2770" w:rsidRDefault="000A1164" w:rsidP="00181805">
            <w:pPr>
              <w:pStyle w:val="TAL"/>
              <w:rPr>
                <w:ins w:id="11559" w:author="24.501_CR6248R1_(Rel-18)_eNS_Ph3" w:date="2024-06-15T20:19:00Z"/>
              </w:rPr>
            </w:pPr>
            <w:ins w:id="11560" w:author="24.501_CR6248R1_(Rel-18)_eNS_Ph3" w:date="2024-06-15T20:19:00Z">
              <w:r w:rsidRPr="007F2770">
                <w:t xml:space="preserve">octet </w:t>
              </w:r>
              <w:r>
                <w:rPr>
                  <w:lang w:eastAsia="zh-CN"/>
                </w:rPr>
                <w:t>a=(f+8)*</w:t>
              </w:r>
            </w:ins>
          </w:p>
        </w:tc>
      </w:tr>
    </w:tbl>
    <w:p w14:paraId="3CEF4310" w14:textId="77777777" w:rsidR="000A1164" w:rsidRPr="007F2770" w:rsidRDefault="000A1164" w:rsidP="000A1164">
      <w:pPr>
        <w:pStyle w:val="TAN"/>
        <w:rPr>
          <w:ins w:id="11561" w:author="24.501_CR6248R1_(Rel-18)_eNS_Ph3" w:date="2024-06-15T20:19:00Z"/>
          <w:szCs w:val="18"/>
        </w:rPr>
      </w:pPr>
    </w:p>
    <w:p w14:paraId="6E451611" w14:textId="41EC86B1" w:rsidR="003B4DBA" w:rsidRPr="007F2770" w:rsidRDefault="000A1164" w:rsidP="000A1164">
      <w:pPr>
        <w:pStyle w:val="TF"/>
      </w:pPr>
      <w:ins w:id="11562" w:author="24.501_CR6248R1_(Rel-18)_eNS_Ph3" w:date="2024-06-15T20:19:00Z">
        <w:r w:rsidRPr="007F2770">
          <w:t>Figure </w:t>
        </w:r>
        <w:r w:rsidRPr="00D71B6A">
          <w:t>9.11.3.</w:t>
        </w:r>
        <w:r>
          <w:t>100</w:t>
        </w:r>
        <w:r w:rsidRPr="00D71B6A">
          <w:t>.</w:t>
        </w:r>
        <w:r>
          <w:t>3</w:t>
        </w:r>
        <w:r w:rsidRPr="007F2770">
          <w:t xml:space="preserve">: </w:t>
        </w:r>
        <w:r w:rsidRPr="00D71B6A">
          <w:t>NS-A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A8C8B76" w14:textId="72589A4F" w:rsidTr="0094230B">
        <w:trPr>
          <w:cantSplit/>
          <w:jc w:val="center"/>
          <w:del w:id="11563" w:author="24.501_CR6248R1_(Rel-18)_eNS_Ph3" w:date="2024-06-15T20:21:00Z"/>
        </w:trPr>
        <w:tc>
          <w:tcPr>
            <w:tcW w:w="709" w:type="dxa"/>
            <w:tcBorders>
              <w:top w:val="nil"/>
              <w:left w:val="nil"/>
              <w:bottom w:val="single" w:sz="4" w:space="0" w:color="auto"/>
              <w:right w:val="nil"/>
            </w:tcBorders>
          </w:tcPr>
          <w:p w14:paraId="6B6C73D3" w14:textId="2DF7A29A" w:rsidR="003B4DBA" w:rsidRPr="007F2770" w:rsidDel="000A1164" w:rsidRDefault="003B4DBA" w:rsidP="0094230B">
            <w:pPr>
              <w:pStyle w:val="TAC"/>
              <w:rPr>
                <w:del w:id="11564" w:author="24.501_CR6248R1_(Rel-18)_eNS_Ph3" w:date="2024-06-15T20:21:00Z"/>
                <w:szCs w:val="18"/>
              </w:rPr>
            </w:pPr>
            <w:del w:id="11565" w:author="24.501_CR6248R1_(Rel-18)_eNS_Ph3" w:date="2024-06-15T20:21:00Z">
              <w:r w:rsidRPr="007F2770" w:rsidDel="000A1164">
                <w:rPr>
                  <w:szCs w:val="18"/>
                </w:rPr>
                <w:delText>8</w:delText>
              </w:r>
            </w:del>
          </w:p>
        </w:tc>
        <w:tc>
          <w:tcPr>
            <w:tcW w:w="709" w:type="dxa"/>
            <w:tcBorders>
              <w:top w:val="nil"/>
              <w:left w:val="nil"/>
              <w:bottom w:val="single" w:sz="4" w:space="0" w:color="auto"/>
              <w:right w:val="nil"/>
            </w:tcBorders>
          </w:tcPr>
          <w:p w14:paraId="3AA443FD" w14:textId="11C7DA37" w:rsidR="003B4DBA" w:rsidRPr="007F2770" w:rsidDel="000A1164" w:rsidRDefault="003B4DBA" w:rsidP="0094230B">
            <w:pPr>
              <w:pStyle w:val="TAC"/>
              <w:rPr>
                <w:del w:id="11566" w:author="24.501_CR6248R1_(Rel-18)_eNS_Ph3" w:date="2024-06-15T20:21:00Z"/>
                <w:szCs w:val="18"/>
              </w:rPr>
            </w:pPr>
            <w:del w:id="11567" w:author="24.501_CR6248R1_(Rel-18)_eNS_Ph3" w:date="2024-06-15T20:21:00Z">
              <w:r w:rsidRPr="007F2770" w:rsidDel="000A1164">
                <w:rPr>
                  <w:szCs w:val="18"/>
                </w:rPr>
                <w:delText>7</w:delText>
              </w:r>
            </w:del>
          </w:p>
        </w:tc>
        <w:tc>
          <w:tcPr>
            <w:tcW w:w="709" w:type="dxa"/>
            <w:tcBorders>
              <w:top w:val="nil"/>
              <w:left w:val="nil"/>
              <w:bottom w:val="single" w:sz="4" w:space="0" w:color="auto"/>
              <w:right w:val="nil"/>
            </w:tcBorders>
          </w:tcPr>
          <w:p w14:paraId="4AD10EC3" w14:textId="37503AAD" w:rsidR="003B4DBA" w:rsidRPr="007F2770" w:rsidDel="000A1164" w:rsidRDefault="003B4DBA" w:rsidP="0094230B">
            <w:pPr>
              <w:pStyle w:val="TAC"/>
              <w:rPr>
                <w:del w:id="11568" w:author="24.501_CR6248R1_(Rel-18)_eNS_Ph3" w:date="2024-06-15T20:21:00Z"/>
                <w:szCs w:val="18"/>
              </w:rPr>
            </w:pPr>
            <w:del w:id="11569" w:author="24.501_CR6248R1_(Rel-18)_eNS_Ph3" w:date="2024-06-15T20:21:00Z">
              <w:r w:rsidRPr="007F2770" w:rsidDel="000A1164">
                <w:rPr>
                  <w:szCs w:val="18"/>
                </w:rPr>
                <w:delText>6</w:delText>
              </w:r>
            </w:del>
          </w:p>
        </w:tc>
        <w:tc>
          <w:tcPr>
            <w:tcW w:w="709" w:type="dxa"/>
            <w:tcBorders>
              <w:top w:val="nil"/>
              <w:left w:val="nil"/>
              <w:bottom w:val="single" w:sz="4" w:space="0" w:color="auto"/>
              <w:right w:val="nil"/>
            </w:tcBorders>
          </w:tcPr>
          <w:p w14:paraId="51301E1D" w14:textId="2465D82B" w:rsidR="003B4DBA" w:rsidRPr="007F2770" w:rsidDel="000A1164" w:rsidRDefault="003B4DBA" w:rsidP="0094230B">
            <w:pPr>
              <w:pStyle w:val="TAC"/>
              <w:rPr>
                <w:del w:id="11570" w:author="24.501_CR6248R1_(Rel-18)_eNS_Ph3" w:date="2024-06-15T20:21:00Z"/>
                <w:szCs w:val="18"/>
              </w:rPr>
            </w:pPr>
            <w:del w:id="11571" w:author="24.501_CR6248R1_(Rel-18)_eNS_Ph3" w:date="2024-06-15T20:21:00Z">
              <w:r w:rsidRPr="007F2770" w:rsidDel="000A1164">
                <w:rPr>
                  <w:szCs w:val="18"/>
                </w:rPr>
                <w:delText>5</w:delText>
              </w:r>
            </w:del>
          </w:p>
        </w:tc>
        <w:tc>
          <w:tcPr>
            <w:tcW w:w="709" w:type="dxa"/>
            <w:tcBorders>
              <w:top w:val="nil"/>
              <w:left w:val="nil"/>
              <w:bottom w:val="single" w:sz="4" w:space="0" w:color="auto"/>
              <w:right w:val="nil"/>
            </w:tcBorders>
          </w:tcPr>
          <w:p w14:paraId="3E001F1E" w14:textId="38BD2E0B" w:rsidR="003B4DBA" w:rsidRPr="007F2770" w:rsidDel="000A1164" w:rsidRDefault="003B4DBA" w:rsidP="0094230B">
            <w:pPr>
              <w:pStyle w:val="TAC"/>
              <w:rPr>
                <w:del w:id="11572" w:author="24.501_CR6248R1_(Rel-18)_eNS_Ph3" w:date="2024-06-15T20:21:00Z"/>
                <w:szCs w:val="18"/>
              </w:rPr>
            </w:pPr>
            <w:del w:id="11573" w:author="24.501_CR6248R1_(Rel-18)_eNS_Ph3" w:date="2024-06-15T20:21:00Z">
              <w:r w:rsidRPr="007F2770" w:rsidDel="000A1164">
                <w:rPr>
                  <w:szCs w:val="18"/>
                </w:rPr>
                <w:delText>4</w:delText>
              </w:r>
            </w:del>
          </w:p>
        </w:tc>
        <w:tc>
          <w:tcPr>
            <w:tcW w:w="709" w:type="dxa"/>
            <w:tcBorders>
              <w:top w:val="nil"/>
              <w:left w:val="nil"/>
              <w:bottom w:val="single" w:sz="4" w:space="0" w:color="auto"/>
              <w:right w:val="nil"/>
            </w:tcBorders>
          </w:tcPr>
          <w:p w14:paraId="25B6A0E9" w14:textId="1DF2B9A0" w:rsidR="003B4DBA" w:rsidRPr="007F2770" w:rsidDel="000A1164" w:rsidRDefault="003B4DBA" w:rsidP="0094230B">
            <w:pPr>
              <w:pStyle w:val="TAC"/>
              <w:rPr>
                <w:del w:id="11574" w:author="24.501_CR6248R1_(Rel-18)_eNS_Ph3" w:date="2024-06-15T20:21:00Z"/>
                <w:szCs w:val="18"/>
              </w:rPr>
            </w:pPr>
            <w:del w:id="11575" w:author="24.501_CR6248R1_(Rel-18)_eNS_Ph3" w:date="2024-06-15T20:21:00Z">
              <w:r w:rsidRPr="007F2770" w:rsidDel="000A1164">
                <w:rPr>
                  <w:szCs w:val="18"/>
                </w:rPr>
                <w:delText>3</w:delText>
              </w:r>
            </w:del>
          </w:p>
        </w:tc>
        <w:tc>
          <w:tcPr>
            <w:tcW w:w="709" w:type="dxa"/>
            <w:tcBorders>
              <w:top w:val="nil"/>
              <w:left w:val="nil"/>
              <w:bottom w:val="single" w:sz="4" w:space="0" w:color="auto"/>
              <w:right w:val="nil"/>
            </w:tcBorders>
          </w:tcPr>
          <w:p w14:paraId="6A47CA68" w14:textId="29C81787" w:rsidR="003B4DBA" w:rsidRPr="007F2770" w:rsidDel="000A1164" w:rsidRDefault="003B4DBA" w:rsidP="0094230B">
            <w:pPr>
              <w:pStyle w:val="TAC"/>
              <w:rPr>
                <w:del w:id="11576" w:author="24.501_CR6248R1_(Rel-18)_eNS_Ph3" w:date="2024-06-15T20:21:00Z"/>
                <w:szCs w:val="18"/>
              </w:rPr>
            </w:pPr>
            <w:del w:id="11577" w:author="24.501_CR6248R1_(Rel-18)_eNS_Ph3" w:date="2024-06-15T20:21:00Z">
              <w:r w:rsidRPr="007F2770" w:rsidDel="000A1164">
                <w:rPr>
                  <w:szCs w:val="18"/>
                </w:rPr>
                <w:delText>2</w:delText>
              </w:r>
            </w:del>
          </w:p>
        </w:tc>
        <w:tc>
          <w:tcPr>
            <w:tcW w:w="566" w:type="dxa"/>
            <w:tcBorders>
              <w:top w:val="nil"/>
              <w:left w:val="nil"/>
              <w:bottom w:val="single" w:sz="4" w:space="0" w:color="auto"/>
              <w:right w:val="nil"/>
            </w:tcBorders>
          </w:tcPr>
          <w:p w14:paraId="5F2CE7B9" w14:textId="0D741778" w:rsidR="003B4DBA" w:rsidRPr="007F2770" w:rsidDel="000A1164" w:rsidRDefault="003B4DBA" w:rsidP="0094230B">
            <w:pPr>
              <w:pStyle w:val="TAC"/>
              <w:rPr>
                <w:del w:id="11578" w:author="24.501_CR6248R1_(Rel-18)_eNS_Ph3" w:date="2024-06-15T20:21:00Z"/>
                <w:szCs w:val="18"/>
              </w:rPr>
            </w:pPr>
            <w:del w:id="11579" w:author="24.501_CR6248R1_(Rel-18)_eNS_Ph3" w:date="2024-06-15T20:21:00Z">
              <w:r w:rsidRPr="007F2770" w:rsidDel="000A1164">
                <w:rPr>
                  <w:szCs w:val="18"/>
                </w:rPr>
                <w:delText>1</w:delText>
              </w:r>
            </w:del>
          </w:p>
        </w:tc>
        <w:tc>
          <w:tcPr>
            <w:tcW w:w="1277" w:type="dxa"/>
            <w:tcBorders>
              <w:top w:val="nil"/>
              <w:left w:val="nil"/>
              <w:bottom w:val="nil"/>
              <w:right w:val="nil"/>
            </w:tcBorders>
          </w:tcPr>
          <w:p w14:paraId="58C28C48" w14:textId="39B510F7" w:rsidR="003B4DBA" w:rsidRPr="007F2770" w:rsidDel="000A1164" w:rsidRDefault="003B4DBA" w:rsidP="0094230B">
            <w:pPr>
              <w:pStyle w:val="TAL"/>
              <w:rPr>
                <w:del w:id="11580" w:author="24.501_CR6248R1_(Rel-18)_eNS_Ph3" w:date="2024-06-15T20:21:00Z"/>
                <w:szCs w:val="18"/>
              </w:rPr>
            </w:pPr>
          </w:p>
        </w:tc>
      </w:tr>
      <w:tr w:rsidR="003B4DBA" w:rsidRPr="007F2770" w:rsidDel="000A1164" w14:paraId="3CB2F9AC" w14:textId="1F0A8971" w:rsidTr="0094230B">
        <w:trPr>
          <w:cantSplit/>
          <w:trHeight w:val="631"/>
          <w:jc w:val="center"/>
          <w:del w:id="11581" w:author="24.501_CR6248R1_(Rel-18)_eNS_Ph3" w:date="2024-06-15T20:21:00Z"/>
        </w:trPr>
        <w:tc>
          <w:tcPr>
            <w:tcW w:w="5529" w:type="dxa"/>
            <w:gridSpan w:val="8"/>
            <w:tcBorders>
              <w:top w:val="single" w:sz="4" w:space="0" w:color="auto"/>
              <w:right w:val="single" w:sz="4" w:space="0" w:color="auto"/>
            </w:tcBorders>
          </w:tcPr>
          <w:p w14:paraId="3CCEF786" w14:textId="4C24CCF2" w:rsidR="003B4DBA" w:rsidRPr="007F2770" w:rsidDel="000A1164" w:rsidRDefault="003B4DBA" w:rsidP="0094230B">
            <w:pPr>
              <w:pStyle w:val="TAC"/>
              <w:rPr>
                <w:del w:id="11582" w:author="24.501_CR6248R1_(Rel-18)_eNS_Ph3" w:date="2024-06-15T20:21:00Z"/>
                <w:szCs w:val="18"/>
              </w:rPr>
            </w:pPr>
          </w:p>
          <w:p w14:paraId="6AFA985C" w14:textId="713F0B35" w:rsidR="003B4DBA" w:rsidRPr="007F2770" w:rsidDel="000A1164" w:rsidRDefault="003B4DBA" w:rsidP="0094230B">
            <w:pPr>
              <w:pStyle w:val="TAC"/>
              <w:rPr>
                <w:del w:id="11583" w:author="24.501_CR6248R1_(Rel-18)_eNS_Ph3" w:date="2024-06-15T20:21:00Z"/>
                <w:szCs w:val="18"/>
              </w:rPr>
            </w:pPr>
            <w:del w:id="11584" w:author="24.501_CR6248R1_(Rel-18)_eNS_Ph3" w:date="2024-06-15T20:21:00Z">
              <w:r w:rsidRPr="007F2770" w:rsidDel="000A1164">
                <w:rPr>
                  <w:szCs w:val="18"/>
                </w:rPr>
                <w:delText>NR Cell ID</w:delText>
              </w:r>
            </w:del>
          </w:p>
        </w:tc>
        <w:tc>
          <w:tcPr>
            <w:tcW w:w="1277" w:type="dxa"/>
            <w:tcBorders>
              <w:top w:val="nil"/>
              <w:left w:val="nil"/>
              <w:right w:val="nil"/>
            </w:tcBorders>
          </w:tcPr>
          <w:p w14:paraId="2AB3E29B" w14:textId="21480314" w:rsidR="003B4DBA" w:rsidRPr="007F2770" w:rsidDel="000A1164" w:rsidRDefault="003B4DBA" w:rsidP="0094230B">
            <w:pPr>
              <w:pStyle w:val="TAL"/>
              <w:rPr>
                <w:del w:id="11585" w:author="24.501_CR6248R1_(Rel-18)_eNS_Ph3" w:date="2024-06-15T20:21:00Z"/>
                <w:szCs w:val="18"/>
              </w:rPr>
            </w:pPr>
            <w:del w:id="11586" w:author="24.501_CR6248R1_(Rel-18)_eNS_Ph3" w:date="2024-06-15T20:21:00Z">
              <w:r w:rsidDel="000A1164">
                <w:rPr>
                  <w:szCs w:val="18"/>
                </w:rPr>
                <w:delText>o</w:delText>
              </w:r>
              <w:r w:rsidRPr="007F2770" w:rsidDel="000A1164">
                <w:rPr>
                  <w:szCs w:val="18"/>
                </w:rPr>
                <w:delText xml:space="preserve">ctet </w:delText>
              </w:r>
              <w:r w:rsidDel="000A1164">
                <w:rPr>
                  <w:szCs w:val="18"/>
                </w:rPr>
                <w:delText>(e</w:delText>
              </w:r>
              <w:r w:rsidRPr="007F2770" w:rsidDel="000A1164">
                <w:rPr>
                  <w:szCs w:val="18"/>
                </w:rPr>
                <w:delText>+</w:delText>
              </w:r>
              <w:r w:rsidDel="000A1164">
                <w:rPr>
                  <w:szCs w:val="18"/>
                </w:rPr>
                <w:delText>3)</w:delText>
              </w:r>
            </w:del>
          </w:p>
          <w:p w14:paraId="52091E69" w14:textId="62AADFD8" w:rsidR="003B4DBA" w:rsidDel="000A1164" w:rsidRDefault="003B4DBA" w:rsidP="0094230B">
            <w:pPr>
              <w:pStyle w:val="TAL"/>
              <w:rPr>
                <w:del w:id="11587" w:author="24.501_CR6248R1_(Rel-18)_eNS_Ph3" w:date="2024-06-15T20:21:00Z"/>
                <w:szCs w:val="18"/>
              </w:rPr>
            </w:pPr>
          </w:p>
          <w:p w14:paraId="42E094A3" w14:textId="6C9B5B4D" w:rsidR="003B4DBA" w:rsidRPr="007F2770" w:rsidDel="000A1164" w:rsidRDefault="003B4DBA" w:rsidP="0094230B">
            <w:pPr>
              <w:pStyle w:val="TAL"/>
              <w:rPr>
                <w:del w:id="11588" w:author="24.501_CR6248R1_(Rel-18)_eNS_Ph3" w:date="2024-06-15T20:21:00Z"/>
                <w:szCs w:val="18"/>
              </w:rPr>
            </w:pPr>
            <w:del w:id="11589"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7)</w:delText>
              </w:r>
            </w:del>
          </w:p>
        </w:tc>
      </w:tr>
      <w:tr w:rsidR="003B4DBA" w:rsidRPr="007F2770" w:rsidDel="000A1164" w14:paraId="6EEFC985" w14:textId="40D69E7B" w:rsidTr="0094230B">
        <w:trPr>
          <w:cantSplit/>
          <w:jc w:val="center"/>
          <w:del w:id="11590" w:author="24.501_CR6248R1_(Rel-18)_eNS_Ph3" w:date="2024-06-15T20:21:00Z"/>
        </w:trPr>
        <w:tc>
          <w:tcPr>
            <w:tcW w:w="2836" w:type="dxa"/>
            <w:gridSpan w:val="4"/>
            <w:tcBorders>
              <w:top w:val="single" w:sz="4" w:space="0" w:color="auto"/>
              <w:right w:val="single" w:sz="4" w:space="0" w:color="auto"/>
            </w:tcBorders>
          </w:tcPr>
          <w:p w14:paraId="392107C3" w14:textId="3C100D0A" w:rsidR="003B4DBA" w:rsidRPr="007F2770" w:rsidDel="000A1164" w:rsidRDefault="003B4DBA" w:rsidP="0094230B">
            <w:pPr>
              <w:pStyle w:val="TAC"/>
              <w:rPr>
                <w:del w:id="11591" w:author="24.501_CR6248R1_(Rel-18)_eNS_Ph3" w:date="2024-06-15T20:21:00Z"/>
                <w:szCs w:val="18"/>
              </w:rPr>
            </w:pPr>
            <w:del w:id="11592" w:author="24.501_CR6248R1_(Rel-18)_eNS_Ph3" w:date="2024-06-15T20:21:00Z">
              <w:r w:rsidRPr="007F2770" w:rsidDel="000A1164">
                <w:rPr>
                  <w:szCs w:val="18"/>
                </w:rPr>
                <w:delText xml:space="preserve">MCC digit 2 </w:delText>
              </w:r>
            </w:del>
          </w:p>
        </w:tc>
        <w:tc>
          <w:tcPr>
            <w:tcW w:w="2693" w:type="dxa"/>
            <w:gridSpan w:val="4"/>
            <w:tcBorders>
              <w:top w:val="single" w:sz="4" w:space="0" w:color="auto"/>
              <w:right w:val="single" w:sz="4" w:space="0" w:color="auto"/>
            </w:tcBorders>
          </w:tcPr>
          <w:p w14:paraId="43339A3B" w14:textId="43181C26" w:rsidR="003B4DBA" w:rsidRPr="007F2770" w:rsidDel="000A1164" w:rsidRDefault="003B4DBA" w:rsidP="0094230B">
            <w:pPr>
              <w:pStyle w:val="TAC"/>
              <w:rPr>
                <w:del w:id="11593" w:author="24.501_CR6248R1_(Rel-18)_eNS_Ph3" w:date="2024-06-15T20:21:00Z"/>
                <w:szCs w:val="18"/>
              </w:rPr>
            </w:pPr>
            <w:del w:id="11594" w:author="24.501_CR6248R1_(Rel-18)_eNS_Ph3" w:date="2024-06-15T20:21:00Z">
              <w:r w:rsidRPr="007F2770" w:rsidDel="000A1164">
                <w:rPr>
                  <w:szCs w:val="18"/>
                </w:rPr>
                <w:delText>MCC digit 1</w:delText>
              </w:r>
            </w:del>
          </w:p>
        </w:tc>
        <w:tc>
          <w:tcPr>
            <w:tcW w:w="1277" w:type="dxa"/>
            <w:tcBorders>
              <w:top w:val="nil"/>
              <w:left w:val="nil"/>
              <w:bottom w:val="nil"/>
              <w:right w:val="nil"/>
            </w:tcBorders>
          </w:tcPr>
          <w:p w14:paraId="2DB0B3D5" w14:textId="4AFC019C" w:rsidR="003B4DBA" w:rsidRPr="007F2770" w:rsidDel="000A1164" w:rsidRDefault="003B4DBA" w:rsidP="0094230B">
            <w:pPr>
              <w:pStyle w:val="TAC"/>
              <w:jc w:val="left"/>
              <w:rPr>
                <w:del w:id="11595" w:author="24.501_CR6248R1_(Rel-18)_eNS_Ph3" w:date="2024-06-15T20:21:00Z"/>
                <w:szCs w:val="18"/>
              </w:rPr>
            </w:pPr>
            <w:del w:id="11596"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8)</w:delText>
              </w:r>
            </w:del>
          </w:p>
        </w:tc>
      </w:tr>
      <w:tr w:rsidR="003B4DBA" w:rsidRPr="007F2770" w:rsidDel="000A1164" w14:paraId="7E3328B3" w14:textId="7EE81E22" w:rsidTr="0094230B">
        <w:trPr>
          <w:cantSplit/>
          <w:jc w:val="center"/>
          <w:del w:id="11597" w:author="24.501_CR6248R1_(Rel-18)_eNS_Ph3" w:date="2024-06-15T20:21:00Z"/>
        </w:trPr>
        <w:tc>
          <w:tcPr>
            <w:tcW w:w="2836" w:type="dxa"/>
            <w:gridSpan w:val="4"/>
            <w:tcBorders>
              <w:top w:val="single" w:sz="4" w:space="0" w:color="auto"/>
              <w:right w:val="single" w:sz="4" w:space="0" w:color="auto"/>
            </w:tcBorders>
          </w:tcPr>
          <w:p w14:paraId="0012D6AD" w14:textId="557EB18F" w:rsidR="003B4DBA" w:rsidRPr="007F2770" w:rsidDel="000A1164" w:rsidRDefault="003B4DBA" w:rsidP="0094230B">
            <w:pPr>
              <w:pStyle w:val="TAC"/>
              <w:rPr>
                <w:del w:id="11598" w:author="24.501_CR6248R1_(Rel-18)_eNS_Ph3" w:date="2024-06-15T20:21:00Z"/>
                <w:szCs w:val="18"/>
              </w:rPr>
            </w:pPr>
            <w:del w:id="11599" w:author="24.501_CR6248R1_(Rel-18)_eNS_Ph3" w:date="2024-06-15T20:21:00Z">
              <w:r w:rsidRPr="007F2770" w:rsidDel="000A1164">
                <w:rPr>
                  <w:szCs w:val="18"/>
                </w:rPr>
                <w:delText>MNC digit 3</w:delText>
              </w:r>
            </w:del>
          </w:p>
        </w:tc>
        <w:tc>
          <w:tcPr>
            <w:tcW w:w="2693" w:type="dxa"/>
            <w:gridSpan w:val="4"/>
            <w:tcBorders>
              <w:top w:val="single" w:sz="4" w:space="0" w:color="auto"/>
              <w:right w:val="single" w:sz="4" w:space="0" w:color="auto"/>
            </w:tcBorders>
          </w:tcPr>
          <w:p w14:paraId="6DC258ED" w14:textId="48C9F2F7" w:rsidR="003B4DBA" w:rsidRPr="007F2770" w:rsidDel="000A1164" w:rsidRDefault="003B4DBA" w:rsidP="0094230B">
            <w:pPr>
              <w:pStyle w:val="TAC"/>
              <w:rPr>
                <w:del w:id="11600" w:author="24.501_CR6248R1_(Rel-18)_eNS_Ph3" w:date="2024-06-15T20:21:00Z"/>
                <w:szCs w:val="18"/>
              </w:rPr>
            </w:pPr>
            <w:del w:id="11601" w:author="24.501_CR6248R1_(Rel-18)_eNS_Ph3" w:date="2024-06-15T20:21:00Z">
              <w:r w:rsidRPr="007F2770" w:rsidDel="000A1164">
                <w:rPr>
                  <w:szCs w:val="18"/>
                </w:rPr>
                <w:delText>MCC digit 3</w:delText>
              </w:r>
            </w:del>
          </w:p>
        </w:tc>
        <w:tc>
          <w:tcPr>
            <w:tcW w:w="1277" w:type="dxa"/>
            <w:tcBorders>
              <w:top w:val="nil"/>
              <w:left w:val="nil"/>
              <w:bottom w:val="nil"/>
              <w:right w:val="nil"/>
            </w:tcBorders>
          </w:tcPr>
          <w:p w14:paraId="53DA7123" w14:textId="17965FDB" w:rsidR="003B4DBA" w:rsidRPr="007F2770" w:rsidDel="000A1164" w:rsidRDefault="003B4DBA" w:rsidP="0094230B">
            <w:pPr>
              <w:pStyle w:val="TAC"/>
              <w:jc w:val="left"/>
              <w:rPr>
                <w:del w:id="11602" w:author="24.501_CR6248R1_(Rel-18)_eNS_Ph3" w:date="2024-06-15T20:21:00Z"/>
                <w:szCs w:val="18"/>
              </w:rPr>
            </w:pPr>
            <w:del w:id="11603"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9)</w:delText>
              </w:r>
            </w:del>
          </w:p>
        </w:tc>
      </w:tr>
      <w:tr w:rsidR="003B4DBA" w:rsidRPr="007F2770" w:rsidDel="000A1164" w14:paraId="1B556F21" w14:textId="714E7B86" w:rsidTr="0094230B">
        <w:trPr>
          <w:cantSplit/>
          <w:jc w:val="center"/>
          <w:del w:id="11604" w:author="24.501_CR6248R1_(Rel-18)_eNS_Ph3" w:date="2024-06-15T20:21:00Z"/>
        </w:trPr>
        <w:tc>
          <w:tcPr>
            <w:tcW w:w="2836" w:type="dxa"/>
            <w:gridSpan w:val="4"/>
            <w:tcBorders>
              <w:top w:val="single" w:sz="4" w:space="0" w:color="auto"/>
              <w:right w:val="single" w:sz="4" w:space="0" w:color="auto"/>
            </w:tcBorders>
          </w:tcPr>
          <w:p w14:paraId="0BAD44D4" w14:textId="06CC86C4" w:rsidR="003B4DBA" w:rsidRPr="007F2770" w:rsidDel="000A1164" w:rsidRDefault="003B4DBA" w:rsidP="0094230B">
            <w:pPr>
              <w:pStyle w:val="TAC"/>
              <w:rPr>
                <w:del w:id="11605" w:author="24.501_CR6248R1_(Rel-18)_eNS_Ph3" w:date="2024-06-15T20:21:00Z"/>
                <w:szCs w:val="18"/>
              </w:rPr>
            </w:pPr>
            <w:del w:id="11606" w:author="24.501_CR6248R1_(Rel-18)_eNS_Ph3" w:date="2024-06-15T20:21:00Z">
              <w:r w:rsidRPr="007F2770" w:rsidDel="000A1164">
                <w:rPr>
                  <w:szCs w:val="18"/>
                </w:rPr>
                <w:delText>MNC digit 2</w:delText>
              </w:r>
            </w:del>
          </w:p>
        </w:tc>
        <w:tc>
          <w:tcPr>
            <w:tcW w:w="2693" w:type="dxa"/>
            <w:gridSpan w:val="4"/>
            <w:tcBorders>
              <w:top w:val="single" w:sz="4" w:space="0" w:color="auto"/>
              <w:right w:val="single" w:sz="4" w:space="0" w:color="auto"/>
            </w:tcBorders>
          </w:tcPr>
          <w:p w14:paraId="11363EC7" w14:textId="063D14CB" w:rsidR="003B4DBA" w:rsidRPr="007F2770" w:rsidDel="000A1164" w:rsidRDefault="003B4DBA" w:rsidP="0094230B">
            <w:pPr>
              <w:pStyle w:val="TAC"/>
              <w:rPr>
                <w:del w:id="11607" w:author="24.501_CR6248R1_(Rel-18)_eNS_Ph3" w:date="2024-06-15T20:21:00Z"/>
                <w:szCs w:val="18"/>
              </w:rPr>
            </w:pPr>
            <w:del w:id="11608" w:author="24.501_CR6248R1_(Rel-18)_eNS_Ph3" w:date="2024-06-15T20:21:00Z">
              <w:r w:rsidRPr="007F2770" w:rsidDel="000A1164">
                <w:rPr>
                  <w:szCs w:val="18"/>
                </w:rPr>
                <w:delText>MNC digit 1</w:delText>
              </w:r>
            </w:del>
          </w:p>
        </w:tc>
        <w:tc>
          <w:tcPr>
            <w:tcW w:w="1277" w:type="dxa"/>
            <w:tcBorders>
              <w:top w:val="nil"/>
              <w:left w:val="nil"/>
              <w:bottom w:val="nil"/>
              <w:right w:val="nil"/>
            </w:tcBorders>
          </w:tcPr>
          <w:p w14:paraId="69130FE3" w14:textId="4AD89164" w:rsidR="003B4DBA" w:rsidRPr="007F2770" w:rsidDel="000A1164" w:rsidRDefault="003B4DBA" w:rsidP="0094230B">
            <w:pPr>
              <w:pStyle w:val="TAC"/>
              <w:jc w:val="left"/>
              <w:rPr>
                <w:del w:id="11609" w:author="24.501_CR6248R1_(Rel-18)_eNS_Ph3" w:date="2024-06-15T20:21:00Z"/>
                <w:szCs w:val="18"/>
              </w:rPr>
            </w:pPr>
            <w:del w:id="11610"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10)</w:delText>
              </w:r>
            </w:del>
          </w:p>
        </w:tc>
      </w:tr>
    </w:tbl>
    <w:p w14:paraId="3794FB89" w14:textId="6AE5A77B" w:rsidR="003B4DBA" w:rsidRPr="007F2770" w:rsidDel="000A1164" w:rsidRDefault="003B4DBA" w:rsidP="003B4DBA">
      <w:pPr>
        <w:pStyle w:val="TAN"/>
        <w:rPr>
          <w:del w:id="11611" w:author="24.501_CR6248R1_(Rel-18)_eNS_Ph3" w:date="2024-06-15T20:21:00Z"/>
          <w:szCs w:val="18"/>
        </w:rPr>
      </w:pPr>
    </w:p>
    <w:p w14:paraId="3CC10608" w14:textId="77777777" w:rsidR="000A1164" w:rsidRPr="007F2770" w:rsidRDefault="003B4DBA" w:rsidP="003B4DBA">
      <w:pPr>
        <w:pStyle w:val="TF"/>
        <w:rPr>
          <w:ins w:id="11612" w:author="24.501_CR6248R1_(Rel-18)_eNS_Ph3" w:date="2024-06-15T20:21:00Z"/>
        </w:rPr>
      </w:pPr>
      <w:bookmarkStart w:id="11613" w:name="_CRFigure9_11_3_100_4"/>
      <w:del w:id="11614" w:author="24.501_CR6248R1_(Rel-18)_eNS_Ph3" w:date="2024-06-15T20:21:00Z">
        <w:r w:rsidRPr="007F2770" w:rsidDel="000A1164">
          <w:delText>Figure </w:delText>
        </w:r>
        <w:bookmarkEnd w:id="11613"/>
        <w:r w:rsidRPr="00D71B6A" w:rsidDel="000A1164">
          <w:delText>9.11.3.</w:delText>
        </w:r>
        <w:r w:rsidDel="000A1164">
          <w:delText>100</w:delText>
        </w:r>
        <w:r w:rsidRPr="00D71B6A" w:rsidDel="000A1164">
          <w:delText>.</w:delText>
        </w:r>
        <w:r w:rsidDel="000A1164">
          <w:delText>4</w:delText>
        </w:r>
        <w:r w:rsidRPr="007F2770" w:rsidDel="000A1164">
          <w:delText>: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1615" w:author="Huawei_SL" w:date="2024-05-17T17: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1616">
          <w:tblGrid>
            <w:gridCol w:w="709"/>
            <w:gridCol w:w="709"/>
            <w:gridCol w:w="709"/>
            <w:gridCol w:w="709"/>
            <w:gridCol w:w="709"/>
            <w:gridCol w:w="709"/>
            <w:gridCol w:w="709"/>
            <w:gridCol w:w="566"/>
            <w:gridCol w:w="1277"/>
          </w:tblGrid>
        </w:tblGridChange>
      </w:tblGrid>
      <w:tr w:rsidR="000A1164" w:rsidRPr="007F2770" w14:paraId="0B18EA09" w14:textId="77777777" w:rsidTr="00181805">
        <w:trPr>
          <w:cantSplit/>
          <w:jc w:val="center"/>
          <w:ins w:id="11617" w:author="24.501_CR6248R1_(Rel-18)_eNS_Ph3" w:date="2024-06-15T20:21:00Z"/>
          <w:trPrChange w:id="11618" w:author="Huawei_SL" w:date="2024-05-17T17:55:00Z">
            <w:trPr>
              <w:cantSplit/>
              <w:jc w:val="center"/>
            </w:trPr>
          </w:trPrChange>
        </w:trPr>
        <w:tc>
          <w:tcPr>
            <w:tcW w:w="709" w:type="dxa"/>
            <w:tcBorders>
              <w:top w:val="nil"/>
              <w:left w:val="nil"/>
              <w:bottom w:val="single" w:sz="4" w:space="0" w:color="auto"/>
              <w:right w:val="nil"/>
            </w:tcBorders>
            <w:tcPrChange w:id="11619" w:author="Huawei_SL" w:date="2024-05-17T17:55:00Z">
              <w:tcPr>
                <w:tcW w:w="709" w:type="dxa"/>
                <w:tcBorders>
                  <w:top w:val="nil"/>
                  <w:left w:val="nil"/>
                  <w:bottom w:val="single" w:sz="4" w:space="0" w:color="auto"/>
                  <w:right w:val="nil"/>
                </w:tcBorders>
              </w:tcPr>
            </w:tcPrChange>
          </w:tcPr>
          <w:p w14:paraId="5411471C" w14:textId="77777777" w:rsidR="000A1164" w:rsidRPr="007F2770" w:rsidRDefault="000A1164" w:rsidP="00181805">
            <w:pPr>
              <w:pStyle w:val="TAC"/>
              <w:rPr>
                <w:ins w:id="11620" w:author="24.501_CR6248R1_(Rel-18)_eNS_Ph3" w:date="2024-06-15T20:21:00Z"/>
                <w:szCs w:val="18"/>
              </w:rPr>
            </w:pPr>
            <w:ins w:id="11621" w:author="24.501_CR6248R1_(Rel-18)_eNS_Ph3" w:date="2024-06-15T20:21:00Z">
              <w:r w:rsidRPr="007F2770">
                <w:rPr>
                  <w:szCs w:val="18"/>
                </w:rPr>
                <w:t>8</w:t>
              </w:r>
            </w:ins>
          </w:p>
        </w:tc>
        <w:tc>
          <w:tcPr>
            <w:tcW w:w="709" w:type="dxa"/>
            <w:tcBorders>
              <w:top w:val="nil"/>
              <w:left w:val="nil"/>
              <w:bottom w:val="single" w:sz="4" w:space="0" w:color="auto"/>
              <w:right w:val="nil"/>
            </w:tcBorders>
            <w:tcPrChange w:id="11622" w:author="Huawei_SL" w:date="2024-05-17T17:55:00Z">
              <w:tcPr>
                <w:tcW w:w="709" w:type="dxa"/>
                <w:tcBorders>
                  <w:top w:val="nil"/>
                  <w:left w:val="nil"/>
                  <w:bottom w:val="single" w:sz="4" w:space="0" w:color="auto"/>
                  <w:right w:val="nil"/>
                </w:tcBorders>
              </w:tcPr>
            </w:tcPrChange>
          </w:tcPr>
          <w:p w14:paraId="35E1CDB9" w14:textId="77777777" w:rsidR="000A1164" w:rsidRPr="007F2770" w:rsidRDefault="000A1164" w:rsidP="00181805">
            <w:pPr>
              <w:pStyle w:val="TAC"/>
              <w:rPr>
                <w:ins w:id="11623" w:author="24.501_CR6248R1_(Rel-18)_eNS_Ph3" w:date="2024-06-15T20:21:00Z"/>
                <w:szCs w:val="18"/>
              </w:rPr>
            </w:pPr>
            <w:ins w:id="11624" w:author="24.501_CR6248R1_(Rel-18)_eNS_Ph3" w:date="2024-06-15T20:21:00Z">
              <w:r w:rsidRPr="007F2770">
                <w:rPr>
                  <w:szCs w:val="18"/>
                </w:rPr>
                <w:t>7</w:t>
              </w:r>
            </w:ins>
          </w:p>
        </w:tc>
        <w:tc>
          <w:tcPr>
            <w:tcW w:w="709" w:type="dxa"/>
            <w:tcBorders>
              <w:top w:val="nil"/>
              <w:left w:val="nil"/>
              <w:bottom w:val="single" w:sz="4" w:space="0" w:color="auto"/>
              <w:right w:val="nil"/>
            </w:tcBorders>
            <w:tcPrChange w:id="11625" w:author="Huawei_SL" w:date="2024-05-17T17:55:00Z">
              <w:tcPr>
                <w:tcW w:w="709" w:type="dxa"/>
                <w:tcBorders>
                  <w:top w:val="nil"/>
                  <w:left w:val="nil"/>
                  <w:bottom w:val="single" w:sz="4" w:space="0" w:color="auto"/>
                  <w:right w:val="nil"/>
                </w:tcBorders>
              </w:tcPr>
            </w:tcPrChange>
          </w:tcPr>
          <w:p w14:paraId="329DEFCD" w14:textId="77777777" w:rsidR="000A1164" w:rsidRPr="007F2770" w:rsidRDefault="000A1164" w:rsidP="00181805">
            <w:pPr>
              <w:pStyle w:val="TAC"/>
              <w:rPr>
                <w:ins w:id="11626" w:author="24.501_CR6248R1_(Rel-18)_eNS_Ph3" w:date="2024-06-15T20:21:00Z"/>
                <w:szCs w:val="18"/>
              </w:rPr>
            </w:pPr>
            <w:ins w:id="11627" w:author="24.501_CR6248R1_(Rel-18)_eNS_Ph3" w:date="2024-06-15T20:21:00Z">
              <w:r w:rsidRPr="007F2770">
                <w:rPr>
                  <w:szCs w:val="18"/>
                </w:rPr>
                <w:t>6</w:t>
              </w:r>
            </w:ins>
          </w:p>
        </w:tc>
        <w:tc>
          <w:tcPr>
            <w:tcW w:w="709" w:type="dxa"/>
            <w:tcBorders>
              <w:top w:val="nil"/>
              <w:left w:val="nil"/>
              <w:bottom w:val="single" w:sz="4" w:space="0" w:color="auto"/>
              <w:right w:val="nil"/>
            </w:tcBorders>
            <w:tcPrChange w:id="11628" w:author="Huawei_SL" w:date="2024-05-17T17:55:00Z">
              <w:tcPr>
                <w:tcW w:w="709" w:type="dxa"/>
                <w:tcBorders>
                  <w:top w:val="nil"/>
                  <w:left w:val="nil"/>
                  <w:bottom w:val="single" w:sz="4" w:space="0" w:color="auto"/>
                  <w:right w:val="nil"/>
                </w:tcBorders>
              </w:tcPr>
            </w:tcPrChange>
          </w:tcPr>
          <w:p w14:paraId="70054AC9" w14:textId="77777777" w:rsidR="000A1164" w:rsidRPr="007F2770" w:rsidRDefault="000A1164" w:rsidP="00181805">
            <w:pPr>
              <w:pStyle w:val="TAC"/>
              <w:rPr>
                <w:ins w:id="11629" w:author="24.501_CR6248R1_(Rel-18)_eNS_Ph3" w:date="2024-06-15T20:21:00Z"/>
                <w:szCs w:val="18"/>
              </w:rPr>
            </w:pPr>
            <w:ins w:id="11630" w:author="24.501_CR6248R1_(Rel-18)_eNS_Ph3" w:date="2024-06-15T20:21:00Z">
              <w:r w:rsidRPr="007F2770">
                <w:rPr>
                  <w:szCs w:val="18"/>
                </w:rPr>
                <w:t>5</w:t>
              </w:r>
            </w:ins>
          </w:p>
        </w:tc>
        <w:tc>
          <w:tcPr>
            <w:tcW w:w="709" w:type="dxa"/>
            <w:tcBorders>
              <w:top w:val="nil"/>
              <w:left w:val="nil"/>
              <w:bottom w:val="single" w:sz="4" w:space="0" w:color="auto"/>
              <w:right w:val="nil"/>
            </w:tcBorders>
            <w:tcPrChange w:id="11631" w:author="Huawei_SL" w:date="2024-05-17T17:55:00Z">
              <w:tcPr>
                <w:tcW w:w="709" w:type="dxa"/>
                <w:tcBorders>
                  <w:top w:val="nil"/>
                  <w:left w:val="nil"/>
                  <w:bottom w:val="single" w:sz="4" w:space="0" w:color="auto"/>
                  <w:right w:val="nil"/>
                </w:tcBorders>
              </w:tcPr>
            </w:tcPrChange>
          </w:tcPr>
          <w:p w14:paraId="1612ED85" w14:textId="77777777" w:rsidR="000A1164" w:rsidRPr="007F2770" w:rsidRDefault="000A1164" w:rsidP="00181805">
            <w:pPr>
              <w:pStyle w:val="TAC"/>
              <w:rPr>
                <w:ins w:id="11632" w:author="24.501_CR6248R1_(Rel-18)_eNS_Ph3" w:date="2024-06-15T20:21:00Z"/>
                <w:szCs w:val="18"/>
              </w:rPr>
            </w:pPr>
            <w:ins w:id="11633" w:author="24.501_CR6248R1_(Rel-18)_eNS_Ph3" w:date="2024-06-15T20:21:00Z">
              <w:r w:rsidRPr="007F2770">
                <w:rPr>
                  <w:szCs w:val="18"/>
                </w:rPr>
                <w:t>4</w:t>
              </w:r>
            </w:ins>
          </w:p>
        </w:tc>
        <w:tc>
          <w:tcPr>
            <w:tcW w:w="709" w:type="dxa"/>
            <w:tcBorders>
              <w:top w:val="nil"/>
              <w:left w:val="nil"/>
              <w:bottom w:val="single" w:sz="4" w:space="0" w:color="auto"/>
              <w:right w:val="nil"/>
            </w:tcBorders>
            <w:tcPrChange w:id="11634" w:author="Huawei_SL" w:date="2024-05-17T17:55:00Z">
              <w:tcPr>
                <w:tcW w:w="709" w:type="dxa"/>
                <w:tcBorders>
                  <w:top w:val="nil"/>
                  <w:left w:val="nil"/>
                  <w:bottom w:val="single" w:sz="4" w:space="0" w:color="auto"/>
                  <w:right w:val="nil"/>
                </w:tcBorders>
              </w:tcPr>
            </w:tcPrChange>
          </w:tcPr>
          <w:p w14:paraId="6F2EBB64" w14:textId="77777777" w:rsidR="000A1164" w:rsidRPr="007F2770" w:rsidRDefault="000A1164" w:rsidP="00181805">
            <w:pPr>
              <w:pStyle w:val="TAC"/>
              <w:rPr>
                <w:ins w:id="11635" w:author="24.501_CR6248R1_(Rel-18)_eNS_Ph3" w:date="2024-06-15T20:21:00Z"/>
                <w:szCs w:val="18"/>
              </w:rPr>
            </w:pPr>
            <w:ins w:id="11636" w:author="24.501_CR6248R1_(Rel-18)_eNS_Ph3" w:date="2024-06-15T20:21:00Z">
              <w:r w:rsidRPr="007F2770">
                <w:rPr>
                  <w:szCs w:val="18"/>
                </w:rPr>
                <w:t>3</w:t>
              </w:r>
            </w:ins>
          </w:p>
        </w:tc>
        <w:tc>
          <w:tcPr>
            <w:tcW w:w="709" w:type="dxa"/>
            <w:tcBorders>
              <w:top w:val="nil"/>
              <w:left w:val="nil"/>
              <w:bottom w:val="single" w:sz="4" w:space="0" w:color="auto"/>
              <w:right w:val="nil"/>
            </w:tcBorders>
            <w:tcPrChange w:id="11637" w:author="Huawei_SL" w:date="2024-05-17T17:55:00Z">
              <w:tcPr>
                <w:tcW w:w="709" w:type="dxa"/>
                <w:tcBorders>
                  <w:top w:val="nil"/>
                  <w:left w:val="nil"/>
                  <w:bottom w:val="single" w:sz="4" w:space="0" w:color="auto"/>
                  <w:right w:val="nil"/>
                </w:tcBorders>
              </w:tcPr>
            </w:tcPrChange>
          </w:tcPr>
          <w:p w14:paraId="6ED7CE61" w14:textId="77777777" w:rsidR="000A1164" w:rsidRPr="007F2770" w:rsidRDefault="000A1164" w:rsidP="00181805">
            <w:pPr>
              <w:pStyle w:val="TAC"/>
              <w:rPr>
                <w:ins w:id="11638" w:author="24.501_CR6248R1_(Rel-18)_eNS_Ph3" w:date="2024-06-15T20:21:00Z"/>
                <w:szCs w:val="18"/>
              </w:rPr>
            </w:pPr>
            <w:ins w:id="11639" w:author="24.501_CR6248R1_(Rel-18)_eNS_Ph3" w:date="2024-06-15T20:21:00Z">
              <w:r w:rsidRPr="007F2770">
                <w:rPr>
                  <w:szCs w:val="18"/>
                </w:rPr>
                <w:t>2</w:t>
              </w:r>
            </w:ins>
          </w:p>
        </w:tc>
        <w:tc>
          <w:tcPr>
            <w:tcW w:w="566" w:type="dxa"/>
            <w:tcBorders>
              <w:top w:val="nil"/>
              <w:left w:val="nil"/>
              <w:bottom w:val="single" w:sz="4" w:space="0" w:color="auto"/>
              <w:right w:val="nil"/>
            </w:tcBorders>
            <w:tcPrChange w:id="11640" w:author="Huawei_SL" w:date="2024-05-17T17:55:00Z">
              <w:tcPr>
                <w:tcW w:w="566" w:type="dxa"/>
                <w:tcBorders>
                  <w:top w:val="nil"/>
                  <w:left w:val="nil"/>
                  <w:bottom w:val="single" w:sz="4" w:space="0" w:color="auto"/>
                  <w:right w:val="nil"/>
                </w:tcBorders>
              </w:tcPr>
            </w:tcPrChange>
          </w:tcPr>
          <w:p w14:paraId="68156489" w14:textId="77777777" w:rsidR="000A1164" w:rsidRPr="007F2770" w:rsidRDefault="000A1164" w:rsidP="00181805">
            <w:pPr>
              <w:pStyle w:val="TAC"/>
              <w:rPr>
                <w:ins w:id="11641" w:author="24.501_CR6248R1_(Rel-18)_eNS_Ph3" w:date="2024-06-15T20:21:00Z"/>
                <w:szCs w:val="18"/>
              </w:rPr>
            </w:pPr>
            <w:ins w:id="11642" w:author="24.501_CR6248R1_(Rel-18)_eNS_Ph3" w:date="2024-06-15T20:21:00Z">
              <w:r w:rsidRPr="007F2770">
                <w:rPr>
                  <w:szCs w:val="18"/>
                </w:rPr>
                <w:t>1</w:t>
              </w:r>
            </w:ins>
          </w:p>
        </w:tc>
        <w:tc>
          <w:tcPr>
            <w:tcW w:w="1277" w:type="dxa"/>
            <w:tcBorders>
              <w:top w:val="nil"/>
              <w:left w:val="nil"/>
              <w:bottom w:val="nil"/>
              <w:right w:val="nil"/>
            </w:tcBorders>
            <w:tcPrChange w:id="11643" w:author="Huawei_SL" w:date="2024-05-17T17:55:00Z">
              <w:tcPr>
                <w:tcW w:w="1277" w:type="dxa"/>
                <w:tcBorders>
                  <w:top w:val="nil"/>
                  <w:left w:val="nil"/>
                  <w:bottom w:val="nil"/>
                  <w:right w:val="nil"/>
                </w:tcBorders>
              </w:tcPr>
            </w:tcPrChange>
          </w:tcPr>
          <w:p w14:paraId="17BEBB02" w14:textId="77777777" w:rsidR="000A1164" w:rsidRPr="007F2770" w:rsidRDefault="000A1164" w:rsidP="00181805">
            <w:pPr>
              <w:pStyle w:val="TAL"/>
              <w:rPr>
                <w:ins w:id="11644" w:author="24.501_CR6248R1_(Rel-18)_eNS_Ph3" w:date="2024-06-15T20:21:00Z"/>
                <w:szCs w:val="18"/>
              </w:rPr>
            </w:pPr>
          </w:p>
        </w:tc>
      </w:tr>
      <w:tr w:rsidR="000A1164" w:rsidRPr="007F2770" w14:paraId="0D08D9AB" w14:textId="77777777" w:rsidTr="00181805">
        <w:trPr>
          <w:cantSplit/>
          <w:trHeight w:val="631"/>
          <w:jc w:val="center"/>
          <w:ins w:id="11645" w:author="24.501_CR6248R1_(Rel-18)_eNS_Ph3" w:date="2024-06-15T20:21:00Z"/>
          <w:trPrChange w:id="11646" w:author="Huawei_SL" w:date="2024-05-17T17:55:00Z">
            <w:trPr>
              <w:cantSplit/>
              <w:trHeight w:val="631"/>
              <w:jc w:val="center"/>
            </w:trPr>
          </w:trPrChange>
        </w:trPr>
        <w:tc>
          <w:tcPr>
            <w:tcW w:w="5529" w:type="dxa"/>
            <w:gridSpan w:val="8"/>
            <w:tcBorders>
              <w:top w:val="single" w:sz="4" w:space="0" w:color="auto"/>
              <w:right w:val="single" w:sz="4" w:space="0" w:color="auto"/>
            </w:tcBorders>
            <w:tcPrChange w:id="11647" w:author="Huawei_SL" w:date="2024-05-17T17:55:00Z">
              <w:tcPr>
                <w:tcW w:w="5529" w:type="dxa"/>
                <w:gridSpan w:val="8"/>
                <w:tcBorders>
                  <w:top w:val="single" w:sz="4" w:space="0" w:color="auto"/>
                  <w:right w:val="single" w:sz="4" w:space="0" w:color="auto"/>
                </w:tcBorders>
              </w:tcPr>
            </w:tcPrChange>
          </w:tcPr>
          <w:p w14:paraId="55D7187C" w14:textId="77777777" w:rsidR="000A1164" w:rsidRPr="007F2770" w:rsidRDefault="000A1164" w:rsidP="00181805">
            <w:pPr>
              <w:pStyle w:val="TAC"/>
              <w:rPr>
                <w:ins w:id="11648" w:author="24.501_CR6248R1_(Rel-18)_eNS_Ph3" w:date="2024-06-15T20:21:00Z"/>
                <w:szCs w:val="18"/>
              </w:rPr>
            </w:pPr>
          </w:p>
          <w:p w14:paraId="37D3363F" w14:textId="77777777" w:rsidR="000A1164" w:rsidRPr="007F2770" w:rsidRDefault="000A1164" w:rsidP="00181805">
            <w:pPr>
              <w:pStyle w:val="TAC"/>
              <w:rPr>
                <w:ins w:id="11649" w:author="24.501_CR6248R1_(Rel-18)_eNS_Ph3" w:date="2024-06-15T20:21:00Z"/>
                <w:szCs w:val="18"/>
              </w:rPr>
            </w:pPr>
            <w:ins w:id="11650" w:author="24.501_CR6248R1_(Rel-18)_eNS_Ph3" w:date="2024-06-15T20:21:00Z">
              <w:r w:rsidRPr="007F2770">
                <w:rPr>
                  <w:szCs w:val="18"/>
                </w:rPr>
                <w:t>NR Cell ID</w:t>
              </w:r>
            </w:ins>
          </w:p>
        </w:tc>
        <w:tc>
          <w:tcPr>
            <w:tcW w:w="1277" w:type="dxa"/>
            <w:tcBorders>
              <w:top w:val="nil"/>
              <w:left w:val="nil"/>
              <w:bottom w:val="nil"/>
              <w:right w:val="nil"/>
            </w:tcBorders>
            <w:tcPrChange w:id="11651" w:author="Huawei_SL" w:date="2024-05-17T17:55:00Z">
              <w:tcPr>
                <w:tcW w:w="1277" w:type="dxa"/>
                <w:tcBorders>
                  <w:top w:val="nil"/>
                  <w:left w:val="nil"/>
                  <w:right w:val="nil"/>
                </w:tcBorders>
              </w:tcPr>
            </w:tcPrChange>
          </w:tcPr>
          <w:p w14:paraId="3CD4E9A0" w14:textId="77777777" w:rsidR="000A1164" w:rsidRPr="007F2770" w:rsidRDefault="000A1164" w:rsidP="00181805">
            <w:pPr>
              <w:pStyle w:val="TAL"/>
              <w:rPr>
                <w:ins w:id="11652" w:author="24.501_CR6248R1_(Rel-18)_eNS_Ph3" w:date="2024-06-15T20:21:00Z"/>
                <w:szCs w:val="18"/>
              </w:rPr>
            </w:pPr>
            <w:ins w:id="11653" w:author="24.501_CR6248R1_(Rel-18)_eNS_Ph3" w:date="2024-06-15T20:21:00Z">
              <w:r>
                <w:rPr>
                  <w:szCs w:val="18"/>
                </w:rPr>
                <w:t>o</w:t>
              </w:r>
              <w:r w:rsidRPr="007F2770">
                <w:rPr>
                  <w:szCs w:val="18"/>
                </w:rPr>
                <w:t xml:space="preserve">ctet </w:t>
              </w:r>
              <w:r>
                <w:rPr>
                  <w:szCs w:val="18"/>
                </w:rPr>
                <w:t>(e</w:t>
              </w:r>
              <w:r w:rsidRPr="007F2770">
                <w:rPr>
                  <w:szCs w:val="18"/>
                </w:rPr>
                <w:t>+</w:t>
              </w:r>
              <w:r>
                <w:rPr>
                  <w:szCs w:val="18"/>
                </w:rPr>
                <w:t>3)</w:t>
              </w:r>
            </w:ins>
          </w:p>
          <w:p w14:paraId="4F1377B1" w14:textId="77777777" w:rsidR="000A1164" w:rsidRDefault="000A1164" w:rsidP="00181805">
            <w:pPr>
              <w:pStyle w:val="TAL"/>
              <w:rPr>
                <w:ins w:id="11654" w:author="24.501_CR6248R1_(Rel-18)_eNS_Ph3" w:date="2024-06-15T20:21:00Z"/>
                <w:szCs w:val="18"/>
              </w:rPr>
            </w:pPr>
          </w:p>
          <w:p w14:paraId="38E38F9A" w14:textId="77777777" w:rsidR="000A1164" w:rsidRPr="007F2770" w:rsidRDefault="000A1164" w:rsidP="00181805">
            <w:pPr>
              <w:pStyle w:val="TAL"/>
              <w:rPr>
                <w:ins w:id="11655" w:author="24.501_CR6248R1_(Rel-18)_eNS_Ph3" w:date="2024-06-15T20:21:00Z"/>
                <w:szCs w:val="18"/>
              </w:rPr>
            </w:pPr>
            <w:ins w:id="11656" w:author="24.501_CR6248R1_(Rel-18)_eNS_Ph3" w:date="2024-06-15T20:21:00Z">
              <w:r w:rsidRPr="007F2770">
                <w:rPr>
                  <w:szCs w:val="18"/>
                </w:rPr>
                <w:t xml:space="preserve">octet </w:t>
              </w:r>
              <w:r>
                <w:rPr>
                  <w:szCs w:val="18"/>
                </w:rPr>
                <w:t>(e</w:t>
              </w:r>
              <w:r w:rsidRPr="007F2770">
                <w:rPr>
                  <w:szCs w:val="18"/>
                </w:rPr>
                <w:t>+</w:t>
              </w:r>
              <w:r>
                <w:rPr>
                  <w:szCs w:val="18"/>
                </w:rPr>
                <w:t>7)</w:t>
              </w:r>
            </w:ins>
          </w:p>
        </w:tc>
      </w:tr>
      <w:tr w:rsidR="000A1164" w:rsidRPr="007F2770" w14:paraId="36F4C5BE" w14:textId="77777777" w:rsidTr="00181805">
        <w:trPr>
          <w:cantSplit/>
          <w:jc w:val="center"/>
          <w:ins w:id="11657" w:author="24.501_CR6248R1_(Rel-18)_eNS_Ph3" w:date="2024-06-15T20:21:00Z"/>
          <w:trPrChange w:id="11658" w:author="Huawei_SL" w:date="2024-05-17T17:55:00Z">
            <w:trPr>
              <w:cantSplit/>
              <w:jc w:val="center"/>
            </w:trPr>
          </w:trPrChange>
        </w:trPr>
        <w:tc>
          <w:tcPr>
            <w:tcW w:w="2836" w:type="dxa"/>
            <w:gridSpan w:val="4"/>
            <w:tcBorders>
              <w:top w:val="nil"/>
              <w:right w:val="single" w:sz="4" w:space="0" w:color="auto"/>
            </w:tcBorders>
            <w:tcPrChange w:id="11659" w:author="Huawei_SL" w:date="2024-05-17T17:55:00Z">
              <w:tcPr>
                <w:tcW w:w="2836" w:type="dxa"/>
                <w:gridSpan w:val="4"/>
                <w:tcBorders>
                  <w:top w:val="single" w:sz="4" w:space="0" w:color="auto"/>
                  <w:right w:val="single" w:sz="4" w:space="0" w:color="auto"/>
                </w:tcBorders>
              </w:tcPr>
            </w:tcPrChange>
          </w:tcPr>
          <w:p w14:paraId="27933CFB" w14:textId="77777777" w:rsidR="000A1164" w:rsidRPr="007F2770" w:rsidRDefault="000A1164" w:rsidP="00181805">
            <w:pPr>
              <w:pStyle w:val="TAC"/>
              <w:rPr>
                <w:ins w:id="11660" w:author="24.501_CR6248R1_(Rel-18)_eNS_Ph3" w:date="2024-06-15T20:21:00Z"/>
                <w:szCs w:val="18"/>
              </w:rPr>
            </w:pPr>
            <w:ins w:id="11661" w:author="24.501_CR6248R1_(Rel-18)_eNS_Ph3" w:date="2024-06-15T20:21:00Z">
              <w:r w:rsidRPr="007F2770">
                <w:rPr>
                  <w:szCs w:val="18"/>
                </w:rPr>
                <w:t xml:space="preserve">MCC digit 2 </w:t>
              </w:r>
            </w:ins>
          </w:p>
        </w:tc>
        <w:tc>
          <w:tcPr>
            <w:tcW w:w="2693" w:type="dxa"/>
            <w:gridSpan w:val="4"/>
            <w:tcBorders>
              <w:top w:val="nil"/>
              <w:right w:val="single" w:sz="4" w:space="0" w:color="auto"/>
            </w:tcBorders>
            <w:tcPrChange w:id="11662" w:author="Huawei_SL" w:date="2024-05-17T17:55:00Z">
              <w:tcPr>
                <w:tcW w:w="2693" w:type="dxa"/>
                <w:gridSpan w:val="4"/>
                <w:tcBorders>
                  <w:top w:val="single" w:sz="4" w:space="0" w:color="auto"/>
                  <w:right w:val="single" w:sz="4" w:space="0" w:color="auto"/>
                </w:tcBorders>
              </w:tcPr>
            </w:tcPrChange>
          </w:tcPr>
          <w:p w14:paraId="56972414" w14:textId="77777777" w:rsidR="000A1164" w:rsidRPr="007F2770" w:rsidRDefault="000A1164" w:rsidP="00181805">
            <w:pPr>
              <w:pStyle w:val="TAC"/>
              <w:rPr>
                <w:ins w:id="11663" w:author="24.501_CR6248R1_(Rel-18)_eNS_Ph3" w:date="2024-06-15T20:21:00Z"/>
                <w:szCs w:val="18"/>
              </w:rPr>
            </w:pPr>
            <w:ins w:id="11664" w:author="24.501_CR6248R1_(Rel-18)_eNS_Ph3" w:date="2024-06-15T20:21:00Z">
              <w:r w:rsidRPr="007F2770">
                <w:rPr>
                  <w:szCs w:val="18"/>
                </w:rPr>
                <w:t>MCC digit 1</w:t>
              </w:r>
            </w:ins>
          </w:p>
        </w:tc>
        <w:tc>
          <w:tcPr>
            <w:tcW w:w="1277" w:type="dxa"/>
            <w:tcBorders>
              <w:top w:val="nil"/>
              <w:left w:val="nil"/>
              <w:bottom w:val="nil"/>
              <w:right w:val="nil"/>
            </w:tcBorders>
            <w:tcPrChange w:id="11665" w:author="Huawei_SL" w:date="2024-05-17T17:55:00Z">
              <w:tcPr>
                <w:tcW w:w="1277" w:type="dxa"/>
                <w:tcBorders>
                  <w:top w:val="nil"/>
                  <w:left w:val="nil"/>
                  <w:bottom w:val="nil"/>
                  <w:right w:val="nil"/>
                </w:tcBorders>
              </w:tcPr>
            </w:tcPrChange>
          </w:tcPr>
          <w:p w14:paraId="7F4FE442" w14:textId="77777777" w:rsidR="000A1164" w:rsidRPr="007F2770" w:rsidRDefault="000A1164" w:rsidP="00181805">
            <w:pPr>
              <w:pStyle w:val="TAC"/>
              <w:jc w:val="left"/>
              <w:rPr>
                <w:ins w:id="11666" w:author="24.501_CR6248R1_(Rel-18)_eNS_Ph3" w:date="2024-06-15T20:21:00Z"/>
                <w:szCs w:val="18"/>
              </w:rPr>
            </w:pPr>
            <w:ins w:id="11667" w:author="24.501_CR6248R1_(Rel-18)_eNS_Ph3" w:date="2024-06-15T20:21:00Z">
              <w:r w:rsidRPr="007F2770">
                <w:rPr>
                  <w:szCs w:val="18"/>
                </w:rPr>
                <w:t xml:space="preserve">octet </w:t>
              </w:r>
              <w:r>
                <w:rPr>
                  <w:szCs w:val="18"/>
                </w:rPr>
                <w:t>(e</w:t>
              </w:r>
              <w:r w:rsidRPr="007F2770">
                <w:rPr>
                  <w:szCs w:val="18"/>
                </w:rPr>
                <w:t>+</w:t>
              </w:r>
              <w:r>
                <w:rPr>
                  <w:szCs w:val="18"/>
                </w:rPr>
                <w:t>8)</w:t>
              </w:r>
            </w:ins>
          </w:p>
        </w:tc>
      </w:tr>
      <w:tr w:rsidR="000A1164" w:rsidRPr="007F2770" w14:paraId="10B1741E" w14:textId="77777777" w:rsidTr="00181805">
        <w:trPr>
          <w:cantSplit/>
          <w:jc w:val="center"/>
          <w:ins w:id="11668" w:author="24.501_CR6248R1_(Rel-18)_eNS_Ph3" w:date="2024-06-15T20:21:00Z"/>
        </w:trPr>
        <w:tc>
          <w:tcPr>
            <w:tcW w:w="2836" w:type="dxa"/>
            <w:gridSpan w:val="4"/>
            <w:tcBorders>
              <w:top w:val="single" w:sz="4" w:space="0" w:color="auto"/>
              <w:right w:val="single" w:sz="4" w:space="0" w:color="auto"/>
            </w:tcBorders>
          </w:tcPr>
          <w:p w14:paraId="6752D6F9" w14:textId="77777777" w:rsidR="000A1164" w:rsidRPr="007F2770" w:rsidRDefault="000A1164" w:rsidP="00181805">
            <w:pPr>
              <w:pStyle w:val="TAC"/>
              <w:rPr>
                <w:ins w:id="11669" w:author="24.501_CR6248R1_(Rel-18)_eNS_Ph3" w:date="2024-06-15T20:21:00Z"/>
                <w:szCs w:val="18"/>
              </w:rPr>
            </w:pPr>
            <w:ins w:id="11670" w:author="24.501_CR6248R1_(Rel-18)_eNS_Ph3" w:date="2024-06-15T20:21:00Z">
              <w:r w:rsidRPr="007F2770">
                <w:rPr>
                  <w:szCs w:val="18"/>
                </w:rPr>
                <w:t>MNC digit 3</w:t>
              </w:r>
            </w:ins>
          </w:p>
        </w:tc>
        <w:tc>
          <w:tcPr>
            <w:tcW w:w="2693" w:type="dxa"/>
            <w:gridSpan w:val="4"/>
            <w:tcBorders>
              <w:top w:val="single" w:sz="4" w:space="0" w:color="auto"/>
              <w:right w:val="single" w:sz="4" w:space="0" w:color="auto"/>
            </w:tcBorders>
          </w:tcPr>
          <w:p w14:paraId="700DFD33" w14:textId="77777777" w:rsidR="000A1164" w:rsidRPr="007F2770" w:rsidRDefault="000A1164" w:rsidP="00181805">
            <w:pPr>
              <w:pStyle w:val="TAC"/>
              <w:rPr>
                <w:ins w:id="11671" w:author="24.501_CR6248R1_(Rel-18)_eNS_Ph3" w:date="2024-06-15T20:21:00Z"/>
                <w:szCs w:val="18"/>
              </w:rPr>
            </w:pPr>
            <w:ins w:id="11672" w:author="24.501_CR6248R1_(Rel-18)_eNS_Ph3" w:date="2024-06-15T20:21:00Z">
              <w:r w:rsidRPr="007F2770">
                <w:rPr>
                  <w:szCs w:val="18"/>
                </w:rPr>
                <w:t>MCC digit 3</w:t>
              </w:r>
            </w:ins>
          </w:p>
        </w:tc>
        <w:tc>
          <w:tcPr>
            <w:tcW w:w="1277" w:type="dxa"/>
            <w:tcBorders>
              <w:top w:val="nil"/>
              <w:left w:val="nil"/>
              <w:bottom w:val="nil"/>
              <w:right w:val="nil"/>
            </w:tcBorders>
          </w:tcPr>
          <w:p w14:paraId="63B77933" w14:textId="77777777" w:rsidR="000A1164" w:rsidRPr="007F2770" w:rsidRDefault="000A1164" w:rsidP="00181805">
            <w:pPr>
              <w:pStyle w:val="TAC"/>
              <w:jc w:val="left"/>
              <w:rPr>
                <w:ins w:id="11673" w:author="24.501_CR6248R1_(Rel-18)_eNS_Ph3" w:date="2024-06-15T20:21:00Z"/>
                <w:szCs w:val="18"/>
              </w:rPr>
            </w:pPr>
            <w:ins w:id="11674" w:author="24.501_CR6248R1_(Rel-18)_eNS_Ph3" w:date="2024-06-15T20:21:00Z">
              <w:r w:rsidRPr="007F2770">
                <w:rPr>
                  <w:szCs w:val="18"/>
                </w:rPr>
                <w:t xml:space="preserve">octet </w:t>
              </w:r>
              <w:r>
                <w:rPr>
                  <w:szCs w:val="18"/>
                </w:rPr>
                <w:t>(e</w:t>
              </w:r>
              <w:r w:rsidRPr="007F2770">
                <w:rPr>
                  <w:szCs w:val="18"/>
                </w:rPr>
                <w:t>+</w:t>
              </w:r>
              <w:r>
                <w:rPr>
                  <w:szCs w:val="18"/>
                </w:rPr>
                <w:t>9)</w:t>
              </w:r>
            </w:ins>
          </w:p>
        </w:tc>
      </w:tr>
      <w:tr w:rsidR="000A1164" w:rsidRPr="007F2770" w14:paraId="53A6D122" w14:textId="77777777" w:rsidTr="00181805">
        <w:trPr>
          <w:cantSplit/>
          <w:jc w:val="center"/>
          <w:ins w:id="11675" w:author="24.501_CR6248R1_(Rel-18)_eNS_Ph3" w:date="2024-06-15T20:21:00Z"/>
        </w:trPr>
        <w:tc>
          <w:tcPr>
            <w:tcW w:w="2836" w:type="dxa"/>
            <w:gridSpan w:val="4"/>
            <w:tcBorders>
              <w:top w:val="single" w:sz="4" w:space="0" w:color="auto"/>
              <w:right w:val="single" w:sz="4" w:space="0" w:color="auto"/>
            </w:tcBorders>
          </w:tcPr>
          <w:p w14:paraId="02C06D88" w14:textId="77777777" w:rsidR="000A1164" w:rsidRPr="007F2770" w:rsidRDefault="000A1164" w:rsidP="00181805">
            <w:pPr>
              <w:pStyle w:val="TAC"/>
              <w:rPr>
                <w:ins w:id="11676" w:author="24.501_CR6248R1_(Rel-18)_eNS_Ph3" w:date="2024-06-15T20:21:00Z"/>
                <w:szCs w:val="18"/>
              </w:rPr>
            </w:pPr>
            <w:ins w:id="11677" w:author="24.501_CR6248R1_(Rel-18)_eNS_Ph3" w:date="2024-06-15T20:21:00Z">
              <w:r w:rsidRPr="007F2770">
                <w:rPr>
                  <w:szCs w:val="18"/>
                </w:rPr>
                <w:t>MNC digit 2</w:t>
              </w:r>
            </w:ins>
          </w:p>
        </w:tc>
        <w:tc>
          <w:tcPr>
            <w:tcW w:w="2693" w:type="dxa"/>
            <w:gridSpan w:val="4"/>
            <w:tcBorders>
              <w:top w:val="single" w:sz="4" w:space="0" w:color="auto"/>
              <w:right w:val="single" w:sz="4" w:space="0" w:color="auto"/>
            </w:tcBorders>
          </w:tcPr>
          <w:p w14:paraId="2B36AA96" w14:textId="77777777" w:rsidR="000A1164" w:rsidRPr="007F2770" w:rsidRDefault="000A1164" w:rsidP="00181805">
            <w:pPr>
              <w:pStyle w:val="TAC"/>
              <w:rPr>
                <w:ins w:id="11678" w:author="24.501_CR6248R1_(Rel-18)_eNS_Ph3" w:date="2024-06-15T20:21:00Z"/>
                <w:szCs w:val="18"/>
              </w:rPr>
            </w:pPr>
            <w:ins w:id="11679" w:author="24.501_CR6248R1_(Rel-18)_eNS_Ph3" w:date="2024-06-15T20:21:00Z">
              <w:r w:rsidRPr="007F2770">
                <w:rPr>
                  <w:szCs w:val="18"/>
                </w:rPr>
                <w:t>MNC digit 1</w:t>
              </w:r>
            </w:ins>
          </w:p>
        </w:tc>
        <w:tc>
          <w:tcPr>
            <w:tcW w:w="1277" w:type="dxa"/>
            <w:tcBorders>
              <w:top w:val="nil"/>
              <w:left w:val="nil"/>
              <w:bottom w:val="nil"/>
              <w:right w:val="nil"/>
            </w:tcBorders>
          </w:tcPr>
          <w:p w14:paraId="6B3B0E77" w14:textId="77777777" w:rsidR="000A1164" w:rsidRPr="007F2770" w:rsidRDefault="000A1164" w:rsidP="00181805">
            <w:pPr>
              <w:pStyle w:val="TAC"/>
              <w:jc w:val="left"/>
              <w:rPr>
                <w:ins w:id="11680" w:author="24.501_CR6248R1_(Rel-18)_eNS_Ph3" w:date="2024-06-15T20:21:00Z"/>
                <w:szCs w:val="18"/>
              </w:rPr>
            </w:pPr>
            <w:ins w:id="11681" w:author="24.501_CR6248R1_(Rel-18)_eNS_Ph3" w:date="2024-06-15T20:21:00Z">
              <w:r w:rsidRPr="007F2770">
                <w:rPr>
                  <w:szCs w:val="18"/>
                </w:rPr>
                <w:t xml:space="preserve">octet </w:t>
              </w:r>
              <w:r>
                <w:rPr>
                  <w:szCs w:val="18"/>
                </w:rPr>
                <w:t>(e</w:t>
              </w:r>
              <w:r w:rsidRPr="007F2770">
                <w:rPr>
                  <w:szCs w:val="18"/>
                </w:rPr>
                <w:t>+</w:t>
              </w:r>
              <w:r>
                <w:rPr>
                  <w:szCs w:val="18"/>
                </w:rPr>
                <w:t>10)</w:t>
              </w:r>
            </w:ins>
          </w:p>
        </w:tc>
      </w:tr>
    </w:tbl>
    <w:p w14:paraId="41B1E064" w14:textId="77777777" w:rsidR="000A1164" w:rsidRPr="007F2770" w:rsidRDefault="000A1164" w:rsidP="000A1164">
      <w:pPr>
        <w:pStyle w:val="TAN"/>
        <w:rPr>
          <w:ins w:id="11682" w:author="24.501_CR6248R1_(Rel-18)_eNS_Ph3" w:date="2024-06-15T20:21:00Z"/>
          <w:szCs w:val="18"/>
        </w:rPr>
      </w:pPr>
    </w:p>
    <w:p w14:paraId="39CF9B30" w14:textId="5FFA2A67" w:rsidR="003B4DBA" w:rsidRPr="007F2770" w:rsidRDefault="000A1164" w:rsidP="000A1164">
      <w:pPr>
        <w:pStyle w:val="TF"/>
      </w:pPr>
      <w:ins w:id="11683" w:author="24.501_CR6248R1_(Rel-18)_eNS_Ph3" w:date="2024-06-15T20:21:00Z">
        <w:r w:rsidRPr="007F2770">
          <w:t>Figure </w:t>
        </w:r>
        <w:r w:rsidRPr="00D71B6A">
          <w:t>9.11.3.</w:t>
        </w:r>
        <w:r>
          <w:t>100</w:t>
        </w:r>
        <w:r w:rsidRPr="00D71B6A">
          <w:t>.</w:t>
        </w:r>
        <w:r>
          <w:t>4</w:t>
        </w:r>
        <w:r w:rsidRPr="007F2770">
          <w:t>: NR CGI</w:t>
        </w:r>
      </w:ins>
    </w:p>
    <w:p w14:paraId="35F1410E" w14:textId="77777777" w:rsidR="003B4DBA" w:rsidRPr="00D71B6A" w:rsidRDefault="003B4DBA" w:rsidP="003B4DBA">
      <w:pPr>
        <w:pStyle w:val="TH"/>
      </w:pPr>
      <w:bookmarkStart w:id="11684" w:name="_CRTable9_11_3_100_1"/>
      <w:r w:rsidRPr="00D71B6A">
        <w:t>Table </w:t>
      </w:r>
      <w:bookmarkEnd w:id="11684"/>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685" w:name="_CR9_11_3_101"/>
      <w:bookmarkStart w:id="11686" w:name="_Toc162972175"/>
      <w:bookmarkEnd w:id="11685"/>
      <w:r w:rsidRPr="00D71B6A">
        <w:t>9.11.3.</w:t>
      </w:r>
      <w:r>
        <w:t>101</w:t>
      </w:r>
      <w:r w:rsidRPr="00D71B6A">
        <w:tab/>
        <w:t>S-NSSAI</w:t>
      </w:r>
      <w:r>
        <w:t xml:space="preserve"> time validity information</w:t>
      </w:r>
      <w:bookmarkEnd w:id="11686"/>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687" w:name="_CRFigure9_11_3_101_1"/>
      <w:r w:rsidRPr="00D71B6A">
        <w:t>Figure </w:t>
      </w:r>
      <w:bookmarkEnd w:id="11687"/>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23D155AD" w:rsidR="00236D82" w:rsidRPr="00D71B6A" w:rsidRDefault="00236D82" w:rsidP="00E66E9E">
            <w:pPr>
              <w:pStyle w:val="TAC"/>
            </w:pPr>
            <w:r w:rsidRPr="00D71B6A">
              <w:t xml:space="preserve">Length of Per-S-NSSAI </w:t>
            </w:r>
            <w:ins w:id="11688" w:author="24.501_CR6217R1_(Rel-18)_eNS_Ph3" w:date="2024-06-09T19:48:00Z">
              <w:r w:rsidR="001E4C9A">
                <w:t>t</w:t>
              </w:r>
            </w:ins>
            <w:ins w:id="11689" w:author="24.501_CR6217R1_(Rel-18)_eNS_Ph3" w:date="2024-06-09T19:49:00Z">
              <w:r w:rsidR="001E4C9A">
                <w:t>ime validity</w:t>
              </w:r>
            </w:ins>
            <w:del w:id="11690" w:author="24.501_CR6217R1_(Rel-18)_eNS_Ph3" w:date="2024-06-09T19:48:00Z">
              <w:r w:rsidRPr="00D71B6A" w:rsidDel="001E4C9A">
                <w:delText>location availability</w:delText>
              </w:r>
            </w:del>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691" w:name="_CRFigure9_11_3_101_2"/>
      <w:r w:rsidRPr="00D71B6A">
        <w:t>Figure </w:t>
      </w:r>
      <w:bookmarkEnd w:id="11691"/>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692" w:name="_CRFigure9_11_3_101_3"/>
      <w:r w:rsidRPr="00D71B6A">
        <w:t>Figure </w:t>
      </w:r>
      <w:bookmarkEnd w:id="11692"/>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693" w:name="_CRFigure9_11_3_101_4"/>
      <w:r w:rsidRPr="00D71B6A">
        <w:t>Figure </w:t>
      </w:r>
      <w:bookmarkEnd w:id="11693"/>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694" w:name="_CRTable9_11_3_101_1"/>
      <w:r w:rsidRPr="00D71B6A">
        <w:t>Table </w:t>
      </w:r>
      <w:bookmarkEnd w:id="11694"/>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695" w:name="_CR9_11_3_102"/>
      <w:bookmarkStart w:id="11696" w:name="_Toc123902235"/>
      <w:bookmarkStart w:id="11697" w:name="_Toc162972176"/>
      <w:bookmarkEnd w:id="11695"/>
      <w:r>
        <w:rPr>
          <w:lang w:eastAsia="ko-KR"/>
        </w:rPr>
        <w:t>9.11.3.102</w:t>
      </w:r>
      <w:r>
        <w:rPr>
          <w:lang w:eastAsia="ko-KR"/>
        </w:rPr>
        <w:tab/>
      </w:r>
      <w:bookmarkEnd w:id="11696"/>
      <w:r>
        <w:rPr>
          <w:lang w:eastAsia="ko-KR"/>
        </w:rPr>
        <w:t>Non-3GPP path switching information</w:t>
      </w:r>
      <w:bookmarkEnd w:id="11697"/>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698" w:name="_CRFigure9_11_3_102_1"/>
      <w:r>
        <w:t>Figure </w:t>
      </w:r>
      <w:bookmarkEnd w:id="11698"/>
      <w:r>
        <w:t>9.11.3.102.1: Non-3GPP path switching information information element</w:t>
      </w:r>
    </w:p>
    <w:p w14:paraId="2307A456" w14:textId="4576F902" w:rsidR="00F41EF3" w:rsidRDefault="00F41EF3" w:rsidP="00F41EF3">
      <w:pPr>
        <w:pStyle w:val="TH"/>
      </w:pPr>
      <w:bookmarkStart w:id="11699" w:name="_CRTable9_11_3_102_1"/>
      <w:r>
        <w:t>Table </w:t>
      </w:r>
      <w:bookmarkEnd w:id="11699"/>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700" w:name="_CR9_11_3_103"/>
      <w:bookmarkStart w:id="11701" w:name="_Toc162972177"/>
      <w:bookmarkEnd w:id="11700"/>
      <w:r>
        <w:t>9.11.3.103</w:t>
      </w:r>
      <w:r>
        <w:tab/>
        <w:t>Partial NSSAI</w:t>
      </w:r>
      <w:bookmarkEnd w:id="11701"/>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702" w:name="_CRFigure9_11_3_103_1"/>
      <w:r>
        <w:t>Figure </w:t>
      </w:r>
      <w:bookmarkEnd w:id="11702"/>
      <w:r>
        <w:t>9.11.3.103.1: Partial NSSAI information element</w:t>
      </w:r>
    </w:p>
    <w:p w14:paraId="488A1CA7" w14:textId="7CE443DE" w:rsidR="00C02D44" w:rsidRDefault="00C02D44" w:rsidP="00C02D44">
      <w:pPr>
        <w:pStyle w:val="TH"/>
      </w:pPr>
      <w:bookmarkStart w:id="11703" w:name="_CRTable9_11_3_103_1"/>
      <w:r>
        <w:t>Table </w:t>
      </w:r>
      <w:bookmarkEnd w:id="11703"/>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704" w:name="_CR9_11_3_104"/>
      <w:bookmarkStart w:id="11705" w:name="_Toc139050969"/>
      <w:bookmarkStart w:id="11706" w:name="_Toc162972178"/>
      <w:bookmarkEnd w:id="11704"/>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705"/>
      <w:bookmarkEnd w:id="11706"/>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707" w:name="_CRFigure9_11_3_104_1"/>
      <w:r w:rsidRPr="0042506B">
        <w:t>Figure </w:t>
      </w:r>
      <w:bookmarkEnd w:id="11707"/>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708" w:name="_CRTable9_11_3_104_1"/>
      <w:r w:rsidRPr="00697944">
        <w:t>Table </w:t>
      </w:r>
      <w:bookmarkEnd w:id="11708"/>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3D19A2"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709"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709"/>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1710" w:name="_CR9_11_3_106"/>
      <w:bookmarkStart w:id="11711" w:name="_Toc162972179"/>
      <w:bookmarkEnd w:id="11710"/>
      <w:r w:rsidRPr="007F2770">
        <w:t>9.11.3.</w:t>
      </w:r>
      <w:r>
        <w:t>106</w:t>
      </w:r>
      <w:r w:rsidRPr="007F2770">
        <w:tab/>
      </w:r>
      <w:r>
        <w:rPr>
          <w:lang w:val="en-US" w:eastAsia="ko-KR"/>
        </w:rPr>
        <w:t xml:space="preserve">Payload container </w:t>
      </w:r>
      <w:r w:rsidRPr="007F2770">
        <w:rPr>
          <w:lang w:val="en-US" w:eastAsia="ko-KR"/>
        </w:rPr>
        <w:t>information</w:t>
      </w:r>
      <w:bookmarkEnd w:id="1171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712" w:name="_CRFigure9_11_3_106_1"/>
      <w:r w:rsidRPr="007F2770">
        <w:t>Figure </w:t>
      </w:r>
      <w:bookmarkEnd w:id="1171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713" w:name="_CRTable9_11_3_106_1"/>
      <w:r w:rsidRPr="007F2770">
        <w:t>Table </w:t>
      </w:r>
      <w:bookmarkEnd w:id="1171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714" w:name="_CR9_11_3_107"/>
      <w:bookmarkStart w:id="11715" w:name="_Toc139050890"/>
      <w:bookmarkStart w:id="11716" w:name="_Toc162972180"/>
      <w:bookmarkEnd w:id="11714"/>
      <w:r w:rsidRPr="0042506B">
        <w:t>9.11.3.</w:t>
      </w:r>
      <w:r>
        <w:t>107</w:t>
      </w:r>
      <w:r w:rsidRPr="0042506B">
        <w:tab/>
      </w:r>
      <w:bookmarkEnd w:id="11715"/>
      <w:r w:rsidR="00427799">
        <w:t>AUN3 device security key</w:t>
      </w:r>
      <w:bookmarkEnd w:id="1171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717" w:name="_CRFigure9_11_3_107_1"/>
      <w:r w:rsidRPr="0042506B">
        <w:t>Figure </w:t>
      </w:r>
      <w:bookmarkEnd w:id="11717"/>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718" w:name="_CRTable9_11_3_107_1"/>
      <w:r w:rsidRPr="0042506B">
        <w:t>Table </w:t>
      </w:r>
      <w:bookmarkEnd w:id="11718"/>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719" w:name="_CR9_11_3_108"/>
      <w:bookmarkStart w:id="11720" w:name="_Toc162972181"/>
      <w:bookmarkEnd w:id="11719"/>
      <w:r w:rsidRPr="00E3713F">
        <w:rPr>
          <w:rFonts w:eastAsiaTheme="minorEastAsia"/>
          <w:lang w:eastAsia="en-US"/>
        </w:rPr>
        <w:t>9.11.3.108</w:t>
      </w:r>
      <w:r w:rsidRPr="00E3713F">
        <w:rPr>
          <w:rFonts w:eastAsiaTheme="minorEastAsia"/>
          <w:lang w:eastAsia="en-US"/>
        </w:rPr>
        <w:tab/>
        <w:t>On-demand NSSAI</w:t>
      </w:r>
      <w:bookmarkEnd w:id="11720"/>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721" w:name="_CRFigure9_11_3_108_1"/>
      <w:r w:rsidRPr="00495EC6">
        <w:rPr>
          <w:lang w:val="fr-FR"/>
        </w:rPr>
        <w:t>Figure </w:t>
      </w:r>
      <w:bookmarkEnd w:id="11721"/>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722" w:name="_CRFigure9_11_3_108_2"/>
      <w:r w:rsidRPr="00D430F3">
        <w:t>Figure </w:t>
      </w:r>
      <w:bookmarkEnd w:id="11722"/>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Pr>
        <w:rPr>
          <w:ins w:id="11723" w:author="24.501_CR6249R4_(Rel-18)_5GSAT_Ph2" w:date="2024-06-20T08:55:00Z"/>
        </w:rPr>
      </w:pPr>
    </w:p>
    <w:p w14:paraId="5B779053" w14:textId="64DBFD45" w:rsidR="00DB04BD" w:rsidRPr="00180DDC" w:rsidRDefault="00DB04BD" w:rsidP="00DB04BD">
      <w:pPr>
        <w:pStyle w:val="Heading4"/>
        <w:rPr>
          <w:ins w:id="11724" w:author="24.501_CR6249R4_(Rel-18)_5GSAT_Ph2" w:date="2024-06-20T08:55:00Z"/>
        </w:rPr>
      </w:pPr>
      <w:ins w:id="11725" w:author="24.501_CR6249R4_(Rel-18)_5GSAT_Ph2" w:date="2024-06-20T08:55:00Z">
        <w:r>
          <w:t>9</w:t>
        </w:r>
        <w:r w:rsidRPr="00180DDC">
          <w:t>.</w:t>
        </w:r>
        <w:r>
          <w:t>11.3</w:t>
        </w:r>
        <w:r w:rsidRPr="00180DDC">
          <w:t>.</w:t>
        </w:r>
        <w:r>
          <w:t>109</w:t>
        </w:r>
        <w:r w:rsidRPr="00180DDC">
          <w:tab/>
          <w:t>Extended 5GMM cause</w:t>
        </w:r>
      </w:ins>
    </w:p>
    <w:p w14:paraId="14E8AB9A" w14:textId="77777777" w:rsidR="00DB04BD" w:rsidRPr="00180DDC" w:rsidRDefault="00DB04BD" w:rsidP="00DB04BD">
      <w:pPr>
        <w:rPr>
          <w:ins w:id="11726" w:author="24.501_CR6249R4_(Rel-18)_5GSAT_Ph2" w:date="2024-06-20T08:55:00Z"/>
        </w:rPr>
      </w:pPr>
      <w:ins w:id="11727" w:author="24.501_CR6249R4_(Rel-18)_5GSAT_Ph2" w:date="2024-06-20T08:55:00Z">
        <w:r w:rsidRPr="00180DDC">
          <w:t xml:space="preserve">The purpose of the Extended 5GMM cause information element is to indicate additional information associated with </w:t>
        </w:r>
        <w:r>
          <w:t>a</w:t>
        </w:r>
        <w:r w:rsidRPr="00180DDC">
          <w:t xml:space="preserve"> 5GMM cause.</w:t>
        </w:r>
      </w:ins>
    </w:p>
    <w:p w14:paraId="3D0BF88E" w14:textId="66E95E7E" w:rsidR="00DB04BD" w:rsidRPr="00180DDC" w:rsidRDefault="00DB04BD" w:rsidP="00DB04BD">
      <w:pPr>
        <w:rPr>
          <w:ins w:id="11728" w:author="24.501_CR6249R4_(Rel-18)_5GSAT_Ph2" w:date="2024-06-20T08:55:00Z"/>
        </w:rPr>
      </w:pPr>
      <w:ins w:id="11729" w:author="24.501_CR6249R4_(Rel-18)_5GSAT_Ph2" w:date="2024-06-20T08:55:00Z">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ins>
    </w:p>
    <w:p w14:paraId="0F4B2F9D" w14:textId="77777777" w:rsidR="00DB04BD" w:rsidRDefault="00DB04BD" w:rsidP="00DB04BD">
      <w:pPr>
        <w:rPr>
          <w:ins w:id="11730" w:author="24.501_CR6249R4_(Rel-18)_5GSAT_Ph2" w:date="2024-06-20T08:55:00Z"/>
        </w:rPr>
      </w:pPr>
      <w:ins w:id="11731" w:author="24.501_CR6249R4_(Rel-18)_5GSAT_Ph2" w:date="2024-06-20T08:55:00Z">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42025B">
        <w:trPr>
          <w:cantSplit/>
          <w:jc w:val="center"/>
          <w:ins w:id="11732" w:author="24.501_CR6249R4_(Rel-18)_5GSAT_Ph2" w:date="2024-06-20T08:55:00Z"/>
        </w:trPr>
        <w:tc>
          <w:tcPr>
            <w:tcW w:w="851" w:type="dxa"/>
            <w:tcBorders>
              <w:top w:val="nil"/>
              <w:left w:val="nil"/>
              <w:bottom w:val="nil"/>
              <w:right w:val="nil"/>
            </w:tcBorders>
          </w:tcPr>
          <w:p w14:paraId="526E4D36" w14:textId="77777777" w:rsidR="00DB04BD" w:rsidRPr="006573D3" w:rsidRDefault="00DB04BD" w:rsidP="0042025B">
            <w:pPr>
              <w:pStyle w:val="TAC"/>
              <w:rPr>
                <w:ins w:id="11733" w:author="24.501_CR6249R4_(Rel-18)_5GSAT_Ph2" w:date="2024-06-20T08:55:00Z"/>
              </w:rPr>
            </w:pPr>
            <w:ins w:id="11734" w:author="24.501_CR6249R4_(Rel-18)_5GSAT_Ph2" w:date="2024-06-20T08:55:00Z">
              <w:r w:rsidRPr="006573D3">
                <w:t>8</w:t>
              </w:r>
            </w:ins>
          </w:p>
        </w:tc>
        <w:tc>
          <w:tcPr>
            <w:tcW w:w="850" w:type="dxa"/>
            <w:tcBorders>
              <w:top w:val="nil"/>
              <w:left w:val="nil"/>
              <w:bottom w:val="nil"/>
              <w:right w:val="nil"/>
            </w:tcBorders>
          </w:tcPr>
          <w:p w14:paraId="6C94ECC7" w14:textId="77777777" w:rsidR="00DB04BD" w:rsidRPr="006573D3" w:rsidRDefault="00DB04BD" w:rsidP="0042025B">
            <w:pPr>
              <w:pStyle w:val="TAC"/>
              <w:rPr>
                <w:ins w:id="11735" w:author="24.501_CR6249R4_(Rel-18)_5GSAT_Ph2" w:date="2024-06-20T08:55:00Z"/>
              </w:rPr>
            </w:pPr>
            <w:ins w:id="11736" w:author="24.501_CR6249R4_(Rel-18)_5GSAT_Ph2" w:date="2024-06-20T08:55:00Z">
              <w:r w:rsidRPr="006573D3">
                <w:t>7</w:t>
              </w:r>
            </w:ins>
          </w:p>
        </w:tc>
        <w:tc>
          <w:tcPr>
            <w:tcW w:w="1018" w:type="dxa"/>
            <w:gridSpan w:val="2"/>
            <w:tcBorders>
              <w:top w:val="nil"/>
              <w:left w:val="nil"/>
              <w:bottom w:val="nil"/>
              <w:right w:val="nil"/>
            </w:tcBorders>
          </w:tcPr>
          <w:p w14:paraId="284C782B" w14:textId="77777777" w:rsidR="00DB04BD" w:rsidRPr="006573D3" w:rsidRDefault="00DB04BD" w:rsidP="0042025B">
            <w:pPr>
              <w:pStyle w:val="TAC"/>
              <w:rPr>
                <w:ins w:id="11737" w:author="24.501_CR6249R4_(Rel-18)_5GSAT_Ph2" w:date="2024-06-20T08:55:00Z"/>
              </w:rPr>
            </w:pPr>
            <w:ins w:id="11738" w:author="24.501_CR6249R4_(Rel-18)_5GSAT_Ph2" w:date="2024-06-20T08:55:00Z">
              <w:r w:rsidRPr="006573D3">
                <w:t>6</w:t>
              </w:r>
            </w:ins>
          </w:p>
        </w:tc>
        <w:tc>
          <w:tcPr>
            <w:tcW w:w="862" w:type="dxa"/>
            <w:gridSpan w:val="2"/>
            <w:tcBorders>
              <w:top w:val="nil"/>
              <w:left w:val="nil"/>
              <w:bottom w:val="nil"/>
              <w:right w:val="nil"/>
            </w:tcBorders>
          </w:tcPr>
          <w:p w14:paraId="18AAD66D" w14:textId="77777777" w:rsidR="00DB04BD" w:rsidRPr="006573D3" w:rsidRDefault="00DB04BD" w:rsidP="0042025B">
            <w:pPr>
              <w:pStyle w:val="TAC"/>
              <w:rPr>
                <w:ins w:id="11739" w:author="24.501_CR6249R4_(Rel-18)_5GSAT_Ph2" w:date="2024-06-20T08:55:00Z"/>
              </w:rPr>
            </w:pPr>
            <w:ins w:id="11740" w:author="24.501_CR6249R4_(Rel-18)_5GSAT_Ph2" w:date="2024-06-20T08:55:00Z">
              <w:r w:rsidRPr="006573D3">
                <w:t>5</w:t>
              </w:r>
            </w:ins>
          </w:p>
        </w:tc>
        <w:tc>
          <w:tcPr>
            <w:tcW w:w="857" w:type="dxa"/>
            <w:gridSpan w:val="2"/>
            <w:tcBorders>
              <w:top w:val="nil"/>
              <w:left w:val="nil"/>
              <w:bottom w:val="nil"/>
              <w:right w:val="nil"/>
            </w:tcBorders>
          </w:tcPr>
          <w:p w14:paraId="6CF0CE0A" w14:textId="77777777" w:rsidR="00DB04BD" w:rsidRPr="006573D3" w:rsidRDefault="00DB04BD" w:rsidP="0042025B">
            <w:pPr>
              <w:pStyle w:val="TAC"/>
              <w:rPr>
                <w:ins w:id="11741" w:author="24.501_CR6249R4_(Rel-18)_5GSAT_Ph2" w:date="2024-06-20T08:55:00Z"/>
              </w:rPr>
            </w:pPr>
            <w:ins w:id="11742" w:author="24.501_CR6249R4_(Rel-18)_5GSAT_Ph2" w:date="2024-06-20T08:55:00Z">
              <w:r w:rsidRPr="006573D3">
                <w:t>4</w:t>
              </w:r>
            </w:ins>
          </w:p>
        </w:tc>
        <w:tc>
          <w:tcPr>
            <w:tcW w:w="874" w:type="dxa"/>
            <w:gridSpan w:val="2"/>
            <w:tcBorders>
              <w:top w:val="nil"/>
              <w:left w:val="nil"/>
              <w:bottom w:val="nil"/>
              <w:right w:val="nil"/>
            </w:tcBorders>
          </w:tcPr>
          <w:p w14:paraId="6D1D498B" w14:textId="77777777" w:rsidR="00DB04BD" w:rsidRPr="006573D3" w:rsidRDefault="00DB04BD" w:rsidP="0042025B">
            <w:pPr>
              <w:pStyle w:val="TAC"/>
              <w:rPr>
                <w:ins w:id="11743" w:author="24.501_CR6249R4_(Rel-18)_5GSAT_Ph2" w:date="2024-06-20T08:55:00Z"/>
              </w:rPr>
            </w:pPr>
            <w:ins w:id="11744" w:author="24.501_CR6249R4_(Rel-18)_5GSAT_Ph2" w:date="2024-06-20T08:55:00Z">
              <w:r w:rsidRPr="006573D3">
                <w:t>3</w:t>
              </w:r>
            </w:ins>
          </w:p>
        </w:tc>
        <w:tc>
          <w:tcPr>
            <w:tcW w:w="862" w:type="dxa"/>
            <w:gridSpan w:val="2"/>
            <w:tcBorders>
              <w:top w:val="nil"/>
              <w:left w:val="nil"/>
              <w:bottom w:val="nil"/>
              <w:right w:val="nil"/>
            </w:tcBorders>
          </w:tcPr>
          <w:p w14:paraId="179B59B4" w14:textId="77777777" w:rsidR="00DB04BD" w:rsidRPr="006573D3" w:rsidRDefault="00DB04BD" w:rsidP="0042025B">
            <w:pPr>
              <w:pStyle w:val="TAC"/>
              <w:rPr>
                <w:ins w:id="11745" w:author="24.501_CR6249R4_(Rel-18)_5GSAT_Ph2" w:date="2024-06-20T08:55:00Z"/>
              </w:rPr>
            </w:pPr>
            <w:ins w:id="11746" w:author="24.501_CR6249R4_(Rel-18)_5GSAT_Ph2" w:date="2024-06-20T08:55:00Z">
              <w:r w:rsidRPr="006573D3">
                <w:t>2</w:t>
              </w:r>
            </w:ins>
          </w:p>
        </w:tc>
        <w:tc>
          <w:tcPr>
            <w:tcW w:w="757" w:type="dxa"/>
            <w:gridSpan w:val="2"/>
            <w:tcBorders>
              <w:top w:val="nil"/>
              <w:left w:val="nil"/>
              <w:bottom w:val="nil"/>
              <w:right w:val="nil"/>
            </w:tcBorders>
          </w:tcPr>
          <w:p w14:paraId="3DCCF9C6" w14:textId="77777777" w:rsidR="00DB04BD" w:rsidRPr="006573D3" w:rsidRDefault="00DB04BD" w:rsidP="0042025B">
            <w:pPr>
              <w:pStyle w:val="TAC"/>
              <w:rPr>
                <w:ins w:id="11747" w:author="24.501_CR6249R4_(Rel-18)_5GSAT_Ph2" w:date="2024-06-20T08:55:00Z"/>
              </w:rPr>
            </w:pPr>
            <w:ins w:id="11748" w:author="24.501_CR6249R4_(Rel-18)_5GSAT_Ph2" w:date="2024-06-20T08:55:00Z">
              <w:r w:rsidRPr="006573D3">
                <w:t>1</w:t>
              </w:r>
            </w:ins>
          </w:p>
        </w:tc>
        <w:tc>
          <w:tcPr>
            <w:tcW w:w="724" w:type="dxa"/>
            <w:tcBorders>
              <w:top w:val="nil"/>
              <w:left w:val="nil"/>
              <w:bottom w:val="nil"/>
              <w:right w:val="nil"/>
            </w:tcBorders>
          </w:tcPr>
          <w:p w14:paraId="7B970149" w14:textId="77777777" w:rsidR="00DB04BD" w:rsidRPr="006573D3" w:rsidRDefault="00DB04BD" w:rsidP="0042025B">
            <w:pPr>
              <w:pStyle w:val="TAL"/>
              <w:rPr>
                <w:ins w:id="11749" w:author="24.501_CR6249R4_(Rel-18)_5GSAT_Ph2" w:date="2024-06-20T08:55:00Z"/>
              </w:rPr>
            </w:pPr>
          </w:p>
        </w:tc>
      </w:tr>
      <w:tr w:rsidR="00DB04BD" w:rsidRPr="006573D3" w14:paraId="278EC765" w14:textId="77777777" w:rsidTr="0042025B">
        <w:trPr>
          <w:cantSplit/>
          <w:jc w:val="center"/>
          <w:ins w:id="11750" w:author="24.501_CR6249R4_(Rel-18)_5GSAT_Ph2" w:date="2024-06-20T08:55:00Z"/>
        </w:trPr>
        <w:tc>
          <w:tcPr>
            <w:tcW w:w="6804" w:type="dxa"/>
            <w:gridSpan w:val="13"/>
            <w:tcBorders>
              <w:top w:val="single" w:sz="4" w:space="0" w:color="auto"/>
              <w:right w:val="single" w:sz="4" w:space="0" w:color="auto"/>
            </w:tcBorders>
          </w:tcPr>
          <w:p w14:paraId="426BDF1D" w14:textId="77777777" w:rsidR="00DB04BD" w:rsidRPr="006573D3" w:rsidRDefault="00DB04BD" w:rsidP="0042025B">
            <w:pPr>
              <w:pStyle w:val="TAC"/>
              <w:rPr>
                <w:ins w:id="11751" w:author="24.501_CR6249R4_(Rel-18)_5GSAT_Ph2" w:date="2024-06-20T08:55:00Z"/>
              </w:rPr>
            </w:pPr>
            <w:ins w:id="11752" w:author="24.501_CR6249R4_(Rel-18)_5GSAT_Ph2" w:date="2024-06-20T08:55:00Z">
              <w:r w:rsidRPr="00180DDC">
                <w:t>Extended 5GMM cause</w:t>
              </w:r>
              <w:r w:rsidRPr="006573D3">
                <w:t xml:space="preserve"> IEI</w:t>
              </w:r>
            </w:ins>
          </w:p>
        </w:tc>
        <w:tc>
          <w:tcPr>
            <w:tcW w:w="851" w:type="dxa"/>
            <w:gridSpan w:val="2"/>
            <w:tcBorders>
              <w:top w:val="nil"/>
              <w:left w:val="nil"/>
              <w:bottom w:val="nil"/>
              <w:right w:val="nil"/>
            </w:tcBorders>
          </w:tcPr>
          <w:p w14:paraId="3F5B2B09" w14:textId="77777777" w:rsidR="00DB04BD" w:rsidRPr="006573D3" w:rsidRDefault="00DB04BD" w:rsidP="0042025B">
            <w:pPr>
              <w:pStyle w:val="TAL"/>
              <w:rPr>
                <w:ins w:id="11753" w:author="24.501_CR6249R4_(Rel-18)_5GSAT_Ph2" w:date="2024-06-20T08:55:00Z"/>
              </w:rPr>
            </w:pPr>
            <w:ins w:id="11754" w:author="24.501_CR6249R4_(Rel-18)_5GSAT_Ph2" w:date="2024-06-20T08:55:00Z">
              <w:r w:rsidRPr="006573D3">
                <w:t>octet 1</w:t>
              </w:r>
            </w:ins>
          </w:p>
        </w:tc>
      </w:tr>
      <w:tr w:rsidR="00DB04BD" w:rsidRPr="006573D3" w14:paraId="55906927" w14:textId="77777777" w:rsidTr="0042025B">
        <w:trPr>
          <w:cantSplit/>
          <w:jc w:val="center"/>
          <w:ins w:id="11755" w:author="24.501_CR6249R4_(Rel-18)_5GSAT_Ph2" w:date="2024-06-20T08:55:00Z"/>
        </w:trPr>
        <w:tc>
          <w:tcPr>
            <w:tcW w:w="6804" w:type="dxa"/>
            <w:gridSpan w:val="13"/>
            <w:tcBorders>
              <w:top w:val="single" w:sz="4" w:space="0" w:color="auto"/>
              <w:right w:val="single" w:sz="4" w:space="0" w:color="auto"/>
            </w:tcBorders>
          </w:tcPr>
          <w:p w14:paraId="2B844057" w14:textId="77777777" w:rsidR="00DB04BD" w:rsidRPr="006573D3" w:rsidRDefault="00DB04BD" w:rsidP="0042025B">
            <w:pPr>
              <w:pStyle w:val="TAC"/>
              <w:rPr>
                <w:ins w:id="11756" w:author="24.501_CR6249R4_(Rel-18)_5GSAT_Ph2" w:date="2024-06-20T08:55:00Z"/>
              </w:rPr>
            </w:pPr>
            <w:ins w:id="11757" w:author="24.501_CR6249R4_(Rel-18)_5GSAT_Ph2" w:date="2024-06-20T08:55:00Z">
              <w:r w:rsidRPr="006573D3">
                <w:t xml:space="preserve">Length of </w:t>
              </w:r>
              <w:r w:rsidRPr="00180DDC">
                <w:t>Extended 5GMM cause</w:t>
              </w:r>
              <w:r w:rsidRPr="006573D3">
                <w:t xml:space="preserve"> contents</w:t>
              </w:r>
            </w:ins>
          </w:p>
        </w:tc>
        <w:tc>
          <w:tcPr>
            <w:tcW w:w="851" w:type="dxa"/>
            <w:gridSpan w:val="2"/>
            <w:tcBorders>
              <w:top w:val="nil"/>
              <w:left w:val="nil"/>
              <w:bottom w:val="nil"/>
              <w:right w:val="nil"/>
            </w:tcBorders>
          </w:tcPr>
          <w:p w14:paraId="0BA50A7F" w14:textId="77777777" w:rsidR="00DB04BD" w:rsidRPr="006573D3" w:rsidRDefault="00DB04BD" w:rsidP="0042025B">
            <w:pPr>
              <w:pStyle w:val="TAL"/>
              <w:rPr>
                <w:ins w:id="11758" w:author="24.501_CR6249R4_(Rel-18)_5GSAT_Ph2" w:date="2024-06-20T08:55:00Z"/>
              </w:rPr>
            </w:pPr>
            <w:ins w:id="11759" w:author="24.501_CR6249R4_(Rel-18)_5GSAT_Ph2" w:date="2024-06-20T08:55:00Z">
              <w:r w:rsidRPr="006573D3">
                <w:t>octet 2</w:t>
              </w:r>
            </w:ins>
          </w:p>
        </w:tc>
      </w:tr>
      <w:tr w:rsidR="00DB04BD" w:rsidRPr="006573D3" w14:paraId="77886552" w14:textId="77777777" w:rsidTr="0042025B">
        <w:trPr>
          <w:cantSplit/>
          <w:trHeight w:val="104"/>
          <w:jc w:val="center"/>
          <w:ins w:id="11760" w:author="24.501_CR6249R4_(Rel-18)_5GSAT_Ph2" w:date="2024-06-20T08:55:00Z"/>
        </w:trPr>
        <w:tc>
          <w:tcPr>
            <w:tcW w:w="851" w:type="dxa"/>
            <w:tcBorders>
              <w:top w:val="nil"/>
              <w:bottom w:val="single" w:sz="4" w:space="0" w:color="auto"/>
              <w:right w:val="single" w:sz="4" w:space="0" w:color="auto"/>
            </w:tcBorders>
          </w:tcPr>
          <w:p w14:paraId="201ECDCB" w14:textId="77777777" w:rsidR="00DB04BD" w:rsidRPr="006573D3" w:rsidRDefault="00DB04BD" w:rsidP="0042025B">
            <w:pPr>
              <w:pStyle w:val="TAC"/>
              <w:rPr>
                <w:ins w:id="11761" w:author="24.501_CR6249R4_(Rel-18)_5GSAT_Ph2" w:date="2024-06-20T08:55:00Z"/>
              </w:rPr>
            </w:pPr>
            <w:ins w:id="11762" w:author="24.501_CR6249R4_(Rel-18)_5GSAT_Ph2" w:date="2024-06-20T08:55:00Z">
              <w:r w:rsidRPr="006573D3">
                <w:t>0</w:t>
              </w:r>
            </w:ins>
          </w:p>
          <w:p w14:paraId="58C9A94E" w14:textId="77777777" w:rsidR="00DB04BD" w:rsidRPr="006573D3" w:rsidRDefault="00DB04BD" w:rsidP="0042025B">
            <w:pPr>
              <w:pStyle w:val="TAC"/>
              <w:rPr>
                <w:ins w:id="11763" w:author="24.501_CR6249R4_(Rel-18)_5GSAT_Ph2" w:date="2024-06-20T08:55:00Z"/>
                <w:lang w:val="es-ES"/>
              </w:rPr>
            </w:pPr>
            <w:ins w:id="11764" w:author="24.501_CR6249R4_(Rel-18)_5GSAT_Ph2" w:date="2024-06-20T08:55:00Z">
              <w:r w:rsidRPr="006573D3">
                <w:t>Spare</w:t>
              </w:r>
            </w:ins>
          </w:p>
        </w:tc>
        <w:tc>
          <w:tcPr>
            <w:tcW w:w="850" w:type="dxa"/>
            <w:tcBorders>
              <w:top w:val="nil"/>
              <w:bottom w:val="single" w:sz="4" w:space="0" w:color="auto"/>
              <w:right w:val="single" w:sz="4" w:space="0" w:color="auto"/>
            </w:tcBorders>
          </w:tcPr>
          <w:p w14:paraId="4B70F6E4" w14:textId="77777777" w:rsidR="00DB04BD" w:rsidRPr="006573D3" w:rsidRDefault="00DB04BD" w:rsidP="0042025B">
            <w:pPr>
              <w:pStyle w:val="TAC"/>
              <w:rPr>
                <w:ins w:id="11765" w:author="24.501_CR6249R4_(Rel-18)_5GSAT_Ph2" w:date="2024-06-20T08:55:00Z"/>
              </w:rPr>
            </w:pPr>
            <w:ins w:id="11766" w:author="24.501_CR6249R4_(Rel-18)_5GSAT_Ph2" w:date="2024-06-20T08:55:00Z">
              <w:r w:rsidRPr="006573D3">
                <w:t>0</w:t>
              </w:r>
            </w:ins>
          </w:p>
          <w:p w14:paraId="47BC75B3" w14:textId="77777777" w:rsidR="00DB04BD" w:rsidRPr="006573D3" w:rsidRDefault="00DB04BD" w:rsidP="0042025B">
            <w:pPr>
              <w:pStyle w:val="TAC"/>
              <w:rPr>
                <w:ins w:id="11767" w:author="24.501_CR6249R4_(Rel-18)_5GSAT_Ph2" w:date="2024-06-20T08:55:00Z"/>
                <w:lang w:val="es-ES"/>
              </w:rPr>
            </w:pPr>
            <w:ins w:id="11768" w:author="24.501_CR6249R4_(Rel-18)_5GSAT_Ph2" w:date="2024-06-20T08:55:00Z">
              <w:r w:rsidRPr="006573D3">
                <w:t>Spare</w:t>
              </w:r>
            </w:ins>
          </w:p>
        </w:tc>
        <w:tc>
          <w:tcPr>
            <w:tcW w:w="851" w:type="dxa"/>
            <w:tcBorders>
              <w:top w:val="nil"/>
              <w:bottom w:val="single" w:sz="4" w:space="0" w:color="auto"/>
              <w:right w:val="single" w:sz="4" w:space="0" w:color="auto"/>
            </w:tcBorders>
          </w:tcPr>
          <w:p w14:paraId="23FC2AF2" w14:textId="77777777" w:rsidR="00DB04BD" w:rsidRPr="006573D3" w:rsidRDefault="00DB04BD" w:rsidP="0042025B">
            <w:pPr>
              <w:pStyle w:val="TAC"/>
              <w:rPr>
                <w:ins w:id="11769" w:author="24.501_CR6249R4_(Rel-18)_5GSAT_Ph2" w:date="2024-06-20T08:55:00Z"/>
              </w:rPr>
            </w:pPr>
            <w:ins w:id="11770" w:author="24.501_CR6249R4_(Rel-18)_5GSAT_Ph2" w:date="2024-06-20T08:55:00Z">
              <w:r w:rsidRPr="006573D3">
                <w:t>0</w:t>
              </w:r>
            </w:ins>
          </w:p>
          <w:p w14:paraId="1C08545E" w14:textId="77777777" w:rsidR="00DB04BD" w:rsidRPr="006573D3" w:rsidRDefault="00DB04BD" w:rsidP="0042025B">
            <w:pPr>
              <w:pStyle w:val="TAC"/>
              <w:rPr>
                <w:ins w:id="11771" w:author="24.501_CR6249R4_(Rel-18)_5GSAT_Ph2" w:date="2024-06-20T08:55:00Z"/>
                <w:lang w:val="es-ES"/>
              </w:rPr>
            </w:pPr>
            <w:ins w:id="11772"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42025B">
            <w:pPr>
              <w:pStyle w:val="TAC"/>
              <w:rPr>
                <w:ins w:id="11773" w:author="24.501_CR6249R4_(Rel-18)_5GSAT_Ph2" w:date="2024-06-20T08:55:00Z"/>
              </w:rPr>
            </w:pPr>
            <w:ins w:id="11774" w:author="24.501_CR6249R4_(Rel-18)_5GSAT_Ph2" w:date="2024-06-20T08:55:00Z">
              <w:r w:rsidRPr="006573D3">
                <w:t>0</w:t>
              </w:r>
            </w:ins>
          </w:p>
          <w:p w14:paraId="43495907" w14:textId="77777777" w:rsidR="00DB04BD" w:rsidRPr="006573D3" w:rsidRDefault="00DB04BD" w:rsidP="0042025B">
            <w:pPr>
              <w:pStyle w:val="TAC"/>
              <w:rPr>
                <w:ins w:id="11775" w:author="24.501_CR6249R4_(Rel-18)_5GSAT_Ph2" w:date="2024-06-20T08:55:00Z"/>
                <w:lang w:val="es-ES"/>
              </w:rPr>
            </w:pPr>
            <w:ins w:id="11776"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42025B">
            <w:pPr>
              <w:pStyle w:val="TAC"/>
              <w:rPr>
                <w:ins w:id="11777" w:author="24.501_CR6249R4_(Rel-18)_5GSAT_Ph2" w:date="2024-06-20T08:55:00Z"/>
              </w:rPr>
            </w:pPr>
            <w:ins w:id="11778" w:author="24.501_CR6249R4_(Rel-18)_5GSAT_Ph2" w:date="2024-06-20T08:55:00Z">
              <w:r w:rsidRPr="006573D3">
                <w:t>0</w:t>
              </w:r>
            </w:ins>
          </w:p>
          <w:p w14:paraId="62D1422D" w14:textId="77777777" w:rsidR="00DB04BD" w:rsidRPr="006573D3" w:rsidRDefault="00DB04BD" w:rsidP="0042025B">
            <w:pPr>
              <w:pStyle w:val="TAC"/>
              <w:rPr>
                <w:ins w:id="11779" w:author="24.501_CR6249R4_(Rel-18)_5GSAT_Ph2" w:date="2024-06-20T08:55:00Z"/>
              </w:rPr>
            </w:pPr>
            <w:ins w:id="11780"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42025B">
            <w:pPr>
              <w:pStyle w:val="TAC"/>
              <w:rPr>
                <w:ins w:id="11781" w:author="24.501_CR6249R4_(Rel-18)_5GSAT_Ph2" w:date="2024-06-20T08:55:00Z"/>
                <w:lang w:val="es-ES"/>
              </w:rPr>
            </w:pPr>
            <w:ins w:id="11782" w:author="24.501_CR6249R4_(Rel-18)_5GSAT_Ph2" w:date="2024-06-20T08:55:00Z">
              <w:r w:rsidRPr="006573D3">
                <w:rPr>
                  <w:lang w:val="es-ES"/>
                </w:rPr>
                <w:t>0</w:t>
              </w:r>
            </w:ins>
          </w:p>
          <w:p w14:paraId="2D66FA7D" w14:textId="77777777" w:rsidR="00DB04BD" w:rsidRPr="006573D3" w:rsidRDefault="00DB04BD" w:rsidP="0042025B">
            <w:pPr>
              <w:pStyle w:val="TAC"/>
              <w:rPr>
                <w:ins w:id="11783" w:author="24.501_CR6249R4_(Rel-18)_5GSAT_Ph2" w:date="2024-06-20T08:55:00Z"/>
              </w:rPr>
            </w:pPr>
            <w:ins w:id="11784"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42025B">
            <w:pPr>
              <w:pStyle w:val="TAC"/>
              <w:rPr>
                <w:ins w:id="11785" w:author="24.501_CR6249R4_(Rel-18)_5GSAT_Ph2" w:date="2024-06-20T08:55:00Z"/>
                <w:lang w:val="es-ES"/>
              </w:rPr>
            </w:pPr>
            <w:ins w:id="11786" w:author="24.501_CR6249R4_(Rel-18)_5GSAT_Ph2" w:date="2024-06-20T08:55:00Z">
              <w:r w:rsidRPr="006573D3">
                <w:rPr>
                  <w:lang w:val="es-ES"/>
                </w:rPr>
                <w:t>0</w:t>
              </w:r>
            </w:ins>
          </w:p>
          <w:p w14:paraId="5556B3BC" w14:textId="77777777" w:rsidR="00DB04BD" w:rsidRPr="006573D3" w:rsidRDefault="00DB04BD" w:rsidP="0042025B">
            <w:pPr>
              <w:pStyle w:val="TAC"/>
              <w:rPr>
                <w:ins w:id="11787" w:author="24.501_CR6249R4_(Rel-18)_5GSAT_Ph2" w:date="2024-06-20T08:55:00Z"/>
              </w:rPr>
            </w:pPr>
            <w:ins w:id="11788"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42025B">
            <w:pPr>
              <w:pStyle w:val="TAC"/>
              <w:rPr>
                <w:ins w:id="11789" w:author="24.501_CR6249R4_(Rel-18)_5GSAT_Ph2" w:date="2024-06-20T08:55:00Z"/>
              </w:rPr>
            </w:pPr>
            <w:ins w:id="11790" w:author="24.501_CR6249R4_(Rel-18)_5GSAT_Ph2" w:date="2024-06-20T08:55:00Z">
              <w:r w:rsidRPr="00180DDC">
                <w:t xml:space="preserve">Sat-NR </w:t>
              </w:r>
            </w:ins>
          </w:p>
        </w:tc>
        <w:tc>
          <w:tcPr>
            <w:tcW w:w="851" w:type="dxa"/>
            <w:gridSpan w:val="2"/>
            <w:tcBorders>
              <w:top w:val="nil"/>
              <w:left w:val="nil"/>
              <w:bottom w:val="nil"/>
              <w:right w:val="nil"/>
            </w:tcBorders>
          </w:tcPr>
          <w:p w14:paraId="22782DF9" w14:textId="77777777" w:rsidR="00DB04BD" w:rsidRPr="006573D3" w:rsidRDefault="00DB04BD" w:rsidP="0042025B">
            <w:pPr>
              <w:pStyle w:val="TAL"/>
              <w:rPr>
                <w:ins w:id="11791" w:author="24.501_CR6249R4_(Rel-18)_5GSAT_Ph2" w:date="2024-06-20T08:55:00Z"/>
              </w:rPr>
            </w:pPr>
            <w:ins w:id="11792" w:author="24.501_CR6249R4_(Rel-18)_5GSAT_Ph2" w:date="2024-06-20T08:55:00Z">
              <w:r>
                <w:br/>
              </w:r>
              <w:r w:rsidRPr="006573D3">
                <w:t>octet 3</w:t>
              </w:r>
            </w:ins>
          </w:p>
        </w:tc>
      </w:tr>
    </w:tbl>
    <w:p w14:paraId="46A40003" w14:textId="0E4E177D" w:rsidR="00DB04BD" w:rsidRPr="00180DDC" w:rsidRDefault="00DB04BD" w:rsidP="00DB04BD">
      <w:pPr>
        <w:pStyle w:val="TF"/>
        <w:rPr>
          <w:ins w:id="11793" w:author="24.501_CR6249R4_(Rel-18)_5GSAT_Ph2" w:date="2024-06-20T08:55:00Z"/>
        </w:rPr>
      </w:pPr>
      <w:ins w:id="11794" w:author="24.501_CR6249R4_(Rel-18)_5GSAT_Ph2" w:date="2024-06-20T08:55:00Z">
        <w:r w:rsidRPr="00180DDC">
          <w:t xml:space="preserve">Figure </w:t>
        </w:r>
        <w:r>
          <w:t>9</w:t>
        </w:r>
        <w:r w:rsidRPr="00180DDC">
          <w:t>.</w:t>
        </w:r>
        <w:r>
          <w:t>11.3</w:t>
        </w:r>
        <w:r w:rsidRPr="00180DDC">
          <w:t>.</w:t>
        </w:r>
        <w:r>
          <w:t>109</w:t>
        </w:r>
        <w:r w:rsidRPr="00180DDC">
          <w:t xml:space="preserve">.1: Extended </w:t>
        </w:r>
        <w:r>
          <w:t>5G</w:t>
        </w:r>
        <w:r w:rsidRPr="00180DDC">
          <w:t>MM cause information element</w:t>
        </w:r>
      </w:ins>
    </w:p>
    <w:p w14:paraId="1CA14B6F" w14:textId="5F51286D" w:rsidR="00DB04BD" w:rsidRPr="00180DDC" w:rsidRDefault="00DB04BD" w:rsidP="00DB04BD">
      <w:pPr>
        <w:pStyle w:val="TH"/>
        <w:rPr>
          <w:ins w:id="11795" w:author="24.501_CR6249R4_(Rel-18)_5GSAT_Ph2" w:date="2024-06-20T08:55:00Z"/>
        </w:rPr>
      </w:pPr>
      <w:ins w:id="11796" w:author="24.501_CR6249R4_(Rel-18)_5GSAT_Ph2" w:date="2024-06-20T08:55:00Z">
        <w:r w:rsidRPr="00180DDC">
          <w:t xml:space="preserve">Table </w:t>
        </w:r>
        <w:r>
          <w:t>9</w:t>
        </w:r>
        <w:r w:rsidRPr="00180DDC">
          <w:t>.</w:t>
        </w:r>
        <w:r>
          <w:t>11.3</w:t>
        </w:r>
        <w:r w:rsidRPr="00180DDC">
          <w:t>.</w:t>
        </w:r>
        <w:r>
          <w:t>109</w:t>
        </w:r>
        <w:r w:rsidRPr="00180DDC">
          <w:t xml:space="preserve">.1: Extended </w:t>
        </w:r>
        <w:r>
          <w:t>5G</w:t>
        </w:r>
        <w:r w:rsidRPr="00180DDC">
          <w:t>MM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42025B">
        <w:trPr>
          <w:cantSplit/>
          <w:jc w:val="center"/>
          <w:ins w:id="11797" w:author="24.501_CR6249R4_(Rel-18)_5GSAT_Ph2" w:date="2024-06-20T08:55:00Z"/>
        </w:trPr>
        <w:tc>
          <w:tcPr>
            <w:tcW w:w="7228" w:type="dxa"/>
            <w:gridSpan w:val="3"/>
          </w:tcPr>
          <w:p w14:paraId="72D79AB7" w14:textId="77777777" w:rsidR="00DB04BD" w:rsidRPr="00180DDC" w:rsidRDefault="00DB04BD" w:rsidP="0042025B">
            <w:pPr>
              <w:pStyle w:val="TAL"/>
              <w:rPr>
                <w:ins w:id="11798" w:author="24.501_CR6249R4_(Rel-18)_5GSAT_Ph2" w:date="2024-06-20T08:55:00Z"/>
              </w:rPr>
            </w:pPr>
            <w:ins w:id="11799" w:author="24.501_CR6249R4_(Rel-18)_5GSAT_Ph2" w:date="2024-06-20T08:55:00Z">
              <w:r w:rsidRPr="00180DDC">
                <w:t xml:space="preserve">Sat-NR value (octet </w:t>
              </w:r>
              <w:r>
                <w:t>3</w:t>
              </w:r>
              <w:r w:rsidRPr="00180DDC">
                <w:t>, bit 1)</w:t>
              </w:r>
            </w:ins>
          </w:p>
        </w:tc>
      </w:tr>
      <w:tr w:rsidR="00DB04BD" w:rsidRPr="00180DDC" w14:paraId="4629EB7E" w14:textId="77777777" w:rsidTr="0042025B">
        <w:trPr>
          <w:cantSplit/>
          <w:jc w:val="center"/>
          <w:ins w:id="11800" w:author="24.501_CR6249R4_(Rel-18)_5GSAT_Ph2" w:date="2024-06-20T08:55:00Z"/>
        </w:trPr>
        <w:tc>
          <w:tcPr>
            <w:tcW w:w="7228" w:type="dxa"/>
            <w:gridSpan w:val="3"/>
          </w:tcPr>
          <w:p w14:paraId="37A16845" w14:textId="77777777" w:rsidR="00DB04BD" w:rsidRPr="00180DDC" w:rsidRDefault="00DB04BD" w:rsidP="0042025B">
            <w:pPr>
              <w:pStyle w:val="TAL"/>
              <w:rPr>
                <w:ins w:id="11801" w:author="24.501_CR6249R4_(Rel-18)_5GSAT_Ph2" w:date="2024-06-20T08:55:00Z"/>
              </w:rPr>
            </w:pPr>
          </w:p>
        </w:tc>
      </w:tr>
      <w:tr w:rsidR="00DB04BD" w:rsidRPr="00180DDC" w14:paraId="0B68389B" w14:textId="77777777" w:rsidTr="0042025B">
        <w:trPr>
          <w:cantSplit/>
          <w:jc w:val="center"/>
          <w:ins w:id="11802" w:author="24.501_CR6249R4_(Rel-18)_5GSAT_Ph2" w:date="2024-06-20T08:55:00Z"/>
        </w:trPr>
        <w:tc>
          <w:tcPr>
            <w:tcW w:w="7228" w:type="dxa"/>
            <w:gridSpan w:val="3"/>
          </w:tcPr>
          <w:p w14:paraId="513C251A" w14:textId="77777777" w:rsidR="00DB04BD" w:rsidRPr="00180DDC" w:rsidRDefault="00DB04BD" w:rsidP="0042025B">
            <w:pPr>
              <w:pStyle w:val="TAL"/>
              <w:rPr>
                <w:ins w:id="11803" w:author="24.501_CR6249R4_(Rel-18)_5GSAT_Ph2" w:date="2024-06-20T08:55:00Z"/>
              </w:rPr>
            </w:pPr>
            <w:ins w:id="11804" w:author="24.501_CR6249R4_(Rel-18)_5GSAT_Ph2" w:date="2024-06-20T08:55:00Z">
              <w:r w:rsidRPr="00180DDC">
                <w:t>Bit</w:t>
              </w:r>
            </w:ins>
          </w:p>
        </w:tc>
      </w:tr>
      <w:tr w:rsidR="00DB04BD" w:rsidRPr="00180DDC" w14:paraId="412E7B54" w14:textId="77777777" w:rsidTr="0042025B">
        <w:trPr>
          <w:cantSplit/>
          <w:jc w:val="center"/>
          <w:ins w:id="11805" w:author="24.501_CR6249R4_(Rel-18)_5GSAT_Ph2" w:date="2024-06-20T08:55:00Z"/>
        </w:trPr>
        <w:tc>
          <w:tcPr>
            <w:tcW w:w="425" w:type="dxa"/>
          </w:tcPr>
          <w:p w14:paraId="385043D6" w14:textId="77777777" w:rsidR="00DB04BD" w:rsidRPr="00180DDC" w:rsidRDefault="00DB04BD" w:rsidP="0042025B">
            <w:pPr>
              <w:pStyle w:val="TAH"/>
              <w:rPr>
                <w:ins w:id="11806" w:author="24.501_CR6249R4_(Rel-18)_5GSAT_Ph2" w:date="2024-06-20T08:55:00Z"/>
              </w:rPr>
            </w:pPr>
            <w:ins w:id="11807" w:author="24.501_CR6249R4_(Rel-18)_5GSAT_Ph2" w:date="2024-06-20T08:55:00Z">
              <w:r w:rsidRPr="00180DDC">
                <w:t>1</w:t>
              </w:r>
            </w:ins>
          </w:p>
        </w:tc>
        <w:tc>
          <w:tcPr>
            <w:tcW w:w="284" w:type="dxa"/>
          </w:tcPr>
          <w:p w14:paraId="7A47450D" w14:textId="77777777" w:rsidR="00DB04BD" w:rsidRPr="00180DDC" w:rsidRDefault="00DB04BD" w:rsidP="0042025B">
            <w:pPr>
              <w:pStyle w:val="TAH"/>
              <w:rPr>
                <w:ins w:id="11808" w:author="24.501_CR6249R4_(Rel-18)_5GSAT_Ph2" w:date="2024-06-20T08:55:00Z"/>
              </w:rPr>
            </w:pPr>
          </w:p>
        </w:tc>
        <w:tc>
          <w:tcPr>
            <w:tcW w:w="6519" w:type="dxa"/>
          </w:tcPr>
          <w:p w14:paraId="1B30FB89" w14:textId="77777777" w:rsidR="00DB04BD" w:rsidRPr="00180DDC" w:rsidRDefault="00DB04BD" w:rsidP="0042025B">
            <w:pPr>
              <w:pStyle w:val="TAL"/>
              <w:rPr>
                <w:ins w:id="11809" w:author="24.501_CR6249R4_(Rel-18)_5GSAT_Ph2" w:date="2024-06-20T08:55:00Z"/>
              </w:rPr>
            </w:pPr>
          </w:p>
        </w:tc>
      </w:tr>
      <w:tr w:rsidR="00DB04BD" w:rsidRPr="00180DDC" w14:paraId="3A983543" w14:textId="77777777" w:rsidTr="0042025B">
        <w:trPr>
          <w:cantSplit/>
          <w:jc w:val="center"/>
          <w:ins w:id="11810" w:author="24.501_CR6249R4_(Rel-18)_5GSAT_Ph2" w:date="2024-06-20T08:55:00Z"/>
        </w:trPr>
        <w:tc>
          <w:tcPr>
            <w:tcW w:w="425" w:type="dxa"/>
          </w:tcPr>
          <w:p w14:paraId="2F3E2713" w14:textId="77777777" w:rsidR="00DB04BD" w:rsidRPr="00180DDC" w:rsidRDefault="00DB04BD" w:rsidP="0042025B">
            <w:pPr>
              <w:pStyle w:val="TAC"/>
              <w:rPr>
                <w:ins w:id="11811" w:author="24.501_CR6249R4_(Rel-18)_5GSAT_Ph2" w:date="2024-06-20T08:55:00Z"/>
              </w:rPr>
            </w:pPr>
            <w:ins w:id="11812" w:author="24.501_CR6249R4_(Rel-18)_5GSAT_Ph2" w:date="2024-06-20T08:55:00Z">
              <w:r w:rsidRPr="00180DDC">
                <w:t>0</w:t>
              </w:r>
            </w:ins>
          </w:p>
        </w:tc>
        <w:tc>
          <w:tcPr>
            <w:tcW w:w="284" w:type="dxa"/>
          </w:tcPr>
          <w:p w14:paraId="7E6DCA68" w14:textId="77777777" w:rsidR="00DB04BD" w:rsidRPr="00180DDC" w:rsidRDefault="00DB04BD" w:rsidP="0042025B">
            <w:pPr>
              <w:pStyle w:val="TAC"/>
              <w:rPr>
                <w:ins w:id="11813" w:author="24.501_CR6249R4_(Rel-18)_5GSAT_Ph2" w:date="2024-06-20T08:55:00Z"/>
              </w:rPr>
            </w:pPr>
          </w:p>
        </w:tc>
        <w:tc>
          <w:tcPr>
            <w:tcW w:w="6519" w:type="dxa"/>
          </w:tcPr>
          <w:p w14:paraId="54FAF50F" w14:textId="77777777" w:rsidR="00DB04BD" w:rsidRPr="00180DDC" w:rsidRDefault="00DB04BD" w:rsidP="0042025B">
            <w:pPr>
              <w:pStyle w:val="TAL"/>
              <w:rPr>
                <w:ins w:id="11814" w:author="24.501_CR6249R4_(Rel-18)_5GSAT_Ph2" w:date="2024-06-20T08:55:00Z"/>
              </w:rPr>
            </w:pPr>
            <w:ins w:id="11815" w:author="24.501_CR6249R4_(Rel-18)_5GSAT_Ph2" w:date="2024-06-20T08:55:00Z">
              <w:r w:rsidRPr="00180DDC">
                <w:t xml:space="preserve">Satellite NG-RAN allowed </w:t>
              </w:r>
              <w:r>
                <w:t>in PLMN</w:t>
              </w:r>
            </w:ins>
          </w:p>
        </w:tc>
      </w:tr>
      <w:tr w:rsidR="00DB04BD" w:rsidRPr="00180DDC" w14:paraId="598747D2" w14:textId="77777777" w:rsidTr="0042025B">
        <w:trPr>
          <w:cantSplit/>
          <w:jc w:val="center"/>
          <w:ins w:id="11816" w:author="24.501_CR6249R4_(Rel-18)_5GSAT_Ph2" w:date="2024-06-20T08:55:00Z"/>
        </w:trPr>
        <w:tc>
          <w:tcPr>
            <w:tcW w:w="425" w:type="dxa"/>
          </w:tcPr>
          <w:p w14:paraId="7C402BFE" w14:textId="77777777" w:rsidR="00DB04BD" w:rsidRPr="00180DDC" w:rsidRDefault="00DB04BD" w:rsidP="0042025B">
            <w:pPr>
              <w:pStyle w:val="TAC"/>
              <w:rPr>
                <w:ins w:id="11817" w:author="24.501_CR6249R4_(Rel-18)_5GSAT_Ph2" w:date="2024-06-20T08:55:00Z"/>
              </w:rPr>
            </w:pPr>
            <w:ins w:id="11818" w:author="24.501_CR6249R4_(Rel-18)_5GSAT_Ph2" w:date="2024-06-20T08:55:00Z">
              <w:r>
                <w:t>1</w:t>
              </w:r>
            </w:ins>
          </w:p>
        </w:tc>
        <w:tc>
          <w:tcPr>
            <w:tcW w:w="284" w:type="dxa"/>
          </w:tcPr>
          <w:p w14:paraId="44E4BB9D" w14:textId="77777777" w:rsidR="00DB04BD" w:rsidRPr="00180DDC" w:rsidRDefault="00DB04BD" w:rsidP="0042025B">
            <w:pPr>
              <w:pStyle w:val="TAC"/>
              <w:rPr>
                <w:ins w:id="11819" w:author="24.501_CR6249R4_(Rel-18)_5GSAT_Ph2" w:date="2024-06-20T08:55:00Z"/>
              </w:rPr>
            </w:pPr>
          </w:p>
        </w:tc>
        <w:tc>
          <w:tcPr>
            <w:tcW w:w="6519" w:type="dxa"/>
          </w:tcPr>
          <w:p w14:paraId="15FE581F" w14:textId="77777777" w:rsidR="00DB04BD" w:rsidRPr="00180DDC" w:rsidRDefault="00DB04BD" w:rsidP="0042025B">
            <w:pPr>
              <w:pStyle w:val="TAL"/>
              <w:rPr>
                <w:ins w:id="11820" w:author="24.501_CR6249R4_(Rel-18)_5GSAT_Ph2" w:date="2024-06-20T08:55:00Z"/>
              </w:rPr>
            </w:pPr>
            <w:ins w:id="11821" w:author="24.501_CR6249R4_(Rel-18)_5GSAT_Ph2" w:date="2024-06-20T08:55:00Z">
              <w:r w:rsidRPr="00180DDC">
                <w:t>Satellite NG-RAN not allowed</w:t>
              </w:r>
              <w:r>
                <w:t xml:space="preserve"> in PLMN</w:t>
              </w:r>
            </w:ins>
          </w:p>
        </w:tc>
      </w:tr>
      <w:tr w:rsidR="00DB04BD" w:rsidRPr="00180DDC" w14:paraId="32F64148" w14:textId="77777777" w:rsidTr="0042025B">
        <w:trPr>
          <w:cantSplit/>
          <w:jc w:val="center"/>
          <w:ins w:id="11822" w:author="24.501_CR6249R4_(Rel-18)_5GSAT_Ph2" w:date="2024-06-20T08:55:00Z"/>
        </w:trPr>
        <w:tc>
          <w:tcPr>
            <w:tcW w:w="7228" w:type="dxa"/>
            <w:gridSpan w:val="3"/>
          </w:tcPr>
          <w:p w14:paraId="35DB23B9" w14:textId="77777777" w:rsidR="00DB04BD" w:rsidRPr="00180DDC" w:rsidRDefault="00DB04BD" w:rsidP="0042025B">
            <w:pPr>
              <w:pStyle w:val="TAL"/>
              <w:rPr>
                <w:ins w:id="11823" w:author="24.501_CR6249R4_(Rel-18)_5GSAT_Ph2" w:date="2024-06-20T08:55:00Z"/>
              </w:rPr>
            </w:pPr>
          </w:p>
        </w:tc>
      </w:tr>
      <w:tr w:rsidR="00DB04BD" w:rsidRPr="00180DDC" w14:paraId="42A52717" w14:textId="77777777" w:rsidTr="0042025B">
        <w:trPr>
          <w:cantSplit/>
          <w:jc w:val="center"/>
          <w:ins w:id="11824" w:author="24.501_CR6249R4_(Rel-18)_5GSAT_Ph2" w:date="2024-06-20T08:55:00Z"/>
        </w:trPr>
        <w:tc>
          <w:tcPr>
            <w:tcW w:w="7228" w:type="dxa"/>
            <w:gridSpan w:val="3"/>
          </w:tcPr>
          <w:p w14:paraId="2C332F2A" w14:textId="77777777" w:rsidR="00DB04BD" w:rsidRPr="00180DDC" w:rsidRDefault="00DB04BD" w:rsidP="0042025B">
            <w:pPr>
              <w:pStyle w:val="TAL"/>
              <w:rPr>
                <w:ins w:id="11825" w:author="24.501_CR6249R4_(Rel-18)_5GSAT_Ph2" w:date="2024-06-20T08:55:00Z"/>
              </w:rPr>
            </w:pPr>
          </w:p>
        </w:tc>
      </w:tr>
      <w:tr w:rsidR="00DB04BD" w:rsidRPr="00180DDC" w14:paraId="332F2853" w14:textId="77777777" w:rsidTr="0042025B">
        <w:trPr>
          <w:cantSplit/>
          <w:jc w:val="center"/>
          <w:ins w:id="11826" w:author="24.501_CR6249R4_(Rel-18)_5GSAT_Ph2" w:date="2024-06-20T08:55:00Z"/>
        </w:trPr>
        <w:tc>
          <w:tcPr>
            <w:tcW w:w="7228" w:type="dxa"/>
            <w:gridSpan w:val="3"/>
          </w:tcPr>
          <w:p w14:paraId="54D9661C" w14:textId="77777777" w:rsidR="00DB04BD" w:rsidRPr="00180DDC" w:rsidRDefault="00DB04BD" w:rsidP="0042025B">
            <w:pPr>
              <w:pStyle w:val="TAL"/>
              <w:rPr>
                <w:ins w:id="11827" w:author="24.501_CR6249R4_(Rel-18)_5GSAT_Ph2" w:date="2024-06-20T08:55:00Z"/>
              </w:rPr>
            </w:pPr>
            <w:ins w:id="11828" w:author="24.501_CR6249R4_(Rel-18)_5GSAT_Ph2" w:date="2024-06-20T08:55:00Z">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ins>
          </w:p>
        </w:tc>
      </w:tr>
      <w:tr w:rsidR="00DB04BD" w:rsidRPr="00180DDC" w14:paraId="09CA3159" w14:textId="77777777" w:rsidTr="0042025B">
        <w:trPr>
          <w:cantSplit/>
          <w:jc w:val="center"/>
          <w:ins w:id="11829" w:author="24.501_CR6249R4_(Rel-18)_5GSAT_Ph2" w:date="2024-06-20T08:55:00Z"/>
        </w:trPr>
        <w:tc>
          <w:tcPr>
            <w:tcW w:w="7228" w:type="dxa"/>
            <w:gridSpan w:val="3"/>
          </w:tcPr>
          <w:p w14:paraId="332ABE10" w14:textId="77777777" w:rsidR="00DB04BD" w:rsidRPr="00180DDC" w:rsidRDefault="00DB04BD" w:rsidP="0042025B">
            <w:pPr>
              <w:pStyle w:val="TAL"/>
              <w:rPr>
                <w:ins w:id="11830" w:author="24.501_CR6249R4_(Rel-18)_5GSAT_Ph2" w:date="2024-06-20T08:55:00Z"/>
              </w:rPr>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1831" w:name="_CR9_11_4"/>
      <w:bookmarkStart w:id="11832" w:name="_Toc162972182"/>
      <w:bookmarkEnd w:id="11831"/>
      <w:r w:rsidRPr="007F2770">
        <w:t>9.11</w:t>
      </w:r>
      <w:r w:rsidR="00142D85" w:rsidRPr="007F2770">
        <w:t>.4</w:t>
      </w:r>
      <w:r w:rsidR="00142D85" w:rsidRPr="007F2770">
        <w:tab/>
        <w:t>5GS session management (5GSM) information elements</w:t>
      </w:r>
      <w:bookmarkEnd w:id="11214"/>
      <w:bookmarkEnd w:id="11215"/>
      <w:bookmarkEnd w:id="11236"/>
      <w:bookmarkEnd w:id="11237"/>
      <w:bookmarkEnd w:id="11255"/>
      <w:bookmarkEnd w:id="11281"/>
      <w:bookmarkEnd w:id="11282"/>
      <w:bookmarkEnd w:id="11832"/>
    </w:p>
    <w:p w14:paraId="4AB29C23" w14:textId="77777777" w:rsidR="00B864F4" w:rsidRPr="007F2770" w:rsidRDefault="00BE1133" w:rsidP="00781477">
      <w:pPr>
        <w:pStyle w:val="Heading4"/>
      </w:pPr>
      <w:bookmarkStart w:id="11833" w:name="_CR9_11_4_1"/>
      <w:bookmarkStart w:id="11834" w:name="_Toc20233288"/>
      <w:bookmarkStart w:id="11835" w:name="_Toc27747425"/>
      <w:bookmarkStart w:id="11836" w:name="_Toc36213619"/>
      <w:bookmarkStart w:id="11837" w:name="_Toc36657796"/>
      <w:bookmarkStart w:id="11838" w:name="_Toc45287473"/>
      <w:bookmarkStart w:id="11839" w:name="_Toc51948749"/>
      <w:bookmarkStart w:id="11840" w:name="_Toc51949841"/>
      <w:bookmarkStart w:id="11841" w:name="_Toc162972183"/>
      <w:bookmarkEnd w:id="11833"/>
      <w:r w:rsidRPr="007F2770">
        <w:t>9.11</w:t>
      </w:r>
      <w:r w:rsidR="00B864F4" w:rsidRPr="007F2770">
        <w:t>.4.1</w:t>
      </w:r>
      <w:r w:rsidR="00B864F4" w:rsidRPr="007F2770">
        <w:tab/>
        <w:t>5GSM capability</w:t>
      </w:r>
      <w:bookmarkEnd w:id="11834"/>
      <w:bookmarkEnd w:id="11835"/>
      <w:bookmarkEnd w:id="11836"/>
      <w:bookmarkEnd w:id="11837"/>
      <w:bookmarkEnd w:id="11838"/>
      <w:bookmarkEnd w:id="11839"/>
      <w:bookmarkEnd w:id="11840"/>
      <w:bookmarkEnd w:id="11841"/>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1842" w:name="_Toc20233289"/>
      <w:bookmarkStart w:id="11843" w:name="_Toc27747426"/>
      <w:bookmarkStart w:id="11844" w:name="_Toc36213620"/>
      <w:bookmarkStart w:id="11845" w:name="_Toc36657797"/>
      <w:bookmarkStart w:id="11846" w:name="_Toc45287474"/>
      <w:bookmarkStart w:id="11847" w:name="_Toc51948750"/>
      <w:bookmarkStart w:id="1184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1849" w:name="_CRFigure9_11_4_1_1"/>
      <w:r w:rsidRPr="007F2770">
        <w:t>Figure </w:t>
      </w:r>
      <w:bookmarkEnd w:id="11849"/>
      <w:r w:rsidRPr="007F2770">
        <w:t>9.11.4.1.1: 5GSM capability information element</w:t>
      </w:r>
    </w:p>
    <w:p w14:paraId="34248438" w14:textId="77777777" w:rsidR="007B6089" w:rsidRPr="007F2770" w:rsidRDefault="007B6089" w:rsidP="007B6089">
      <w:pPr>
        <w:pStyle w:val="TH"/>
      </w:pPr>
      <w:bookmarkStart w:id="11850" w:name="_CRTable9_11_4_1_1"/>
      <w:r w:rsidRPr="007F2770">
        <w:t>Table</w:t>
      </w:r>
      <w:r w:rsidRPr="007F2770">
        <w:rPr>
          <w:lang w:val="en-US"/>
        </w:rPr>
        <w:t> </w:t>
      </w:r>
      <w:bookmarkEnd w:id="11850"/>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1851" w:name="_CR9_11_4_2"/>
      <w:bookmarkStart w:id="11852" w:name="_Toc162972184"/>
      <w:bookmarkEnd w:id="11851"/>
      <w:r w:rsidRPr="007F2770">
        <w:t>9.11</w:t>
      </w:r>
      <w:r w:rsidR="00966E4A" w:rsidRPr="007F2770">
        <w:t>.4.</w:t>
      </w:r>
      <w:r w:rsidR="00B864F4" w:rsidRPr="007F2770">
        <w:t>2</w:t>
      </w:r>
      <w:r w:rsidR="00966E4A" w:rsidRPr="007F2770">
        <w:tab/>
        <w:t>5GSM cause</w:t>
      </w:r>
      <w:bookmarkEnd w:id="11842"/>
      <w:bookmarkEnd w:id="11843"/>
      <w:bookmarkEnd w:id="11844"/>
      <w:bookmarkEnd w:id="11845"/>
      <w:bookmarkEnd w:id="11846"/>
      <w:bookmarkEnd w:id="11847"/>
      <w:bookmarkEnd w:id="11848"/>
      <w:bookmarkEnd w:id="1185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1853" w:name="_CRFigure9_11_4_2_1"/>
      <w:r w:rsidRPr="007F2770">
        <w:rPr>
          <w:lang w:val="fr-FR"/>
        </w:rPr>
        <w:t>Figure </w:t>
      </w:r>
      <w:bookmarkEnd w:id="1185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1854" w:name="_CRTable9_11_4_2_1"/>
      <w:bookmarkStart w:id="11855" w:name="_Toc20233290"/>
      <w:bookmarkStart w:id="11856" w:name="_Toc27747427"/>
      <w:bookmarkStart w:id="11857" w:name="_Toc36213621"/>
      <w:bookmarkStart w:id="11858" w:name="_Toc36657798"/>
      <w:bookmarkStart w:id="11859" w:name="_Toc45287475"/>
      <w:bookmarkStart w:id="11860" w:name="_Toc51948751"/>
      <w:bookmarkStart w:id="11861" w:name="_Toc51949843"/>
      <w:r w:rsidRPr="007F2770">
        <w:rPr>
          <w:lang w:val="fr-FR"/>
        </w:rPr>
        <w:t>Table </w:t>
      </w:r>
      <w:bookmarkEnd w:id="1185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1862" w:name="_CR9_11_4_3"/>
      <w:bookmarkStart w:id="11863" w:name="_Toc162972185"/>
      <w:bookmarkEnd w:id="11862"/>
      <w:r w:rsidRPr="007F2770">
        <w:t>9.11.4.</w:t>
      </w:r>
      <w:r w:rsidR="005103CB" w:rsidRPr="007F2770">
        <w:t>3</w:t>
      </w:r>
      <w:r w:rsidRPr="007F2770">
        <w:tab/>
        <w:t>Always-on PDU session indication</w:t>
      </w:r>
      <w:bookmarkEnd w:id="11855"/>
      <w:bookmarkEnd w:id="11856"/>
      <w:bookmarkEnd w:id="11857"/>
      <w:bookmarkEnd w:id="11858"/>
      <w:bookmarkEnd w:id="11859"/>
      <w:bookmarkEnd w:id="11860"/>
      <w:bookmarkEnd w:id="11861"/>
      <w:bookmarkEnd w:id="1186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186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1865" w:name="_PERM_MCCTEMPBM_CRPT61090075___7"/>
            <w:bookmarkEnd w:id="11865"/>
          </w:p>
        </w:tc>
      </w:tr>
      <w:bookmarkEnd w:id="1186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1866" w:name="_PERM_MCCTEMPBM_CRPT61090077___7"/>
            <w:r w:rsidRPr="007F2770">
              <w:rPr>
                <w:rFonts w:ascii="Arial" w:hAnsi="Arial"/>
                <w:sz w:val="18"/>
              </w:rPr>
              <w:t>octet 1</w:t>
            </w:r>
            <w:bookmarkEnd w:id="1186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1867" w:name="_CRTable9_11_4_3_1"/>
      <w:r w:rsidRPr="007F2770">
        <w:t>Table </w:t>
      </w:r>
      <w:bookmarkEnd w:id="1186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1868" w:name="_PERM_MCCTEMPBM_CRPT61090079___7"/>
            <w:r w:rsidRPr="007F2770">
              <w:rPr>
                <w:rFonts w:ascii="Arial" w:hAnsi="Arial"/>
                <w:sz w:val="18"/>
              </w:rPr>
              <w:t>Always-on PDU session indication (APSI) (octet 1)</w:t>
            </w:r>
            <w:bookmarkEnd w:id="1186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1869" w:name="_PERM_MCCTEMPBM_CRPT61090080___7"/>
            <w:bookmarkEnd w:id="1186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1870" w:name="_PERM_MCCTEMPBM_CRPT61090081___7"/>
            <w:r w:rsidRPr="007F2770">
              <w:rPr>
                <w:rFonts w:ascii="Arial" w:hAnsi="Arial"/>
                <w:sz w:val="18"/>
              </w:rPr>
              <w:t>Bit</w:t>
            </w:r>
            <w:bookmarkEnd w:id="1187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1871" w:name="_PERM_MCCTEMPBM_CRPT61090082___4"/>
            <w:r w:rsidRPr="00E60426">
              <w:rPr>
                <w:rFonts w:ascii="Arial" w:hAnsi="Arial"/>
                <w:b/>
                <w:bCs/>
                <w:sz w:val="18"/>
                <w:lang w:eastAsia="zh-CN"/>
              </w:rPr>
              <w:t>1</w:t>
            </w:r>
            <w:bookmarkEnd w:id="11871"/>
          </w:p>
        </w:tc>
        <w:tc>
          <w:tcPr>
            <w:tcW w:w="6811" w:type="dxa"/>
          </w:tcPr>
          <w:p w14:paraId="2DBB44F1" w14:textId="77777777" w:rsidR="003E5C70" w:rsidRPr="007F2770" w:rsidRDefault="003E5C70" w:rsidP="000B30B6">
            <w:pPr>
              <w:keepNext/>
              <w:keepLines/>
              <w:spacing w:after="0"/>
              <w:rPr>
                <w:rFonts w:ascii="Arial" w:hAnsi="Arial"/>
                <w:sz w:val="18"/>
              </w:rPr>
            </w:pPr>
            <w:bookmarkStart w:id="11872" w:name="_PERM_MCCTEMPBM_CRPT61090083___7"/>
            <w:bookmarkEnd w:id="1187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187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1874" w:name="_PERM_MCCTEMPBM_CRPT61090085___7" w:colFirst="0" w:colLast="0"/>
            <w:bookmarkEnd w:id="1187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1875" w:name="_PERM_MCCTEMPBM_CRPT61090086___7"/>
            <w:bookmarkEnd w:id="11874"/>
            <w:bookmarkEnd w:id="1187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1876" w:name="_PERM_MCCTEMPBM_CRPT61090087___7"/>
            <w:r w:rsidRPr="007F2770">
              <w:rPr>
                <w:rFonts w:ascii="Arial" w:hAnsi="Arial"/>
                <w:sz w:val="18"/>
              </w:rPr>
              <w:t>Bits 2, 3 and 4 are spare and shall be coded as zero,</w:t>
            </w:r>
            <w:bookmarkEnd w:id="11876"/>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1877" w:name="_CR9_11_4_4"/>
      <w:bookmarkStart w:id="11878" w:name="_Toc20233291"/>
      <w:bookmarkStart w:id="11879" w:name="_Toc27747428"/>
      <w:bookmarkStart w:id="11880" w:name="_Toc36213622"/>
      <w:bookmarkStart w:id="11881" w:name="_Toc36657799"/>
      <w:bookmarkStart w:id="11882" w:name="_Toc45287476"/>
      <w:bookmarkStart w:id="11883" w:name="_Toc51948752"/>
      <w:bookmarkStart w:id="11884" w:name="_Toc51949844"/>
      <w:bookmarkStart w:id="11885" w:name="_Toc162972186"/>
      <w:bookmarkEnd w:id="11877"/>
      <w:r w:rsidRPr="007F2770">
        <w:t>9.11.4.</w:t>
      </w:r>
      <w:r w:rsidR="005103CB" w:rsidRPr="007F2770">
        <w:t>4</w:t>
      </w:r>
      <w:r w:rsidRPr="007F2770">
        <w:tab/>
        <w:t>Always-on PDU session requested</w:t>
      </w:r>
      <w:bookmarkEnd w:id="11878"/>
      <w:bookmarkEnd w:id="11879"/>
      <w:bookmarkEnd w:id="11880"/>
      <w:bookmarkEnd w:id="11881"/>
      <w:bookmarkEnd w:id="11882"/>
      <w:bookmarkEnd w:id="11883"/>
      <w:bookmarkEnd w:id="11884"/>
      <w:bookmarkEnd w:id="1188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188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1887" w:name="_PERM_MCCTEMPBM_CRPT61090089___7"/>
            <w:bookmarkEnd w:id="1188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1888" w:name="_PERM_MCCTEMPBM_CRPT61090090___4" w:colFirst="0" w:colLast="3"/>
            <w:bookmarkEnd w:id="1188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1889" w:name="_PERM_MCCTEMPBM_CRPT61090091___7"/>
            <w:r w:rsidRPr="007F2770">
              <w:rPr>
                <w:rFonts w:ascii="Arial" w:hAnsi="Arial"/>
                <w:sz w:val="18"/>
              </w:rPr>
              <w:t>octet 1</w:t>
            </w:r>
            <w:bookmarkEnd w:id="11889"/>
          </w:p>
        </w:tc>
      </w:tr>
    </w:tbl>
    <w:p w14:paraId="79A2B2C0" w14:textId="77777777" w:rsidR="003E5C70" w:rsidRPr="007F2770" w:rsidRDefault="003E5C70" w:rsidP="00920167">
      <w:pPr>
        <w:pStyle w:val="TF"/>
      </w:pPr>
      <w:bookmarkStart w:id="11890" w:name="_CRFigure9_11_4_4_1"/>
      <w:bookmarkEnd w:id="11888"/>
      <w:r w:rsidRPr="007F2770">
        <w:t>Figure </w:t>
      </w:r>
      <w:bookmarkEnd w:id="1189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1891" w:name="_CRTable9_11_4_4_1"/>
      <w:r w:rsidRPr="007F2770">
        <w:t>Table </w:t>
      </w:r>
      <w:bookmarkEnd w:id="1189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1892" w:name="_PERM_MCCTEMPBM_CRPT61090092___7"/>
            <w:r w:rsidRPr="007F2770">
              <w:rPr>
                <w:rFonts w:ascii="Arial" w:hAnsi="Arial"/>
                <w:sz w:val="18"/>
              </w:rPr>
              <w:t>Always-on PDU session requested (APSR) (octet 1)</w:t>
            </w:r>
            <w:bookmarkEnd w:id="1189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1893" w:name="_PERM_MCCTEMPBM_CRPT61090093___7"/>
            <w:bookmarkEnd w:id="1189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1894" w:name="_PERM_MCCTEMPBM_CRPT61090094___7"/>
            <w:r w:rsidRPr="007F2770">
              <w:rPr>
                <w:rFonts w:ascii="Arial" w:hAnsi="Arial"/>
                <w:sz w:val="18"/>
              </w:rPr>
              <w:t>Bit</w:t>
            </w:r>
            <w:bookmarkEnd w:id="1189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1895" w:name="_PERM_MCCTEMPBM_CRPT61090095___4"/>
            <w:r w:rsidRPr="00E60426">
              <w:rPr>
                <w:rFonts w:ascii="Arial" w:hAnsi="Arial"/>
                <w:b/>
                <w:bCs/>
                <w:sz w:val="18"/>
              </w:rPr>
              <w:t>1</w:t>
            </w:r>
            <w:bookmarkEnd w:id="11895"/>
          </w:p>
        </w:tc>
        <w:tc>
          <w:tcPr>
            <w:tcW w:w="6785" w:type="dxa"/>
          </w:tcPr>
          <w:p w14:paraId="71FF57DA" w14:textId="77777777" w:rsidR="00CC47FC" w:rsidRPr="007F2770" w:rsidRDefault="00CC47FC" w:rsidP="00CB6A10">
            <w:pPr>
              <w:keepNext/>
              <w:keepLines/>
              <w:spacing w:after="0"/>
              <w:rPr>
                <w:rFonts w:ascii="Arial" w:hAnsi="Arial"/>
                <w:sz w:val="18"/>
              </w:rPr>
            </w:pPr>
            <w:bookmarkStart w:id="11896" w:name="_PERM_MCCTEMPBM_CRPT61090096___7"/>
            <w:bookmarkEnd w:id="1189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189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1898" w:name="_PERM_MCCTEMPBM_CRPT61090098___7" w:colFirst="0" w:colLast="0"/>
            <w:bookmarkEnd w:id="1189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1899" w:name="_PERM_MCCTEMPBM_CRPT61090099___7"/>
            <w:bookmarkEnd w:id="11898"/>
            <w:bookmarkEnd w:id="1189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1900" w:name="_PERM_MCCTEMPBM_CRPT61090100___7"/>
            <w:r w:rsidRPr="007F2770">
              <w:rPr>
                <w:rFonts w:ascii="Arial" w:hAnsi="Arial"/>
                <w:sz w:val="18"/>
              </w:rPr>
              <w:t>Bits 2, 3 and 4 are spare and shall be coded as zero,</w:t>
            </w:r>
            <w:bookmarkEnd w:id="1190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1901" w:name="_CR9_11_4_5"/>
      <w:bookmarkStart w:id="11902" w:name="_Toc20233292"/>
      <w:bookmarkStart w:id="11903" w:name="_Toc27747429"/>
      <w:bookmarkStart w:id="11904" w:name="_Toc36213623"/>
      <w:bookmarkStart w:id="11905" w:name="_Toc36657800"/>
      <w:bookmarkStart w:id="11906" w:name="_Toc45287477"/>
      <w:bookmarkStart w:id="11907" w:name="_Toc51948753"/>
      <w:bookmarkStart w:id="11908" w:name="_Toc51949845"/>
      <w:bookmarkStart w:id="11909" w:name="_Toc162972187"/>
      <w:bookmarkEnd w:id="11901"/>
      <w:r w:rsidRPr="007F2770">
        <w:t>9.11</w:t>
      </w:r>
      <w:r w:rsidR="009C2F20" w:rsidRPr="007F2770">
        <w:t>.4.</w:t>
      </w:r>
      <w:r w:rsidR="00545CA8" w:rsidRPr="007F2770">
        <w:t>5</w:t>
      </w:r>
      <w:r w:rsidR="009C2F20" w:rsidRPr="007F2770">
        <w:tab/>
        <w:t>Allowed SSC mode</w:t>
      </w:r>
      <w:bookmarkEnd w:id="11902"/>
      <w:bookmarkEnd w:id="11903"/>
      <w:bookmarkEnd w:id="11904"/>
      <w:bookmarkEnd w:id="11905"/>
      <w:bookmarkEnd w:id="11906"/>
      <w:bookmarkEnd w:id="11907"/>
      <w:bookmarkEnd w:id="11908"/>
      <w:bookmarkEnd w:id="1190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1910" w:name="_CRFigure9_11_4_5_1"/>
      <w:r w:rsidRPr="007F2770">
        <w:t>Figure </w:t>
      </w:r>
      <w:bookmarkEnd w:id="1191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1911" w:name="_CRTable9_11_4_5_1"/>
      <w:r w:rsidRPr="007F2770">
        <w:t>Table </w:t>
      </w:r>
      <w:bookmarkEnd w:id="1191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1912" w:name="_CR9_11_4_6"/>
      <w:bookmarkStart w:id="11913" w:name="_Toc20233293"/>
      <w:bookmarkStart w:id="11914" w:name="_Toc27747430"/>
      <w:bookmarkStart w:id="11915" w:name="_Toc36213624"/>
      <w:bookmarkStart w:id="11916" w:name="_Toc36657801"/>
      <w:bookmarkStart w:id="11917" w:name="_Toc45287478"/>
      <w:bookmarkStart w:id="11918" w:name="_Toc51948754"/>
      <w:bookmarkStart w:id="11919" w:name="_Toc51949846"/>
      <w:bookmarkStart w:id="11920" w:name="_Toc162972188"/>
      <w:bookmarkEnd w:id="11912"/>
      <w:r w:rsidRPr="007F2770">
        <w:t>9.11</w:t>
      </w:r>
      <w:r w:rsidR="00966E4A" w:rsidRPr="007F2770">
        <w:t>.4.</w:t>
      </w:r>
      <w:r w:rsidR="005103CB" w:rsidRPr="007F2770">
        <w:t>6</w:t>
      </w:r>
      <w:r w:rsidR="00966E4A" w:rsidRPr="007F2770">
        <w:tab/>
        <w:t>Extended protocol configuration options</w:t>
      </w:r>
      <w:bookmarkEnd w:id="11913"/>
      <w:bookmarkEnd w:id="11914"/>
      <w:bookmarkEnd w:id="11915"/>
      <w:bookmarkEnd w:id="11916"/>
      <w:bookmarkEnd w:id="11917"/>
      <w:bookmarkEnd w:id="11918"/>
      <w:bookmarkEnd w:id="11919"/>
      <w:bookmarkEnd w:id="1192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1921" w:name="_CR9_11_4_7"/>
      <w:bookmarkStart w:id="11922" w:name="_Toc20233294"/>
      <w:bookmarkStart w:id="11923" w:name="_Toc27747431"/>
      <w:bookmarkStart w:id="11924" w:name="_Toc36213625"/>
      <w:bookmarkStart w:id="11925" w:name="_Toc36657802"/>
      <w:bookmarkStart w:id="11926" w:name="_Toc45287479"/>
      <w:bookmarkStart w:id="11927" w:name="_Toc51948755"/>
      <w:bookmarkStart w:id="11928" w:name="_Toc51949847"/>
      <w:bookmarkStart w:id="11929" w:name="_Toc162972189"/>
      <w:bookmarkEnd w:id="11921"/>
      <w:r w:rsidRPr="007F2770">
        <w:t>9.11.4.</w:t>
      </w:r>
      <w:r w:rsidR="005103CB" w:rsidRPr="007F2770">
        <w:t>7</w:t>
      </w:r>
      <w:r w:rsidRPr="007F2770">
        <w:tab/>
        <w:t>Integrity protection maximum data rate</w:t>
      </w:r>
      <w:bookmarkEnd w:id="11922"/>
      <w:bookmarkEnd w:id="11923"/>
      <w:bookmarkEnd w:id="11924"/>
      <w:bookmarkEnd w:id="11925"/>
      <w:bookmarkEnd w:id="11926"/>
      <w:bookmarkEnd w:id="11927"/>
      <w:bookmarkEnd w:id="11928"/>
      <w:bookmarkEnd w:id="1192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1930" w:name="_CRFigure9_11_4_7_1"/>
      <w:r w:rsidRPr="007F2770">
        <w:t>Figure </w:t>
      </w:r>
      <w:bookmarkEnd w:id="1193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1931" w:name="_CRTable9_11_4_7_2"/>
      <w:r w:rsidRPr="007F2770">
        <w:t>Table</w:t>
      </w:r>
      <w:r w:rsidRPr="007F2770">
        <w:rPr>
          <w:lang w:val="en-US"/>
        </w:rPr>
        <w:t> </w:t>
      </w:r>
      <w:bookmarkEnd w:id="1193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1932" w:name="_CR9_11_4_8"/>
      <w:bookmarkStart w:id="11933" w:name="_Toc20233295"/>
      <w:bookmarkStart w:id="11934" w:name="_Toc27747432"/>
      <w:bookmarkStart w:id="11935" w:name="_Toc36213626"/>
      <w:bookmarkStart w:id="11936" w:name="_Toc36657803"/>
      <w:bookmarkStart w:id="11937" w:name="_Toc45287480"/>
      <w:bookmarkStart w:id="11938" w:name="_Toc51948756"/>
      <w:bookmarkStart w:id="11939" w:name="_Toc51949848"/>
      <w:bookmarkStart w:id="11940" w:name="_Toc162972190"/>
      <w:bookmarkEnd w:id="11932"/>
      <w:r w:rsidRPr="007F2770">
        <w:t>9.11</w:t>
      </w:r>
      <w:r w:rsidR="00931584" w:rsidRPr="007F2770">
        <w:t>.4.</w:t>
      </w:r>
      <w:r w:rsidR="005103CB" w:rsidRPr="007F2770">
        <w:t>8</w:t>
      </w:r>
      <w:r w:rsidR="00931584" w:rsidRPr="007F2770">
        <w:tab/>
        <w:t>Mapped EPS bearer contexts</w:t>
      </w:r>
      <w:bookmarkEnd w:id="11933"/>
      <w:bookmarkEnd w:id="11934"/>
      <w:bookmarkEnd w:id="11935"/>
      <w:bookmarkEnd w:id="11936"/>
      <w:bookmarkEnd w:id="11937"/>
      <w:bookmarkEnd w:id="11938"/>
      <w:bookmarkEnd w:id="11939"/>
      <w:bookmarkEnd w:id="1194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1941" w:name="_CRFigure9_11_4_8_1"/>
      <w:r w:rsidRPr="007F2770">
        <w:t>Figure </w:t>
      </w:r>
      <w:bookmarkEnd w:id="1194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1942" w:name="_CRFigure9_11_4_8_2"/>
      <w:r w:rsidRPr="007F2770">
        <w:t>Figure </w:t>
      </w:r>
      <w:bookmarkEnd w:id="1194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1943" w:name="_CRFigure9_11_4_8_3"/>
      <w:r w:rsidRPr="007F2770">
        <w:t>Figure </w:t>
      </w:r>
      <w:bookmarkEnd w:id="1194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1944" w:name="_CRTable9_11_4_8_1"/>
      <w:r w:rsidRPr="007F2770">
        <w:t>Table </w:t>
      </w:r>
      <w:bookmarkEnd w:id="1194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1945" w:name="_CR9_11_4_9"/>
      <w:bookmarkStart w:id="11946" w:name="_Toc20233296"/>
      <w:bookmarkStart w:id="11947" w:name="_Toc27747433"/>
      <w:bookmarkStart w:id="11948" w:name="_Toc36213627"/>
      <w:bookmarkStart w:id="11949" w:name="_Toc36657804"/>
      <w:bookmarkStart w:id="11950" w:name="_Toc45287481"/>
      <w:bookmarkStart w:id="11951" w:name="_Toc51948757"/>
      <w:bookmarkStart w:id="11952" w:name="_Toc51949849"/>
      <w:bookmarkStart w:id="11953" w:name="_Toc162972191"/>
      <w:bookmarkEnd w:id="11945"/>
      <w:r w:rsidRPr="007F2770">
        <w:t>9.11</w:t>
      </w:r>
      <w:r w:rsidR="007C1329" w:rsidRPr="007F2770">
        <w:t>.4.</w:t>
      </w:r>
      <w:r w:rsidR="005103CB" w:rsidRPr="007F2770">
        <w:t>9</w:t>
      </w:r>
      <w:r w:rsidR="007C1329" w:rsidRPr="007F2770">
        <w:tab/>
        <w:t>Maximum number of supported packet filters</w:t>
      </w:r>
      <w:bookmarkEnd w:id="11946"/>
      <w:bookmarkEnd w:id="11947"/>
      <w:bookmarkEnd w:id="11948"/>
      <w:bookmarkEnd w:id="11949"/>
      <w:bookmarkEnd w:id="11950"/>
      <w:bookmarkEnd w:id="11951"/>
      <w:bookmarkEnd w:id="11952"/>
      <w:bookmarkEnd w:id="1195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1954" w:name="_CRFigure9_11_4_9_1"/>
      <w:r w:rsidRPr="007F2770">
        <w:t>Figure </w:t>
      </w:r>
      <w:bookmarkEnd w:id="1195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1955" w:name="_CRTable9_11_4_9_1"/>
      <w:r w:rsidRPr="007F2770">
        <w:t>Table</w:t>
      </w:r>
      <w:r w:rsidRPr="007F2770">
        <w:rPr>
          <w:lang w:val="en-US"/>
        </w:rPr>
        <w:t> </w:t>
      </w:r>
      <w:bookmarkEnd w:id="1195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1956" w:name="_CR9_11_4_10"/>
      <w:bookmarkStart w:id="11957" w:name="_Toc20233297"/>
      <w:bookmarkStart w:id="11958" w:name="_Toc27747434"/>
      <w:bookmarkStart w:id="11959" w:name="_Toc36213628"/>
      <w:bookmarkStart w:id="11960" w:name="_Toc36657805"/>
      <w:bookmarkStart w:id="11961" w:name="_Toc45287482"/>
      <w:bookmarkStart w:id="11962" w:name="_Toc51948758"/>
      <w:bookmarkStart w:id="11963" w:name="_Toc51949850"/>
      <w:bookmarkStart w:id="11964" w:name="_Toc162972192"/>
      <w:bookmarkEnd w:id="11956"/>
      <w:r w:rsidRPr="007F2770">
        <w:t>9.11</w:t>
      </w:r>
      <w:r w:rsidR="00663265" w:rsidRPr="007F2770">
        <w:t>.4.</w:t>
      </w:r>
      <w:r w:rsidR="005103CB" w:rsidRPr="007F2770">
        <w:t>10</w:t>
      </w:r>
      <w:r w:rsidR="00663265" w:rsidRPr="007F2770">
        <w:tab/>
        <w:t>PDU address</w:t>
      </w:r>
      <w:bookmarkEnd w:id="11957"/>
      <w:bookmarkEnd w:id="11958"/>
      <w:bookmarkEnd w:id="11959"/>
      <w:bookmarkEnd w:id="11960"/>
      <w:bookmarkEnd w:id="11961"/>
      <w:bookmarkEnd w:id="11962"/>
      <w:bookmarkEnd w:id="11963"/>
      <w:bookmarkEnd w:id="1196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1965" w:name="_CRFigure9_11_4_10_1"/>
      <w:r w:rsidRPr="007F2770">
        <w:t>Figure </w:t>
      </w:r>
      <w:bookmarkEnd w:id="1196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1966" w:name="_CRTable9_11_4_10_1"/>
      <w:r w:rsidRPr="007F2770">
        <w:t>Table </w:t>
      </w:r>
      <w:bookmarkEnd w:id="1196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1967" w:name="_CR9_11_4_11"/>
      <w:bookmarkStart w:id="11968" w:name="_Toc20233298"/>
      <w:bookmarkStart w:id="11969" w:name="_Toc27747435"/>
      <w:bookmarkStart w:id="11970" w:name="_Toc36213629"/>
      <w:bookmarkStart w:id="11971" w:name="_Toc36657806"/>
      <w:bookmarkStart w:id="11972" w:name="_Toc45287483"/>
      <w:bookmarkStart w:id="11973" w:name="_Toc51948759"/>
      <w:bookmarkStart w:id="11974" w:name="_Toc51949851"/>
      <w:bookmarkStart w:id="11975" w:name="_Toc162972193"/>
      <w:bookmarkEnd w:id="11967"/>
      <w:r w:rsidRPr="007F2770">
        <w:t>9.11</w:t>
      </w:r>
      <w:r w:rsidR="00C81E76" w:rsidRPr="007F2770">
        <w:t>.</w:t>
      </w:r>
      <w:r w:rsidR="00564F7B" w:rsidRPr="007F2770">
        <w:t>4.</w:t>
      </w:r>
      <w:r w:rsidR="005103CB" w:rsidRPr="007F2770">
        <w:t>11</w:t>
      </w:r>
      <w:r w:rsidR="00C81E76" w:rsidRPr="007F2770">
        <w:tab/>
        <w:t>PDU session type</w:t>
      </w:r>
      <w:bookmarkEnd w:id="11968"/>
      <w:bookmarkEnd w:id="11969"/>
      <w:bookmarkEnd w:id="11970"/>
      <w:bookmarkEnd w:id="11971"/>
      <w:bookmarkEnd w:id="11972"/>
      <w:bookmarkEnd w:id="11973"/>
      <w:bookmarkEnd w:id="11974"/>
      <w:bookmarkEnd w:id="1197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1976" w:name="_CRFigure9_11_4_11_1"/>
      <w:r w:rsidRPr="007F2770">
        <w:rPr>
          <w:lang w:val="fr-FR"/>
        </w:rPr>
        <w:t>Figure </w:t>
      </w:r>
      <w:bookmarkEnd w:id="1197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1977" w:name="_CRTable9_11_4_11_1"/>
      <w:r w:rsidRPr="007F2770">
        <w:rPr>
          <w:lang w:val="fr-FR"/>
        </w:rPr>
        <w:t>Table </w:t>
      </w:r>
      <w:bookmarkEnd w:id="1197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1978" w:name="_CR9_11_4_12"/>
      <w:bookmarkStart w:id="11979" w:name="_Toc20233299"/>
      <w:bookmarkStart w:id="11980" w:name="_Toc27747436"/>
      <w:bookmarkStart w:id="11981" w:name="_Toc36213630"/>
      <w:bookmarkStart w:id="11982" w:name="_Toc36657807"/>
      <w:bookmarkStart w:id="11983" w:name="_Toc45287484"/>
      <w:bookmarkStart w:id="11984" w:name="_Toc51948760"/>
      <w:bookmarkStart w:id="11985" w:name="_Toc51949852"/>
      <w:bookmarkStart w:id="11986" w:name="_Toc162972194"/>
      <w:bookmarkEnd w:id="11978"/>
      <w:r w:rsidRPr="007F2770">
        <w:t>9.11.4.12</w:t>
      </w:r>
      <w:r w:rsidRPr="007F2770">
        <w:tab/>
        <w:t>QoS flow descriptions</w:t>
      </w:r>
      <w:bookmarkEnd w:id="11979"/>
      <w:bookmarkEnd w:id="11980"/>
      <w:bookmarkEnd w:id="11981"/>
      <w:bookmarkEnd w:id="11982"/>
      <w:bookmarkEnd w:id="11983"/>
      <w:bookmarkEnd w:id="11984"/>
      <w:bookmarkEnd w:id="11985"/>
      <w:bookmarkEnd w:id="1198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1987" w:name="_CRFigure9_11_4_12_1"/>
      <w:r w:rsidRPr="007F2770">
        <w:t>Figure </w:t>
      </w:r>
      <w:bookmarkEnd w:id="1198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1988" w:name="_CRFigure9_11_4_12_2"/>
      <w:r w:rsidRPr="007F2770">
        <w:t>Figure </w:t>
      </w:r>
      <w:bookmarkEnd w:id="1198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1989" w:name="_CRFigure9_11_4_12_3"/>
      <w:r w:rsidRPr="007F2770">
        <w:t>Figure </w:t>
      </w:r>
      <w:bookmarkEnd w:id="1198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1990" w:name="_CRFigure9_11_4_12_4"/>
      <w:r w:rsidRPr="007F2770">
        <w:t>Figure </w:t>
      </w:r>
      <w:bookmarkEnd w:id="11990"/>
      <w:r w:rsidRPr="007F2770">
        <w:t>9.11.4.12.4: Parameter</w:t>
      </w:r>
    </w:p>
    <w:p w14:paraId="635E1054" w14:textId="77777777" w:rsidR="005103CB" w:rsidRPr="007F2770" w:rsidRDefault="005103CB" w:rsidP="005103CB">
      <w:pPr>
        <w:pStyle w:val="TH"/>
      </w:pPr>
      <w:bookmarkStart w:id="11991" w:name="_CRTable9_11_4_12_1"/>
      <w:r w:rsidRPr="007F2770">
        <w:rPr>
          <w:lang w:val="fr-FR"/>
        </w:rPr>
        <w:t>Table </w:t>
      </w:r>
      <w:bookmarkEnd w:id="1199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097DEF6B"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del w:id="11992" w:author="24.501_CR6273R1_(Rel-18)_TEI18" w:date="2024-06-19T18:36:00Z">
              <w:r w:rsidRPr="007F2770" w:rsidDel="0092382B">
                <w:delText xml:space="preserve"> (see NOTE)</w:delText>
              </w:r>
            </w:del>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ins w:id="11993" w:author="24.501_CR6273R1_(Rel-18)_TEI18" w:date="2024-06-19T18:36:00Z">
              <w:r w:rsidR="0092382B">
                <w:t xml:space="preserve"> (see </w:t>
              </w:r>
              <w:r w:rsidR="0092382B" w:rsidRPr="00FA2F5A">
                <w:t>NOTE 1</w:t>
              </w:r>
              <w:r w:rsidR="0092382B">
                <w:t>)</w:t>
              </w:r>
            </w:ins>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1994" w:name="_CR9_11_4_13"/>
      <w:bookmarkStart w:id="11995" w:name="_Toc20233300"/>
      <w:bookmarkStart w:id="11996" w:name="_Toc27747437"/>
      <w:bookmarkStart w:id="11997" w:name="_Toc36213631"/>
      <w:bookmarkStart w:id="11998" w:name="_Toc36657808"/>
      <w:bookmarkStart w:id="11999" w:name="_Toc45287485"/>
      <w:bookmarkStart w:id="12000" w:name="_Toc51948761"/>
      <w:bookmarkStart w:id="12001" w:name="_Toc51949853"/>
      <w:bookmarkStart w:id="12002" w:name="_Toc162972195"/>
      <w:bookmarkEnd w:id="11994"/>
      <w:r w:rsidRPr="007F2770">
        <w:t>9.11</w:t>
      </w:r>
      <w:r w:rsidR="000F5712" w:rsidRPr="007F2770">
        <w:t>.4.</w:t>
      </w:r>
      <w:r w:rsidR="005103CB" w:rsidRPr="007F2770">
        <w:t>13</w:t>
      </w:r>
      <w:r w:rsidR="000F5712" w:rsidRPr="007F2770">
        <w:tab/>
        <w:t>QoS rules</w:t>
      </w:r>
      <w:bookmarkEnd w:id="11995"/>
      <w:bookmarkEnd w:id="11996"/>
      <w:bookmarkEnd w:id="11997"/>
      <w:bookmarkEnd w:id="11998"/>
      <w:bookmarkEnd w:id="11999"/>
      <w:bookmarkEnd w:id="12000"/>
      <w:bookmarkEnd w:id="12001"/>
      <w:bookmarkEnd w:id="12002"/>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003" w:name="_CRFigure9_11_4_13_1"/>
      <w:r w:rsidRPr="007F2770">
        <w:t>Figure </w:t>
      </w:r>
      <w:bookmarkEnd w:id="12003"/>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004" w:name="_CRFigure9_11_4_13_2"/>
      <w:r w:rsidRPr="007F2770">
        <w:t>Figure </w:t>
      </w:r>
      <w:bookmarkEnd w:id="12004"/>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005" w:name="_CRFigure9_11_4_13_3"/>
      <w:r w:rsidRPr="007F2770">
        <w:t>Figure </w:t>
      </w:r>
      <w:bookmarkEnd w:id="12005"/>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2006" w:name="_CRFigure9_11_4_13_4"/>
      <w:r w:rsidRPr="007F2770">
        <w:t>Figure </w:t>
      </w:r>
      <w:bookmarkEnd w:id="12006"/>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2007" w:name="_CRTable9_11_4_13_1"/>
      <w:r w:rsidRPr="007F2770">
        <w:t>Table </w:t>
      </w:r>
      <w:bookmarkEnd w:id="12007"/>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008"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008"/>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2009" w:name="_CR9_11_4_14"/>
      <w:bookmarkStart w:id="12010" w:name="_Toc20233301"/>
      <w:bookmarkStart w:id="12011" w:name="_Toc27747438"/>
      <w:bookmarkStart w:id="12012" w:name="_Toc36213632"/>
      <w:bookmarkStart w:id="12013" w:name="_Toc36657809"/>
      <w:bookmarkStart w:id="12014" w:name="_Toc45287486"/>
      <w:bookmarkStart w:id="12015" w:name="_Toc51948762"/>
      <w:bookmarkStart w:id="12016" w:name="_Toc51949854"/>
      <w:bookmarkStart w:id="12017" w:name="_Toc162972196"/>
      <w:bookmarkEnd w:id="12009"/>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010"/>
      <w:bookmarkEnd w:id="12011"/>
      <w:bookmarkEnd w:id="12012"/>
      <w:bookmarkEnd w:id="12013"/>
      <w:bookmarkEnd w:id="12014"/>
      <w:bookmarkEnd w:id="12015"/>
      <w:bookmarkEnd w:id="12016"/>
      <w:bookmarkEnd w:id="12017"/>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018" w:name="_CRFigure9_11_4_14_1"/>
      <w:r w:rsidRPr="007F2770">
        <w:rPr>
          <w:lang w:val="fr-FR"/>
        </w:rPr>
        <w:t>Figure </w:t>
      </w:r>
      <w:bookmarkEnd w:id="12018"/>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019" w:name="_CRTable9_11_4_14_1"/>
      <w:r w:rsidRPr="007F2770">
        <w:rPr>
          <w:lang w:val="fr-FR"/>
        </w:rPr>
        <w:t>Table </w:t>
      </w:r>
      <w:bookmarkEnd w:id="12019"/>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020" w:name="_CR9_11_4_15"/>
      <w:bookmarkStart w:id="12021" w:name="_Toc20233302"/>
      <w:bookmarkStart w:id="12022" w:name="_Toc27747439"/>
      <w:bookmarkStart w:id="12023" w:name="_Toc36213633"/>
      <w:bookmarkStart w:id="12024" w:name="_Toc36657810"/>
      <w:bookmarkStart w:id="12025" w:name="_Toc45287487"/>
      <w:bookmarkStart w:id="12026" w:name="_Toc51948763"/>
      <w:bookmarkStart w:id="12027" w:name="_Toc51949855"/>
      <w:bookmarkStart w:id="12028" w:name="_Toc162972197"/>
      <w:bookmarkEnd w:id="12020"/>
      <w:r w:rsidRPr="007F2770">
        <w:t>9.11</w:t>
      </w:r>
      <w:r w:rsidR="00663265" w:rsidRPr="007F2770">
        <w:t>.4.</w:t>
      </w:r>
      <w:r w:rsidR="00B76768" w:rsidRPr="007F2770">
        <w:t>1</w:t>
      </w:r>
      <w:r w:rsidR="005103CB" w:rsidRPr="007F2770">
        <w:t>5</w:t>
      </w:r>
      <w:r w:rsidR="00663265" w:rsidRPr="007F2770">
        <w:tab/>
        <w:t>SM PDU DN request container</w:t>
      </w:r>
      <w:bookmarkEnd w:id="12021"/>
      <w:bookmarkEnd w:id="12022"/>
      <w:bookmarkEnd w:id="12023"/>
      <w:bookmarkEnd w:id="12024"/>
      <w:bookmarkEnd w:id="12025"/>
      <w:bookmarkEnd w:id="12026"/>
      <w:bookmarkEnd w:id="12027"/>
      <w:bookmarkEnd w:id="12028"/>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029" w:name="_CRFigure9_11_4_15_1"/>
      <w:r w:rsidRPr="007F2770">
        <w:rPr>
          <w:lang w:val="fr-FR"/>
        </w:rPr>
        <w:t>Figure </w:t>
      </w:r>
      <w:bookmarkEnd w:id="12029"/>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030" w:name="_CRTable9_11_4_15_1"/>
      <w:r w:rsidRPr="007F2770">
        <w:rPr>
          <w:lang w:val="fr-FR"/>
        </w:rPr>
        <w:t>Table </w:t>
      </w:r>
      <w:bookmarkEnd w:id="12030"/>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031" w:name="_CR9_11_4_16"/>
      <w:bookmarkStart w:id="12032" w:name="_Toc20233303"/>
      <w:bookmarkStart w:id="12033" w:name="_Toc27747440"/>
      <w:bookmarkStart w:id="12034" w:name="_Toc36213634"/>
      <w:bookmarkStart w:id="12035" w:name="_Toc36657811"/>
      <w:bookmarkStart w:id="12036" w:name="_Toc45287488"/>
      <w:bookmarkStart w:id="12037" w:name="_Toc51948764"/>
      <w:bookmarkStart w:id="12038" w:name="_Toc51949856"/>
      <w:bookmarkStart w:id="12039" w:name="_Toc162972198"/>
      <w:bookmarkEnd w:id="12031"/>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032"/>
      <w:bookmarkEnd w:id="12033"/>
      <w:bookmarkEnd w:id="12034"/>
      <w:bookmarkEnd w:id="12035"/>
      <w:bookmarkEnd w:id="12036"/>
      <w:bookmarkEnd w:id="12037"/>
      <w:bookmarkEnd w:id="12038"/>
      <w:bookmarkEnd w:id="12039"/>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040" w:name="_CRFigure9_11_4_16_1"/>
      <w:r w:rsidRPr="007F2770">
        <w:rPr>
          <w:lang w:val="fr-FR"/>
        </w:rPr>
        <w:t>Figure </w:t>
      </w:r>
      <w:bookmarkEnd w:id="12040"/>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041" w:name="_CRTable9_11_4_16_1"/>
      <w:r w:rsidRPr="007F2770">
        <w:rPr>
          <w:lang w:val="fr-FR"/>
        </w:rPr>
        <w:t>Table </w:t>
      </w:r>
      <w:bookmarkEnd w:id="12041"/>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042" w:name="_CR9_11_4_17"/>
      <w:bookmarkStart w:id="12043" w:name="_Toc20233304"/>
      <w:bookmarkStart w:id="12044" w:name="_Toc27747441"/>
      <w:bookmarkStart w:id="12045" w:name="_Toc36213635"/>
      <w:bookmarkStart w:id="12046" w:name="_Toc36657812"/>
      <w:bookmarkStart w:id="12047" w:name="_Toc45287489"/>
      <w:bookmarkStart w:id="12048" w:name="_Toc51948765"/>
      <w:bookmarkStart w:id="12049" w:name="_Toc51949857"/>
      <w:bookmarkStart w:id="12050" w:name="_Toc162972199"/>
      <w:bookmarkEnd w:id="12042"/>
      <w:r w:rsidRPr="007F2770">
        <w:t>9.11.4.17</w:t>
      </w:r>
      <w:r w:rsidRPr="007F2770">
        <w:tab/>
        <w:t>Re-attempt indicator</w:t>
      </w:r>
      <w:bookmarkEnd w:id="12043"/>
      <w:bookmarkEnd w:id="12044"/>
      <w:bookmarkEnd w:id="12045"/>
      <w:bookmarkEnd w:id="12046"/>
      <w:bookmarkEnd w:id="12047"/>
      <w:bookmarkEnd w:id="12048"/>
      <w:bookmarkEnd w:id="12049"/>
      <w:bookmarkEnd w:id="12050"/>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051" w:name="_CRFigure9_11_4_17_1"/>
      <w:r w:rsidRPr="007F2770">
        <w:rPr>
          <w:lang w:val="fr-FR"/>
        </w:rPr>
        <w:t>Figure </w:t>
      </w:r>
      <w:bookmarkEnd w:id="12051"/>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052" w:name="_CRTable9_11_4_17_1"/>
      <w:r w:rsidRPr="007F2770">
        <w:rPr>
          <w:lang w:val="en-US"/>
        </w:rPr>
        <w:t>Table </w:t>
      </w:r>
      <w:bookmarkEnd w:id="12052"/>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053" w:name="_CR9_11_4_18"/>
      <w:bookmarkStart w:id="12054" w:name="_Toc20233305"/>
      <w:bookmarkStart w:id="12055" w:name="_Toc27747442"/>
      <w:bookmarkStart w:id="12056" w:name="_Toc36213636"/>
      <w:bookmarkStart w:id="12057" w:name="_Toc36657813"/>
      <w:bookmarkStart w:id="12058" w:name="_Toc45287490"/>
      <w:bookmarkStart w:id="12059" w:name="_Toc51948766"/>
      <w:bookmarkStart w:id="12060" w:name="_Toc51949858"/>
      <w:bookmarkStart w:id="12061" w:name="_Toc162972200"/>
      <w:bookmarkEnd w:id="12053"/>
      <w:r w:rsidRPr="007F2770">
        <w:t>9.11.4.18</w:t>
      </w:r>
      <w:r w:rsidRPr="007F2770">
        <w:tab/>
        <w:t>5GSM network feature support</w:t>
      </w:r>
      <w:bookmarkEnd w:id="12054"/>
      <w:bookmarkEnd w:id="12055"/>
      <w:bookmarkEnd w:id="12056"/>
      <w:bookmarkEnd w:id="12057"/>
      <w:bookmarkEnd w:id="12058"/>
      <w:bookmarkEnd w:id="12059"/>
      <w:bookmarkEnd w:id="12060"/>
      <w:bookmarkEnd w:id="12061"/>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062" w:name="_CRFigure9_11_4_18_1"/>
      <w:r w:rsidRPr="007F2770">
        <w:t>Figure </w:t>
      </w:r>
      <w:bookmarkEnd w:id="12062"/>
      <w:r w:rsidRPr="007F2770">
        <w:t>9.11.4.18.1: 5GSM network feature support information element</w:t>
      </w:r>
    </w:p>
    <w:p w14:paraId="2EDFB921" w14:textId="77777777" w:rsidR="009722A6" w:rsidRPr="00913BB3" w:rsidRDefault="009722A6" w:rsidP="009722A6">
      <w:pPr>
        <w:pStyle w:val="TH"/>
      </w:pPr>
      <w:bookmarkStart w:id="12063" w:name="_CRTable9_11_4_18_1"/>
      <w:r w:rsidRPr="00913BB3">
        <w:t>Table</w:t>
      </w:r>
      <w:r w:rsidRPr="00913BB3">
        <w:rPr>
          <w:lang w:val="en-US"/>
        </w:rPr>
        <w:t> </w:t>
      </w:r>
      <w:bookmarkEnd w:id="12063"/>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064" w:name="_CR9_11_4_19"/>
      <w:bookmarkStart w:id="12065" w:name="_Toc20233306"/>
      <w:bookmarkStart w:id="12066" w:name="_Toc27747443"/>
      <w:bookmarkStart w:id="12067" w:name="_Toc36213637"/>
      <w:bookmarkStart w:id="12068" w:name="_Toc36657814"/>
      <w:bookmarkStart w:id="12069" w:name="_Toc45287491"/>
      <w:bookmarkStart w:id="12070" w:name="_Toc51948767"/>
      <w:bookmarkStart w:id="12071" w:name="_Toc51949859"/>
      <w:bookmarkStart w:id="12072" w:name="_Toc162972201"/>
      <w:bookmarkEnd w:id="12064"/>
      <w:r w:rsidRPr="007F2770">
        <w:t>9.11.4.19</w:t>
      </w:r>
      <w:r w:rsidRPr="007F2770">
        <w:tab/>
      </w:r>
      <w:bookmarkEnd w:id="12065"/>
      <w:r w:rsidR="00DC0078" w:rsidRPr="007F2770">
        <w:t>Void</w:t>
      </w:r>
      <w:bookmarkEnd w:id="12066"/>
      <w:bookmarkEnd w:id="12067"/>
      <w:bookmarkEnd w:id="12068"/>
      <w:bookmarkEnd w:id="12069"/>
      <w:bookmarkEnd w:id="12070"/>
      <w:bookmarkEnd w:id="12071"/>
      <w:bookmarkEnd w:id="12072"/>
    </w:p>
    <w:p w14:paraId="3A7764F5" w14:textId="77777777" w:rsidR="00F761B4" w:rsidRPr="007F2770" w:rsidRDefault="00F761B4" w:rsidP="00781477">
      <w:pPr>
        <w:pStyle w:val="Heading4"/>
      </w:pPr>
      <w:bookmarkStart w:id="12073" w:name="_CR9_11_4_20"/>
      <w:bookmarkStart w:id="12074" w:name="_Toc20233307"/>
      <w:bookmarkStart w:id="12075" w:name="_Toc27747444"/>
      <w:bookmarkStart w:id="12076" w:name="_Toc36213638"/>
      <w:bookmarkStart w:id="12077" w:name="_Toc36657815"/>
      <w:bookmarkStart w:id="12078" w:name="_Toc45287492"/>
      <w:bookmarkStart w:id="12079" w:name="_Toc51948768"/>
      <w:bookmarkStart w:id="12080" w:name="_Toc51949860"/>
      <w:bookmarkStart w:id="12081" w:name="_Toc162972202"/>
      <w:bookmarkEnd w:id="12073"/>
      <w:r w:rsidRPr="007F2770">
        <w:t>9.11.4.20</w:t>
      </w:r>
      <w:r w:rsidRPr="007F2770">
        <w:tab/>
        <w:t>Serving PLMN rate control</w:t>
      </w:r>
      <w:bookmarkEnd w:id="12074"/>
      <w:bookmarkEnd w:id="12075"/>
      <w:bookmarkEnd w:id="12076"/>
      <w:bookmarkEnd w:id="12077"/>
      <w:bookmarkEnd w:id="12078"/>
      <w:bookmarkEnd w:id="12079"/>
      <w:bookmarkEnd w:id="12080"/>
      <w:bookmarkEnd w:id="12081"/>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082" w:name="_CR9_11_4_21"/>
      <w:bookmarkStart w:id="12083" w:name="_Toc20233308"/>
      <w:bookmarkStart w:id="12084" w:name="_Toc27747445"/>
      <w:bookmarkStart w:id="12085" w:name="_Toc36213639"/>
      <w:bookmarkStart w:id="12086" w:name="_Toc36657816"/>
      <w:bookmarkStart w:id="12087" w:name="_Toc45287493"/>
      <w:bookmarkStart w:id="12088" w:name="_Toc51948769"/>
      <w:bookmarkStart w:id="12089" w:name="_Toc51949861"/>
      <w:bookmarkStart w:id="12090" w:name="_Toc162972203"/>
      <w:bookmarkEnd w:id="12082"/>
      <w:r w:rsidRPr="007F2770">
        <w:t>9.11.4.21</w:t>
      </w:r>
      <w:r w:rsidRPr="007F2770">
        <w:tab/>
        <w:t>5GSM congestion re-attempt indicator</w:t>
      </w:r>
      <w:bookmarkEnd w:id="12083"/>
      <w:bookmarkEnd w:id="12084"/>
      <w:bookmarkEnd w:id="12085"/>
      <w:bookmarkEnd w:id="12086"/>
      <w:bookmarkEnd w:id="12087"/>
      <w:bookmarkEnd w:id="12088"/>
      <w:bookmarkEnd w:id="12089"/>
      <w:bookmarkEnd w:id="12090"/>
    </w:p>
    <w:p w14:paraId="51F30C5B" w14:textId="114032FA" w:rsidR="00225F0E" w:rsidRPr="007F2770" w:rsidRDefault="00225F0E" w:rsidP="00225F0E">
      <w:bookmarkStart w:id="12091" w:name="_Toc20233309"/>
      <w:bookmarkStart w:id="12092" w:name="_Toc27747446"/>
      <w:bookmarkStart w:id="12093" w:name="_Toc36213640"/>
      <w:bookmarkStart w:id="12094" w:name="_Toc36657817"/>
      <w:bookmarkStart w:id="12095" w:name="_Toc45287494"/>
      <w:bookmarkStart w:id="12096" w:name="_Toc51948770"/>
      <w:bookmarkStart w:id="12097"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098" w:name="_CRFigure9_11_4_21_1"/>
      <w:r w:rsidRPr="007F2770">
        <w:rPr>
          <w:lang w:val="fr-FR"/>
        </w:rPr>
        <w:t>Figure </w:t>
      </w:r>
      <w:bookmarkEnd w:id="12098"/>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099" w:name="_CRTable9_11_4_21_1"/>
      <w:r w:rsidRPr="007F2770">
        <w:rPr>
          <w:lang w:val="en-US"/>
        </w:rPr>
        <w:t>Table </w:t>
      </w:r>
      <w:bookmarkEnd w:id="12099"/>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100" w:name="_CR9_11_4_22"/>
      <w:bookmarkStart w:id="12101" w:name="_Toc162972204"/>
      <w:bookmarkEnd w:id="12100"/>
      <w:r w:rsidRPr="007F2770">
        <w:t>9.11.4.22</w:t>
      </w:r>
      <w:r w:rsidRPr="007F2770">
        <w:tab/>
        <w:t>ATSSS container</w:t>
      </w:r>
      <w:bookmarkEnd w:id="12091"/>
      <w:bookmarkEnd w:id="12092"/>
      <w:bookmarkEnd w:id="12093"/>
      <w:bookmarkEnd w:id="12094"/>
      <w:bookmarkEnd w:id="12095"/>
      <w:bookmarkEnd w:id="12096"/>
      <w:bookmarkEnd w:id="12097"/>
      <w:bookmarkEnd w:id="12101"/>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102" w:name="_CRFigure9_11_4_22_1"/>
      <w:r w:rsidRPr="007F2770">
        <w:rPr>
          <w:lang w:val="fr-FR"/>
        </w:rPr>
        <w:t>Figure </w:t>
      </w:r>
      <w:bookmarkEnd w:id="12102"/>
      <w:r w:rsidRPr="007F2770">
        <w:rPr>
          <w:lang w:val="fr-FR"/>
        </w:rPr>
        <w:t>9.11.4.22.1: ATSSS container information element</w:t>
      </w:r>
    </w:p>
    <w:p w14:paraId="5416A4CD" w14:textId="3A59FDF4" w:rsidR="00F722AC" w:rsidRPr="007F2770" w:rsidRDefault="00F722AC" w:rsidP="00F722AC">
      <w:pPr>
        <w:pStyle w:val="TH"/>
        <w:rPr>
          <w:lang w:val="fr-FR"/>
        </w:rPr>
      </w:pPr>
      <w:bookmarkStart w:id="12103" w:name="_CRTable9_11_4_22_1"/>
      <w:r w:rsidRPr="007F2770">
        <w:rPr>
          <w:lang w:val="fr-FR"/>
        </w:rPr>
        <w:t>Table </w:t>
      </w:r>
      <w:bookmarkEnd w:id="12103"/>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104" w:name="_CR9_11_4_23"/>
      <w:bookmarkStart w:id="12105" w:name="_Toc20233310"/>
      <w:bookmarkStart w:id="12106" w:name="_Toc27747447"/>
      <w:bookmarkStart w:id="12107" w:name="_Toc36213641"/>
      <w:bookmarkStart w:id="12108" w:name="_Toc36657818"/>
      <w:bookmarkStart w:id="12109" w:name="_Toc45287495"/>
      <w:bookmarkStart w:id="12110" w:name="_Toc51948771"/>
      <w:bookmarkStart w:id="12111" w:name="_Toc51949863"/>
      <w:bookmarkStart w:id="12112" w:name="_Toc162972205"/>
      <w:bookmarkEnd w:id="12104"/>
      <w:r w:rsidRPr="007F2770">
        <w:t>9.11.4.23</w:t>
      </w:r>
      <w:r w:rsidRPr="007F2770">
        <w:tab/>
        <w:t>Control plane only indication</w:t>
      </w:r>
      <w:bookmarkEnd w:id="12105"/>
      <w:bookmarkEnd w:id="12106"/>
      <w:bookmarkEnd w:id="12107"/>
      <w:bookmarkEnd w:id="12108"/>
      <w:bookmarkEnd w:id="12109"/>
      <w:bookmarkEnd w:id="12110"/>
      <w:bookmarkEnd w:id="12111"/>
      <w:bookmarkEnd w:id="12112"/>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113" w:name="_CRFigure9_11_4_23_1"/>
      <w:r w:rsidRPr="007F2770">
        <w:t xml:space="preserve">Figure </w:t>
      </w:r>
      <w:bookmarkEnd w:id="12113"/>
      <w:r w:rsidRPr="007F2770">
        <w:t>9.11.4.23.1: Control plane only indication information element</w:t>
      </w:r>
    </w:p>
    <w:p w14:paraId="32DACD84" w14:textId="77777777" w:rsidR="009B4EB9" w:rsidRPr="007F2770" w:rsidRDefault="009B4EB9" w:rsidP="009B4EB9">
      <w:pPr>
        <w:pStyle w:val="TH"/>
      </w:pPr>
      <w:bookmarkStart w:id="12114" w:name="_CRTable9_11_4_23_1"/>
      <w:r w:rsidRPr="007F2770">
        <w:t xml:space="preserve">Table </w:t>
      </w:r>
      <w:bookmarkEnd w:id="12114"/>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115" w:name="_CR9_11_4_24"/>
      <w:bookmarkStart w:id="12116" w:name="_Toc20233311"/>
      <w:bookmarkStart w:id="12117" w:name="_Toc27747448"/>
      <w:bookmarkStart w:id="12118" w:name="_Toc36213642"/>
      <w:bookmarkStart w:id="12119" w:name="_Toc36657819"/>
      <w:bookmarkStart w:id="12120" w:name="_Toc45287496"/>
      <w:bookmarkStart w:id="12121" w:name="_Toc51948772"/>
      <w:bookmarkStart w:id="12122" w:name="_Toc51949864"/>
      <w:bookmarkStart w:id="12123" w:name="_Toc162972206"/>
      <w:bookmarkEnd w:id="12115"/>
      <w:r w:rsidRPr="007F2770">
        <w:t>9.11.4.24</w:t>
      </w:r>
      <w:r w:rsidRPr="007F2770">
        <w:tab/>
      </w:r>
      <w:r w:rsidR="00AC410A" w:rsidRPr="007F2770">
        <w:t>IP h</w:t>
      </w:r>
      <w:r w:rsidRPr="007F2770">
        <w:t>eader compression configuration</w:t>
      </w:r>
      <w:bookmarkEnd w:id="12116"/>
      <w:bookmarkEnd w:id="12117"/>
      <w:bookmarkEnd w:id="12118"/>
      <w:bookmarkEnd w:id="12119"/>
      <w:bookmarkEnd w:id="12120"/>
      <w:bookmarkEnd w:id="12121"/>
      <w:bookmarkEnd w:id="12122"/>
      <w:bookmarkEnd w:id="12123"/>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124" w:name="_CRFigure9_11_4_24_1"/>
      <w:r w:rsidRPr="007F2770">
        <w:t>Figure </w:t>
      </w:r>
      <w:bookmarkEnd w:id="12124"/>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125" w:name="_CRTable9_11_4_24_1"/>
      <w:r w:rsidRPr="007F2770">
        <w:t>Table </w:t>
      </w:r>
      <w:bookmarkEnd w:id="12125"/>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126" w:name="_CR9_11_4_25"/>
      <w:bookmarkStart w:id="12127" w:name="_Toc20233312"/>
      <w:bookmarkStart w:id="12128" w:name="_Toc27747449"/>
      <w:bookmarkStart w:id="12129" w:name="_Toc36213643"/>
      <w:bookmarkStart w:id="12130" w:name="_Toc36657820"/>
      <w:bookmarkStart w:id="12131" w:name="_Toc45287497"/>
      <w:bookmarkStart w:id="12132" w:name="_Toc51948773"/>
      <w:bookmarkStart w:id="12133" w:name="_Toc51949865"/>
      <w:bookmarkStart w:id="12134" w:name="_Toc162972207"/>
      <w:bookmarkEnd w:id="12126"/>
      <w:r w:rsidRPr="007F2770">
        <w:t>9.11.4.25</w:t>
      </w:r>
      <w:r w:rsidRPr="007F2770">
        <w:tab/>
        <w:t>DS-TT Ethernet port MAC address</w:t>
      </w:r>
      <w:bookmarkEnd w:id="12127"/>
      <w:bookmarkEnd w:id="12128"/>
      <w:bookmarkEnd w:id="12129"/>
      <w:bookmarkEnd w:id="12130"/>
      <w:bookmarkEnd w:id="12131"/>
      <w:bookmarkEnd w:id="12132"/>
      <w:bookmarkEnd w:id="12133"/>
      <w:bookmarkEnd w:id="12134"/>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135" w:name="_CRFigure9_11_4_25_1"/>
      <w:r w:rsidRPr="007F2770">
        <w:rPr>
          <w:lang w:val="fr-FR"/>
        </w:rPr>
        <w:t>Figure </w:t>
      </w:r>
      <w:bookmarkEnd w:id="12135"/>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136" w:name="_CRTable9_11_4_25_1"/>
      <w:r w:rsidRPr="007F2770">
        <w:rPr>
          <w:lang w:val="fr-FR"/>
        </w:rPr>
        <w:t>Table </w:t>
      </w:r>
      <w:bookmarkEnd w:id="12136"/>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137" w:name="_CR9_11_4_26"/>
      <w:bookmarkStart w:id="12138" w:name="_Toc20233313"/>
      <w:bookmarkStart w:id="12139" w:name="_Toc27747450"/>
      <w:bookmarkStart w:id="12140" w:name="_Toc36213644"/>
      <w:bookmarkStart w:id="12141" w:name="_Toc36657821"/>
      <w:bookmarkStart w:id="12142" w:name="_Toc45287498"/>
      <w:bookmarkStart w:id="12143" w:name="_Toc51948774"/>
      <w:bookmarkStart w:id="12144" w:name="_Toc51949866"/>
      <w:bookmarkStart w:id="12145" w:name="_Toc162972208"/>
      <w:bookmarkEnd w:id="12137"/>
      <w:r w:rsidRPr="007F2770">
        <w:t>9.11.4.26</w:t>
      </w:r>
      <w:r w:rsidRPr="007F2770">
        <w:tab/>
      </w:r>
      <w:r w:rsidR="003C3A10" w:rsidRPr="007F2770">
        <w:t>UE-</w:t>
      </w:r>
      <w:r w:rsidRPr="007F2770">
        <w:t>DS-TT residence time</w:t>
      </w:r>
      <w:bookmarkEnd w:id="12138"/>
      <w:bookmarkEnd w:id="12139"/>
      <w:bookmarkEnd w:id="12140"/>
      <w:bookmarkEnd w:id="12141"/>
      <w:bookmarkEnd w:id="12142"/>
      <w:bookmarkEnd w:id="12143"/>
      <w:bookmarkEnd w:id="12144"/>
      <w:bookmarkEnd w:id="12145"/>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146" w:name="_CRFigure9_11_4_26_1"/>
      <w:r w:rsidRPr="007F2770">
        <w:t>Figure </w:t>
      </w:r>
      <w:bookmarkEnd w:id="12146"/>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147" w:name="_CRTable9_11_4_26_1"/>
      <w:r w:rsidRPr="007F2770">
        <w:t>Table </w:t>
      </w:r>
      <w:bookmarkEnd w:id="12147"/>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148" w:name="_CR9_11_4_27"/>
      <w:bookmarkStart w:id="12149" w:name="_Toc20233314"/>
      <w:bookmarkStart w:id="12150" w:name="_Toc27747451"/>
      <w:bookmarkStart w:id="12151" w:name="_Toc36213645"/>
      <w:bookmarkStart w:id="12152" w:name="_Toc36657822"/>
      <w:bookmarkStart w:id="12153" w:name="_Toc45287499"/>
      <w:bookmarkStart w:id="12154" w:name="_Toc51948775"/>
      <w:bookmarkStart w:id="12155" w:name="_Toc51949867"/>
      <w:bookmarkStart w:id="12156" w:name="_Toc162972209"/>
      <w:bookmarkEnd w:id="12148"/>
      <w:r w:rsidRPr="007F2770">
        <w:t>9.11.4.27</w:t>
      </w:r>
      <w:r w:rsidRPr="007F2770">
        <w:tab/>
        <w:t>Port management information container</w:t>
      </w:r>
      <w:bookmarkEnd w:id="12149"/>
      <w:bookmarkEnd w:id="12150"/>
      <w:bookmarkEnd w:id="12151"/>
      <w:bookmarkEnd w:id="12152"/>
      <w:bookmarkEnd w:id="12153"/>
      <w:bookmarkEnd w:id="12154"/>
      <w:bookmarkEnd w:id="12155"/>
      <w:bookmarkEnd w:id="12156"/>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157" w:name="_CRFigure9_11_4_27_1"/>
      <w:r w:rsidRPr="007F2770">
        <w:rPr>
          <w:lang w:val="fr-FR"/>
        </w:rPr>
        <w:t>Figure </w:t>
      </w:r>
      <w:bookmarkEnd w:id="12157"/>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158" w:name="_CRTable9_11_4_27_1"/>
      <w:r w:rsidRPr="007F2770">
        <w:rPr>
          <w:lang w:val="fr-FR"/>
        </w:rPr>
        <w:t>Table </w:t>
      </w:r>
      <w:bookmarkEnd w:id="12158"/>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D19A2"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159" w:name="_CR9_11_4_28"/>
      <w:bookmarkStart w:id="12160" w:name="_Toc45287500"/>
      <w:bookmarkStart w:id="12161" w:name="_Toc51948776"/>
      <w:bookmarkStart w:id="12162" w:name="_Toc51949868"/>
      <w:bookmarkStart w:id="12163" w:name="_Toc162972210"/>
      <w:bookmarkStart w:id="12164" w:name="_Toc20233315"/>
      <w:bookmarkStart w:id="12165" w:name="_Toc27747452"/>
      <w:bookmarkStart w:id="12166" w:name="_Toc36213646"/>
      <w:bookmarkStart w:id="12167" w:name="_Toc36657823"/>
      <w:bookmarkEnd w:id="12159"/>
      <w:r w:rsidRPr="007F2770">
        <w:t>9.11.4.28</w:t>
      </w:r>
      <w:r w:rsidRPr="007F2770">
        <w:tab/>
        <w:t>Ethernet header compression configuration</w:t>
      </w:r>
      <w:bookmarkEnd w:id="12160"/>
      <w:bookmarkEnd w:id="12161"/>
      <w:bookmarkEnd w:id="12162"/>
      <w:bookmarkEnd w:id="12163"/>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168" w:name="_CRFigure9_11_4_28_1"/>
      <w:r w:rsidRPr="007F2770">
        <w:t>Figure </w:t>
      </w:r>
      <w:bookmarkEnd w:id="12168"/>
      <w:r w:rsidRPr="007F2770">
        <w:t>9.11.4.28.1: Ethernet header compression configuration information element</w:t>
      </w:r>
    </w:p>
    <w:p w14:paraId="3A7E570B" w14:textId="77777777" w:rsidR="00AC410A" w:rsidRPr="007F2770" w:rsidRDefault="00AC410A" w:rsidP="00AC410A">
      <w:pPr>
        <w:pStyle w:val="TH"/>
      </w:pPr>
      <w:bookmarkStart w:id="12169" w:name="_CRTable9_11_4_28_1"/>
      <w:r w:rsidRPr="007F2770">
        <w:t>Table </w:t>
      </w:r>
      <w:bookmarkEnd w:id="12169"/>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170" w:name="_Toc20218691"/>
      <w:bookmarkStart w:id="12171" w:name="_Toc27744580"/>
      <w:bookmarkStart w:id="12172" w:name="_Toc35960154"/>
      <w:bookmarkStart w:id="12173" w:name="_Toc45203593"/>
      <w:bookmarkStart w:id="12174" w:name="_Toc45700969"/>
      <w:bookmarkStart w:id="12175" w:name="_Toc51920705"/>
      <w:bookmarkStart w:id="12176" w:name="_Toc68251765"/>
      <w:bookmarkStart w:id="12177" w:name="_Toc74916755"/>
      <w:bookmarkStart w:id="12178" w:name="_Toc45287501"/>
      <w:bookmarkStart w:id="12179" w:name="_Toc51948777"/>
      <w:bookmarkStart w:id="12180" w:name="_Toc51949869"/>
    </w:p>
    <w:p w14:paraId="3D51E5E2" w14:textId="158D9C60" w:rsidR="00C40F8A" w:rsidRPr="007F2770" w:rsidRDefault="00C40F8A" w:rsidP="00781477">
      <w:pPr>
        <w:pStyle w:val="Heading4"/>
      </w:pPr>
      <w:bookmarkStart w:id="12181" w:name="_CR9_11_4_29"/>
      <w:bookmarkStart w:id="12182" w:name="_Toc162972211"/>
      <w:bookmarkEnd w:id="12181"/>
      <w:r w:rsidRPr="007F2770">
        <w:t>9.11.4.29</w:t>
      </w:r>
      <w:r w:rsidRPr="007F2770">
        <w:tab/>
        <w:t>Remote UE context list</w:t>
      </w:r>
      <w:bookmarkEnd w:id="12170"/>
      <w:bookmarkEnd w:id="12171"/>
      <w:bookmarkEnd w:id="12172"/>
      <w:bookmarkEnd w:id="12173"/>
      <w:bookmarkEnd w:id="12174"/>
      <w:bookmarkEnd w:id="12175"/>
      <w:bookmarkEnd w:id="12176"/>
      <w:bookmarkEnd w:id="12177"/>
      <w:bookmarkEnd w:id="12182"/>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183" w:name="_CRFigure9_11_4_29_1"/>
      <w:r w:rsidRPr="007F2770">
        <w:t>Figure </w:t>
      </w:r>
      <w:bookmarkEnd w:id="12183"/>
      <w:r w:rsidRPr="007F2770">
        <w:t>9.11.4.29.1: Remote UE context list</w:t>
      </w:r>
    </w:p>
    <w:p w14:paraId="3AFC9EF1" w14:textId="0FB25B08" w:rsidR="00C40F8A" w:rsidRPr="007F2770" w:rsidRDefault="00C40F8A" w:rsidP="00C40F8A">
      <w:pPr>
        <w:pStyle w:val="TH"/>
        <w:rPr>
          <w:lang w:val="fr-FR"/>
        </w:rPr>
      </w:pPr>
      <w:bookmarkStart w:id="12184" w:name="_CRTable9_11_4_29_1"/>
      <w:r w:rsidRPr="007F2770">
        <w:rPr>
          <w:lang w:val="fr-FR"/>
        </w:rPr>
        <w:t>Table</w:t>
      </w:r>
      <w:r w:rsidRPr="007F2770">
        <w:t> </w:t>
      </w:r>
      <w:bookmarkEnd w:id="12184"/>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D19A2"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3D19A2"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185"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3D19A2"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3D19A2"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186" w:name="_CRFigure9_11_4_29_2"/>
      <w:r w:rsidRPr="007F2770">
        <w:t>Figure </w:t>
      </w:r>
      <w:bookmarkEnd w:id="12186"/>
      <w:r w:rsidRPr="007F2770">
        <w:t>9.11.4.29.2: Remote UE context</w:t>
      </w:r>
    </w:p>
    <w:p w14:paraId="00C04477" w14:textId="6541D124" w:rsidR="007B552E" w:rsidRPr="007F2770" w:rsidRDefault="007B552E" w:rsidP="007B552E">
      <w:pPr>
        <w:pStyle w:val="TH"/>
        <w:rPr>
          <w:lang w:val="fr-FR"/>
        </w:rPr>
      </w:pPr>
      <w:bookmarkStart w:id="12187" w:name="_CRTable9_11_4_29_2"/>
      <w:r w:rsidRPr="007F2770">
        <w:rPr>
          <w:lang w:val="fr-FR"/>
        </w:rPr>
        <w:t>Table</w:t>
      </w:r>
      <w:r w:rsidRPr="007F2770">
        <w:t> </w:t>
      </w:r>
      <w:bookmarkEnd w:id="12187"/>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188" w:name="_CR9_11_4_30"/>
      <w:bookmarkStart w:id="12189" w:name="_Toc162972212"/>
      <w:bookmarkEnd w:id="12188"/>
      <w:r w:rsidRPr="007F2770">
        <w:t>9.11.4.30</w:t>
      </w:r>
      <w:r w:rsidRPr="007F2770">
        <w:tab/>
      </w:r>
      <w:bookmarkEnd w:id="12185"/>
      <w:r w:rsidRPr="007F2770">
        <w:t>Requested MBS container</w:t>
      </w:r>
      <w:bookmarkEnd w:id="12189"/>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190"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191" w:name="_Hlk74922431"/>
      <w:bookmarkEnd w:id="12190"/>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192"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192"/>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193" w:name="_CRFigure9_11_4_30_1"/>
      <w:bookmarkEnd w:id="12191"/>
      <w:r w:rsidRPr="007F2770">
        <w:t>Figure </w:t>
      </w:r>
      <w:bookmarkEnd w:id="12193"/>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194" w:name="_CRFigure9_11_4_30_2"/>
      <w:r w:rsidRPr="007F2770">
        <w:t>Figure </w:t>
      </w:r>
      <w:bookmarkEnd w:id="12194"/>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195" w:name="_CRFigure9_11_4_30_3"/>
      <w:r w:rsidRPr="007F2770">
        <w:t>Figure </w:t>
      </w:r>
      <w:bookmarkEnd w:id="12195"/>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196" w:name="_CRFigure9_11_4_30_4"/>
      <w:r w:rsidRPr="007F2770">
        <w:t>Figure </w:t>
      </w:r>
      <w:bookmarkEnd w:id="12196"/>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197" w:name="_CR9_11_4_31"/>
      <w:bookmarkStart w:id="12198" w:name="_Toc162972213"/>
      <w:bookmarkEnd w:id="12197"/>
      <w:r w:rsidRPr="007F2770">
        <w:t>9.11.4.31</w:t>
      </w:r>
      <w:r w:rsidRPr="007F2770">
        <w:tab/>
        <w:t>Received MBS container</w:t>
      </w:r>
      <w:bookmarkEnd w:id="12198"/>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199" w:name="_Hlk80571840"/>
            <w:r w:rsidRPr="007F2770">
              <w:t xml:space="preserve">Received MBS information </w:t>
            </w:r>
            <w:bookmarkEnd w:id="12199"/>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200" w:name="_CRFigure9_11_4_31_1"/>
      <w:r w:rsidRPr="007F2770">
        <w:t>Figure </w:t>
      </w:r>
      <w:bookmarkEnd w:id="12200"/>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201" w:name="_CRFigure9_11_4_31_2"/>
      <w:r w:rsidRPr="007F2770">
        <w:t>Figure </w:t>
      </w:r>
      <w:bookmarkEnd w:id="12201"/>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202" w:name="_CRFigure9_11_4_31_3"/>
      <w:r w:rsidRPr="007F2770">
        <w:t>Figure </w:t>
      </w:r>
      <w:bookmarkEnd w:id="12202"/>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203" w:name="_CRFigure9_11_4_31_4"/>
      <w:r w:rsidRPr="007F2770">
        <w:t>Figure </w:t>
      </w:r>
      <w:bookmarkEnd w:id="12203"/>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204" w:name="_CRFigure9_11_4_31_5"/>
      <w:r w:rsidRPr="007F2770">
        <w:t>Figure </w:t>
      </w:r>
      <w:bookmarkEnd w:id="12204"/>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205" w:name="_CRFigure9_11_4_31_6"/>
      <w:r w:rsidRPr="007F2770">
        <w:t>Figure </w:t>
      </w:r>
      <w:bookmarkEnd w:id="12205"/>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206" w:name="_CRFigure9_11_4_31_7"/>
      <w:r w:rsidRPr="007F2770">
        <w:t>Figure </w:t>
      </w:r>
      <w:bookmarkEnd w:id="12206"/>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207" w:name="_CRFigure9_11_4_31_8"/>
      <w:r w:rsidRPr="007F2770">
        <w:t>Figure </w:t>
      </w:r>
      <w:bookmarkEnd w:id="12207"/>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208" w:name="_CRFigure9_11_4_31_9"/>
      <w:r w:rsidRPr="007F2770">
        <w:t>Figure </w:t>
      </w:r>
      <w:bookmarkEnd w:id="12208"/>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209" w:name="_CRFigure9_11_4_31_10"/>
      <w:r w:rsidRPr="007F2770">
        <w:t>Figure </w:t>
      </w:r>
      <w:bookmarkEnd w:id="12209"/>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210" w:name="_CRFigure9_11_4_31_11"/>
      <w:r w:rsidRPr="007F2770">
        <w:t>Figure </w:t>
      </w:r>
      <w:bookmarkEnd w:id="12210"/>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211"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211"/>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212"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212"/>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213" w:name="_CR9_11_4_32"/>
      <w:bookmarkStart w:id="12214" w:name="_Toc162972214"/>
      <w:bookmarkEnd w:id="12213"/>
      <w:r w:rsidRPr="007F2770">
        <w:t>9.11.4.32</w:t>
      </w:r>
      <w:r w:rsidRPr="007F2770">
        <w:tab/>
        <w:t>PDU session pair ID</w:t>
      </w:r>
      <w:bookmarkEnd w:id="12214"/>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215" w:name="_CRFigure9_11_4_32_1"/>
      <w:r w:rsidRPr="007F2770">
        <w:rPr>
          <w:lang w:val="fr-FR"/>
        </w:rPr>
        <w:t>Figure </w:t>
      </w:r>
      <w:bookmarkEnd w:id="12215"/>
      <w:r w:rsidRPr="007F2770">
        <w:rPr>
          <w:lang w:val="fr-FR"/>
        </w:rPr>
        <w:t>9.11.4.32.1: PDU session pair ID information element</w:t>
      </w:r>
    </w:p>
    <w:p w14:paraId="23571EBF" w14:textId="31FD854A" w:rsidR="008B3175" w:rsidRPr="007F2770" w:rsidRDefault="008B3175" w:rsidP="008B3175">
      <w:pPr>
        <w:pStyle w:val="TH"/>
      </w:pPr>
      <w:bookmarkStart w:id="12216" w:name="_CRTable9_11_4_32_1"/>
      <w:r w:rsidRPr="007F2770">
        <w:t>Table </w:t>
      </w:r>
      <w:bookmarkEnd w:id="12216"/>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D19A2"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217" w:name="_CR9_11_4_33"/>
      <w:bookmarkStart w:id="12218" w:name="_Toc82896585"/>
      <w:bookmarkStart w:id="12219" w:name="_Toc162972215"/>
      <w:bookmarkEnd w:id="12217"/>
      <w:r w:rsidRPr="007F2770">
        <w:t>9.11.4.33</w:t>
      </w:r>
      <w:r w:rsidRPr="007F2770">
        <w:tab/>
      </w:r>
      <w:bookmarkEnd w:id="12218"/>
      <w:r w:rsidRPr="007F2770">
        <w:t>RSN</w:t>
      </w:r>
      <w:bookmarkEnd w:id="12219"/>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220" w:name="_CRFigure9_11_4_33_1"/>
      <w:r w:rsidRPr="007F2770">
        <w:t>Figure </w:t>
      </w:r>
      <w:bookmarkEnd w:id="12220"/>
      <w:r w:rsidRPr="007F2770">
        <w:t>9.11.4.33.1: RSN information element</w:t>
      </w:r>
    </w:p>
    <w:p w14:paraId="0CB4295D" w14:textId="61A144D2" w:rsidR="008B3175" w:rsidRPr="007F2770" w:rsidRDefault="008B3175" w:rsidP="008B3175">
      <w:pPr>
        <w:pStyle w:val="TH"/>
      </w:pPr>
      <w:bookmarkStart w:id="12221" w:name="_CRTable9_11_4_33_1"/>
      <w:r w:rsidRPr="007F2770">
        <w:t>Table </w:t>
      </w:r>
      <w:bookmarkEnd w:id="12221"/>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222" w:name="_CR9_11_4_34"/>
      <w:bookmarkStart w:id="12223" w:name="_Toc162972216"/>
      <w:bookmarkEnd w:id="12222"/>
      <w:r w:rsidRPr="007F2770">
        <w:t>9.11.4.</w:t>
      </w:r>
      <w:r w:rsidR="00332275" w:rsidRPr="007F2770">
        <w:t>34</w:t>
      </w:r>
      <w:r w:rsidRPr="007F2770">
        <w:tab/>
        <w:t>ECS address</w:t>
      </w:r>
      <w:bookmarkEnd w:id="12223"/>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44"/>
        <w:gridCol w:w="665"/>
        <w:gridCol w:w="44"/>
        <w:gridCol w:w="665"/>
        <w:gridCol w:w="44"/>
        <w:gridCol w:w="665"/>
        <w:gridCol w:w="44"/>
        <w:gridCol w:w="1090"/>
        <w:gridCol w:w="44"/>
      </w:tblGrid>
      <w:tr w:rsidR="005A4158" w:rsidRPr="007F2770" w14:paraId="2D98C351" w14:textId="77777777" w:rsidTr="00262D39">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224"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2"/>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262D39">
        <w:trPr>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2"/>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262D39">
        <w:trPr>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2"/>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262D39">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2"/>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262D39">
        <w:trPr>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2"/>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262D39">
        <w:trPr>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2"/>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42025B">
        <w:trPr>
          <w:gridAfter w:val="1"/>
          <w:wAfter w:w="44" w:type="dxa"/>
          <w:cantSplit/>
          <w:jc w:val="center"/>
          <w:ins w:id="12225" w:author="24.501_CR5968R6_(Rel-18)_EDGE_Ph2" w:date="2024-06-20T08:39:00Z"/>
        </w:trPr>
        <w:tc>
          <w:tcPr>
            <w:tcW w:w="709" w:type="dxa"/>
            <w:tcBorders>
              <w:right w:val="single" w:sz="4" w:space="0" w:color="auto"/>
            </w:tcBorders>
          </w:tcPr>
          <w:p w14:paraId="455D5A2E" w14:textId="77777777" w:rsidR="00262D39" w:rsidRDefault="00262D39" w:rsidP="0042025B">
            <w:pPr>
              <w:pStyle w:val="TAC"/>
              <w:rPr>
                <w:ins w:id="12226" w:author="24.501_CR5968R6_(Rel-18)_EDGE_Ph2" w:date="2024-06-20T08:39:00Z"/>
              </w:rPr>
            </w:pPr>
            <w:ins w:id="12227" w:author="24.501_CR5968R6_(Rel-18)_EDGE_Ph2" w:date="2024-06-20T08:39:00Z">
              <w:r>
                <w:t>0</w:t>
              </w:r>
            </w:ins>
          </w:p>
          <w:p w14:paraId="29596E74" w14:textId="77777777" w:rsidR="00262D39" w:rsidRPr="007F2770" w:rsidRDefault="00262D39" w:rsidP="0042025B">
            <w:pPr>
              <w:pStyle w:val="TAC"/>
              <w:rPr>
                <w:ins w:id="12228" w:author="24.501_CR5968R6_(Rel-18)_EDGE_Ph2" w:date="2024-06-20T08:39:00Z"/>
              </w:rPr>
            </w:pPr>
            <w:ins w:id="12229" w:author="24.501_CR5968R6_(Rel-18)_EDGE_Ph2" w:date="2024-06-20T08:39:00Z">
              <w:r>
                <w:t>Spare</w:t>
              </w:r>
            </w:ins>
          </w:p>
        </w:tc>
        <w:tc>
          <w:tcPr>
            <w:tcW w:w="709" w:type="dxa"/>
            <w:tcBorders>
              <w:right w:val="single" w:sz="4" w:space="0" w:color="auto"/>
            </w:tcBorders>
          </w:tcPr>
          <w:p w14:paraId="66EF2683" w14:textId="77777777" w:rsidR="00262D39" w:rsidRDefault="00262D39" w:rsidP="0042025B">
            <w:pPr>
              <w:pStyle w:val="TAC"/>
              <w:rPr>
                <w:ins w:id="12230" w:author="24.501_CR5968R6_(Rel-18)_EDGE_Ph2" w:date="2024-06-20T08:39:00Z"/>
              </w:rPr>
            </w:pPr>
            <w:ins w:id="12231" w:author="24.501_CR5968R6_(Rel-18)_EDGE_Ph2" w:date="2024-06-20T08:39:00Z">
              <w:r>
                <w:t>0</w:t>
              </w:r>
            </w:ins>
          </w:p>
          <w:p w14:paraId="7FA56FA4" w14:textId="77777777" w:rsidR="00262D39" w:rsidRPr="007F2770" w:rsidRDefault="00262D39" w:rsidP="0042025B">
            <w:pPr>
              <w:pStyle w:val="TAC"/>
              <w:rPr>
                <w:ins w:id="12232" w:author="24.501_CR5968R6_(Rel-18)_EDGE_Ph2" w:date="2024-06-20T08:39:00Z"/>
              </w:rPr>
            </w:pPr>
            <w:ins w:id="12233" w:author="24.501_CR5968R6_(Rel-18)_EDGE_Ph2" w:date="2024-06-20T08:39:00Z">
              <w:r>
                <w:t>Spare</w:t>
              </w:r>
            </w:ins>
          </w:p>
        </w:tc>
        <w:tc>
          <w:tcPr>
            <w:tcW w:w="709" w:type="dxa"/>
            <w:tcBorders>
              <w:right w:val="single" w:sz="4" w:space="0" w:color="auto"/>
            </w:tcBorders>
          </w:tcPr>
          <w:p w14:paraId="08B8D0AE" w14:textId="77777777" w:rsidR="00262D39" w:rsidRDefault="00262D39" w:rsidP="0042025B">
            <w:pPr>
              <w:pStyle w:val="TAC"/>
              <w:rPr>
                <w:ins w:id="12234" w:author="24.501_CR5968R6_(Rel-18)_EDGE_Ph2" w:date="2024-06-20T08:39:00Z"/>
              </w:rPr>
            </w:pPr>
            <w:ins w:id="12235" w:author="24.501_CR5968R6_(Rel-18)_EDGE_Ph2" w:date="2024-06-20T08:39:00Z">
              <w:r>
                <w:t>0</w:t>
              </w:r>
            </w:ins>
          </w:p>
          <w:p w14:paraId="352A5E7B" w14:textId="77777777" w:rsidR="00262D39" w:rsidRPr="007F2770" w:rsidRDefault="00262D39" w:rsidP="0042025B">
            <w:pPr>
              <w:pStyle w:val="TAC"/>
              <w:rPr>
                <w:ins w:id="12236" w:author="24.501_CR5968R6_(Rel-18)_EDGE_Ph2" w:date="2024-06-20T08:39:00Z"/>
              </w:rPr>
            </w:pPr>
            <w:ins w:id="12237" w:author="24.501_CR5968R6_(Rel-18)_EDGE_Ph2" w:date="2024-06-20T08:39:00Z">
              <w:r>
                <w:t>Spare</w:t>
              </w:r>
            </w:ins>
          </w:p>
        </w:tc>
        <w:tc>
          <w:tcPr>
            <w:tcW w:w="709" w:type="dxa"/>
            <w:tcBorders>
              <w:right w:val="single" w:sz="4" w:space="0" w:color="auto"/>
            </w:tcBorders>
          </w:tcPr>
          <w:p w14:paraId="35776229" w14:textId="77777777" w:rsidR="00262D39" w:rsidRDefault="00262D39" w:rsidP="0042025B">
            <w:pPr>
              <w:pStyle w:val="TAC"/>
              <w:rPr>
                <w:ins w:id="12238" w:author="24.501_CR5968R6_(Rel-18)_EDGE_Ph2" w:date="2024-06-20T08:39:00Z"/>
              </w:rPr>
            </w:pPr>
            <w:ins w:id="12239" w:author="24.501_CR5968R6_(Rel-18)_EDGE_Ph2" w:date="2024-06-20T08:39:00Z">
              <w:r>
                <w:t>0</w:t>
              </w:r>
            </w:ins>
          </w:p>
          <w:p w14:paraId="3FFD91B1" w14:textId="77777777" w:rsidR="00262D39" w:rsidRPr="007F2770" w:rsidRDefault="00262D39" w:rsidP="0042025B">
            <w:pPr>
              <w:pStyle w:val="TAC"/>
              <w:rPr>
                <w:ins w:id="12240" w:author="24.501_CR5968R6_(Rel-18)_EDGE_Ph2" w:date="2024-06-20T08:39:00Z"/>
              </w:rPr>
            </w:pPr>
            <w:ins w:id="12241" w:author="24.501_CR5968R6_(Rel-18)_EDGE_Ph2" w:date="2024-06-20T08:39:00Z">
              <w:r>
                <w:t>Spare</w:t>
              </w:r>
            </w:ins>
          </w:p>
        </w:tc>
        <w:tc>
          <w:tcPr>
            <w:tcW w:w="709" w:type="dxa"/>
            <w:gridSpan w:val="2"/>
            <w:tcBorders>
              <w:right w:val="single" w:sz="4" w:space="0" w:color="auto"/>
            </w:tcBorders>
          </w:tcPr>
          <w:p w14:paraId="7DCB021F" w14:textId="77777777" w:rsidR="00262D39" w:rsidRDefault="00262D39" w:rsidP="0042025B">
            <w:pPr>
              <w:pStyle w:val="TAC"/>
              <w:rPr>
                <w:ins w:id="12242" w:author="24.501_CR5968R6_(Rel-18)_EDGE_Ph2" w:date="2024-06-20T08:39:00Z"/>
              </w:rPr>
            </w:pPr>
            <w:ins w:id="12243" w:author="24.501_CR5968R6_(Rel-18)_EDGE_Ph2" w:date="2024-06-20T08:39:00Z">
              <w:r>
                <w:t>0</w:t>
              </w:r>
            </w:ins>
          </w:p>
          <w:p w14:paraId="701D62C2" w14:textId="77777777" w:rsidR="00262D39" w:rsidRPr="007F2770" w:rsidRDefault="00262D39" w:rsidP="0042025B">
            <w:pPr>
              <w:pStyle w:val="TAC"/>
              <w:rPr>
                <w:ins w:id="12244" w:author="24.501_CR5968R6_(Rel-18)_EDGE_Ph2" w:date="2024-06-20T08:39:00Z"/>
              </w:rPr>
            </w:pPr>
            <w:ins w:id="12245" w:author="24.501_CR5968R6_(Rel-18)_EDGE_Ph2" w:date="2024-06-20T08:39:00Z">
              <w:r>
                <w:t>Spare</w:t>
              </w:r>
            </w:ins>
          </w:p>
        </w:tc>
        <w:tc>
          <w:tcPr>
            <w:tcW w:w="709" w:type="dxa"/>
            <w:gridSpan w:val="2"/>
            <w:tcBorders>
              <w:right w:val="single" w:sz="4" w:space="0" w:color="auto"/>
            </w:tcBorders>
          </w:tcPr>
          <w:p w14:paraId="3262A44A" w14:textId="77777777" w:rsidR="00262D39" w:rsidRDefault="00262D39" w:rsidP="0042025B">
            <w:pPr>
              <w:pStyle w:val="TAC"/>
              <w:rPr>
                <w:ins w:id="12246" w:author="24.501_CR5968R6_(Rel-18)_EDGE_Ph2" w:date="2024-06-20T08:39:00Z"/>
              </w:rPr>
            </w:pPr>
            <w:ins w:id="12247" w:author="24.501_CR5968R6_(Rel-18)_EDGE_Ph2" w:date="2024-06-20T08:39:00Z">
              <w:r>
                <w:t>0</w:t>
              </w:r>
            </w:ins>
          </w:p>
          <w:p w14:paraId="0D456F72" w14:textId="77777777" w:rsidR="00262D39" w:rsidRPr="007F2770" w:rsidRDefault="00262D39" w:rsidP="0042025B">
            <w:pPr>
              <w:pStyle w:val="TAC"/>
              <w:rPr>
                <w:ins w:id="12248" w:author="24.501_CR5968R6_(Rel-18)_EDGE_Ph2" w:date="2024-06-20T08:39:00Z"/>
              </w:rPr>
            </w:pPr>
            <w:ins w:id="12249" w:author="24.501_CR5968R6_(Rel-18)_EDGE_Ph2" w:date="2024-06-20T08:39:00Z">
              <w:r>
                <w:t>Spare</w:t>
              </w:r>
            </w:ins>
          </w:p>
        </w:tc>
        <w:tc>
          <w:tcPr>
            <w:tcW w:w="709" w:type="dxa"/>
            <w:gridSpan w:val="2"/>
            <w:tcBorders>
              <w:right w:val="single" w:sz="4" w:space="0" w:color="auto"/>
            </w:tcBorders>
          </w:tcPr>
          <w:p w14:paraId="3BD1239C" w14:textId="77777777" w:rsidR="00262D39" w:rsidRDefault="00262D39" w:rsidP="0042025B">
            <w:pPr>
              <w:pStyle w:val="TAC"/>
              <w:rPr>
                <w:ins w:id="12250" w:author="24.501_CR5968R6_(Rel-18)_EDGE_Ph2" w:date="2024-06-20T08:39:00Z"/>
              </w:rPr>
            </w:pPr>
            <w:ins w:id="12251" w:author="24.501_CR5968R6_(Rel-18)_EDGE_Ph2" w:date="2024-06-20T08:39:00Z">
              <w:r>
                <w:t>0</w:t>
              </w:r>
            </w:ins>
          </w:p>
          <w:p w14:paraId="614FDE2D" w14:textId="77777777" w:rsidR="00262D39" w:rsidRPr="007F2770" w:rsidRDefault="00262D39" w:rsidP="0042025B">
            <w:pPr>
              <w:pStyle w:val="TAC"/>
              <w:rPr>
                <w:ins w:id="12252" w:author="24.501_CR5968R6_(Rel-18)_EDGE_Ph2" w:date="2024-06-20T08:39:00Z"/>
              </w:rPr>
            </w:pPr>
            <w:ins w:id="12253" w:author="24.501_CR5968R6_(Rel-18)_EDGE_Ph2" w:date="2024-06-20T08:39:00Z">
              <w:r>
                <w:t>Spare</w:t>
              </w:r>
            </w:ins>
          </w:p>
        </w:tc>
        <w:tc>
          <w:tcPr>
            <w:tcW w:w="709" w:type="dxa"/>
            <w:gridSpan w:val="2"/>
            <w:tcBorders>
              <w:right w:val="single" w:sz="4" w:space="0" w:color="auto"/>
            </w:tcBorders>
          </w:tcPr>
          <w:p w14:paraId="500B61A1" w14:textId="77777777" w:rsidR="00262D39" w:rsidRPr="007F2770" w:rsidRDefault="00262D39" w:rsidP="0042025B">
            <w:pPr>
              <w:pStyle w:val="TAC"/>
              <w:rPr>
                <w:ins w:id="12254" w:author="24.501_CR5968R6_(Rel-18)_EDGE_Ph2" w:date="2024-06-20T08:39:00Z"/>
              </w:rPr>
            </w:pPr>
            <w:ins w:id="12255" w:author="24.501_CR5968R6_(Rel-18)_EDGE_Ph2" w:date="2024-06-20T08:39:00Z">
              <w:r>
                <w:t>EAMI</w:t>
              </w:r>
            </w:ins>
          </w:p>
        </w:tc>
        <w:tc>
          <w:tcPr>
            <w:tcW w:w="1134" w:type="dxa"/>
            <w:gridSpan w:val="2"/>
            <w:tcBorders>
              <w:top w:val="nil"/>
              <w:left w:val="nil"/>
              <w:bottom w:val="nil"/>
              <w:right w:val="nil"/>
            </w:tcBorders>
          </w:tcPr>
          <w:p w14:paraId="5FAD2BF0" w14:textId="77777777" w:rsidR="00262D39" w:rsidRPr="007F2770" w:rsidRDefault="00262D39" w:rsidP="0042025B">
            <w:pPr>
              <w:pStyle w:val="TAL"/>
              <w:rPr>
                <w:ins w:id="12256" w:author="24.501_CR5968R6_(Rel-18)_EDGE_Ph2" w:date="2024-06-20T08:39:00Z"/>
              </w:rPr>
            </w:pPr>
            <w:ins w:id="12257" w:author="24.501_CR5968R6_(Rel-18)_EDGE_Ph2" w:date="2024-06-20T08:39:00Z">
              <w:r>
                <w:t>octet (n+1)*</w:t>
              </w:r>
            </w:ins>
          </w:p>
        </w:tc>
      </w:tr>
      <w:tr w:rsidR="00262D39" w:rsidRPr="007F2770" w14:paraId="63943AA0" w14:textId="77777777" w:rsidTr="0042025B">
        <w:trPr>
          <w:gridAfter w:val="1"/>
          <w:wAfter w:w="44" w:type="dxa"/>
          <w:cantSplit/>
          <w:jc w:val="center"/>
          <w:ins w:id="12258" w:author="24.501_CR5968R6_(Rel-18)_EDGE_Ph2" w:date="2024-06-20T08:39:00Z"/>
        </w:trPr>
        <w:tc>
          <w:tcPr>
            <w:tcW w:w="5672" w:type="dxa"/>
            <w:gridSpan w:val="12"/>
            <w:tcBorders>
              <w:right w:val="single" w:sz="4" w:space="0" w:color="auto"/>
            </w:tcBorders>
          </w:tcPr>
          <w:p w14:paraId="63F0386D" w14:textId="77777777" w:rsidR="00262D39" w:rsidRPr="007F2770" w:rsidRDefault="00262D39" w:rsidP="0042025B">
            <w:pPr>
              <w:pStyle w:val="TAC"/>
              <w:rPr>
                <w:ins w:id="12259" w:author="24.501_CR5968R6_(Rel-18)_EDGE_Ph2" w:date="2024-06-20T08:39:00Z"/>
              </w:rPr>
            </w:pPr>
            <w:ins w:id="12260" w:author="24.501_CR5968R6_(Rel-18)_EDGE_Ph2" w:date="2024-06-20T08:39:00Z">
              <w:r>
                <w:t>ECS authentication methods</w:t>
              </w:r>
            </w:ins>
          </w:p>
        </w:tc>
        <w:tc>
          <w:tcPr>
            <w:tcW w:w="1134" w:type="dxa"/>
            <w:gridSpan w:val="2"/>
            <w:tcBorders>
              <w:top w:val="nil"/>
              <w:left w:val="nil"/>
              <w:bottom w:val="nil"/>
              <w:right w:val="nil"/>
            </w:tcBorders>
          </w:tcPr>
          <w:p w14:paraId="11B18DA9" w14:textId="77777777" w:rsidR="00262D39" w:rsidRPr="007F2770" w:rsidRDefault="00262D39" w:rsidP="0042025B">
            <w:pPr>
              <w:pStyle w:val="TAL"/>
              <w:rPr>
                <w:ins w:id="12261" w:author="24.501_CR5968R6_(Rel-18)_EDGE_Ph2" w:date="2024-06-20T08:39:00Z"/>
              </w:rPr>
            </w:pPr>
            <w:ins w:id="12262" w:author="24.501_CR5968R6_(Rel-18)_EDGE_Ph2" w:date="2024-06-20T08:39:00Z">
              <w:r>
                <w:t>octet (n+2)*</w:t>
              </w:r>
            </w:ins>
          </w:p>
        </w:tc>
      </w:tr>
    </w:tbl>
    <w:p w14:paraId="1D7D6697" w14:textId="10B3140F" w:rsidR="005A4158" w:rsidRPr="007F2770" w:rsidRDefault="005A4158" w:rsidP="005A4158">
      <w:pPr>
        <w:pStyle w:val="TF"/>
      </w:pPr>
      <w:bookmarkStart w:id="12263" w:name="_CRFigure9_11_4_34_1"/>
      <w:bookmarkEnd w:id="12224"/>
      <w:r w:rsidRPr="007F2770">
        <w:t>Figure </w:t>
      </w:r>
      <w:bookmarkEnd w:id="1226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Del="00262D39" w:rsidRDefault="005A4158" w:rsidP="005A4158">
      <w:pPr>
        <w:pStyle w:val="TF"/>
        <w:rPr>
          <w:del w:id="12264" w:author="24.501_CR5968R6_(Rel-18)_EDGE_Ph2" w:date="2024-06-20T08:40:00Z"/>
        </w:rPr>
      </w:pPr>
      <w:bookmarkStart w:id="12265" w:name="_CRFigure9_11_4_34_2"/>
      <w:r w:rsidRPr="007F2770">
        <w:t>Figure </w:t>
      </w:r>
      <w:bookmarkEnd w:id="12265"/>
      <w:r w:rsidR="00332275" w:rsidRPr="007F2770">
        <w:t>9.11.4.34</w:t>
      </w:r>
      <w:r w:rsidR="00C8536D">
        <w:t>.</w:t>
      </w:r>
      <w:r w:rsidRPr="007F2770">
        <w:t>2: Spatial validity condition contents</w:t>
      </w:r>
    </w:p>
    <w:p w14:paraId="32740ED3" w14:textId="77777777" w:rsidR="00262D39" w:rsidRPr="007F2770" w:rsidRDefault="00262D39" w:rsidP="005A4158">
      <w:pPr>
        <w:pStyle w:val="TF"/>
        <w:rPr>
          <w:ins w:id="12266" w:author="24.501_CR5968R6_(Rel-18)_EDGE_Ph2" w:date="2024-06-20T08: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42025B">
        <w:trPr>
          <w:cantSplit/>
          <w:jc w:val="center"/>
          <w:ins w:id="12267" w:author="24.501_CR5968R6_(Rel-18)_EDGE_Ph2" w:date="2024-06-20T08:40:00Z"/>
        </w:trPr>
        <w:tc>
          <w:tcPr>
            <w:tcW w:w="721" w:type="dxa"/>
            <w:tcBorders>
              <w:top w:val="nil"/>
              <w:left w:val="nil"/>
              <w:right w:val="nil"/>
            </w:tcBorders>
          </w:tcPr>
          <w:p w14:paraId="4C803DFE" w14:textId="77777777" w:rsidR="00262D39" w:rsidRPr="007F2770" w:rsidRDefault="00262D39" w:rsidP="0042025B">
            <w:pPr>
              <w:pStyle w:val="TAC"/>
              <w:rPr>
                <w:ins w:id="12268" w:author="24.501_CR5968R6_(Rel-18)_EDGE_Ph2" w:date="2024-06-20T08:40:00Z"/>
              </w:rPr>
            </w:pPr>
            <w:ins w:id="12269" w:author="24.501_CR5968R6_(Rel-18)_EDGE_Ph2" w:date="2024-06-20T08:40:00Z">
              <w:r w:rsidRPr="007F2770">
                <w:t>8</w:t>
              </w:r>
            </w:ins>
          </w:p>
        </w:tc>
        <w:tc>
          <w:tcPr>
            <w:tcW w:w="721" w:type="dxa"/>
            <w:tcBorders>
              <w:top w:val="nil"/>
              <w:left w:val="nil"/>
              <w:right w:val="nil"/>
            </w:tcBorders>
          </w:tcPr>
          <w:p w14:paraId="6ED72265" w14:textId="77777777" w:rsidR="00262D39" w:rsidRPr="007F2770" w:rsidRDefault="00262D39" w:rsidP="0042025B">
            <w:pPr>
              <w:pStyle w:val="TAC"/>
              <w:rPr>
                <w:ins w:id="12270" w:author="24.501_CR5968R6_(Rel-18)_EDGE_Ph2" w:date="2024-06-20T08:40:00Z"/>
              </w:rPr>
            </w:pPr>
            <w:ins w:id="12271" w:author="24.501_CR5968R6_(Rel-18)_EDGE_Ph2" w:date="2024-06-20T08:40:00Z">
              <w:r w:rsidRPr="007F2770">
                <w:t>7</w:t>
              </w:r>
            </w:ins>
          </w:p>
        </w:tc>
        <w:tc>
          <w:tcPr>
            <w:tcW w:w="721" w:type="dxa"/>
            <w:tcBorders>
              <w:top w:val="nil"/>
              <w:left w:val="nil"/>
              <w:right w:val="nil"/>
            </w:tcBorders>
          </w:tcPr>
          <w:p w14:paraId="4E4F76D3" w14:textId="77777777" w:rsidR="00262D39" w:rsidRPr="007F2770" w:rsidRDefault="00262D39" w:rsidP="0042025B">
            <w:pPr>
              <w:pStyle w:val="TAC"/>
              <w:rPr>
                <w:ins w:id="12272" w:author="24.501_CR5968R6_(Rel-18)_EDGE_Ph2" w:date="2024-06-20T08:40:00Z"/>
              </w:rPr>
            </w:pPr>
            <w:ins w:id="12273" w:author="24.501_CR5968R6_(Rel-18)_EDGE_Ph2" w:date="2024-06-20T08:40:00Z">
              <w:r w:rsidRPr="007F2770">
                <w:t>6</w:t>
              </w:r>
            </w:ins>
          </w:p>
        </w:tc>
        <w:tc>
          <w:tcPr>
            <w:tcW w:w="721" w:type="dxa"/>
            <w:tcBorders>
              <w:top w:val="nil"/>
              <w:left w:val="nil"/>
              <w:right w:val="nil"/>
            </w:tcBorders>
          </w:tcPr>
          <w:p w14:paraId="598E597D" w14:textId="77777777" w:rsidR="00262D39" w:rsidRPr="007F2770" w:rsidRDefault="00262D39" w:rsidP="0042025B">
            <w:pPr>
              <w:pStyle w:val="TAC"/>
              <w:rPr>
                <w:ins w:id="12274" w:author="24.501_CR5968R6_(Rel-18)_EDGE_Ph2" w:date="2024-06-20T08:40:00Z"/>
              </w:rPr>
            </w:pPr>
            <w:ins w:id="12275" w:author="24.501_CR5968R6_(Rel-18)_EDGE_Ph2" w:date="2024-06-20T08:40:00Z">
              <w:r w:rsidRPr="007F2770">
                <w:t>5</w:t>
              </w:r>
            </w:ins>
          </w:p>
        </w:tc>
        <w:tc>
          <w:tcPr>
            <w:tcW w:w="721" w:type="dxa"/>
            <w:tcBorders>
              <w:top w:val="nil"/>
              <w:left w:val="nil"/>
              <w:right w:val="nil"/>
            </w:tcBorders>
          </w:tcPr>
          <w:p w14:paraId="450BEC46" w14:textId="77777777" w:rsidR="00262D39" w:rsidRPr="007F2770" w:rsidRDefault="00262D39" w:rsidP="0042025B">
            <w:pPr>
              <w:pStyle w:val="TAC"/>
              <w:rPr>
                <w:ins w:id="12276" w:author="24.501_CR5968R6_(Rel-18)_EDGE_Ph2" w:date="2024-06-20T08:40:00Z"/>
              </w:rPr>
            </w:pPr>
            <w:ins w:id="12277" w:author="24.501_CR5968R6_(Rel-18)_EDGE_Ph2" w:date="2024-06-20T08:40:00Z">
              <w:r w:rsidRPr="007F2770">
                <w:t>4</w:t>
              </w:r>
            </w:ins>
          </w:p>
        </w:tc>
        <w:tc>
          <w:tcPr>
            <w:tcW w:w="721" w:type="dxa"/>
            <w:tcBorders>
              <w:top w:val="nil"/>
              <w:left w:val="nil"/>
              <w:right w:val="nil"/>
            </w:tcBorders>
          </w:tcPr>
          <w:p w14:paraId="7574076D" w14:textId="77777777" w:rsidR="00262D39" w:rsidRPr="007F2770" w:rsidRDefault="00262D39" w:rsidP="0042025B">
            <w:pPr>
              <w:pStyle w:val="TAC"/>
              <w:rPr>
                <w:ins w:id="12278" w:author="24.501_CR5968R6_(Rel-18)_EDGE_Ph2" w:date="2024-06-20T08:40:00Z"/>
              </w:rPr>
            </w:pPr>
            <w:ins w:id="12279" w:author="24.501_CR5968R6_(Rel-18)_EDGE_Ph2" w:date="2024-06-20T08:40:00Z">
              <w:r w:rsidRPr="007F2770">
                <w:t>3</w:t>
              </w:r>
            </w:ins>
          </w:p>
        </w:tc>
        <w:tc>
          <w:tcPr>
            <w:tcW w:w="721" w:type="dxa"/>
            <w:tcBorders>
              <w:top w:val="nil"/>
              <w:left w:val="nil"/>
              <w:right w:val="nil"/>
            </w:tcBorders>
          </w:tcPr>
          <w:p w14:paraId="7F4DE42B" w14:textId="77777777" w:rsidR="00262D39" w:rsidRPr="007F2770" w:rsidRDefault="00262D39" w:rsidP="0042025B">
            <w:pPr>
              <w:pStyle w:val="TAC"/>
              <w:rPr>
                <w:ins w:id="12280" w:author="24.501_CR5968R6_(Rel-18)_EDGE_Ph2" w:date="2024-06-20T08:40:00Z"/>
              </w:rPr>
            </w:pPr>
            <w:ins w:id="12281" w:author="24.501_CR5968R6_(Rel-18)_EDGE_Ph2" w:date="2024-06-20T08:40:00Z">
              <w:r w:rsidRPr="007F2770">
                <w:t>2</w:t>
              </w:r>
            </w:ins>
          </w:p>
        </w:tc>
        <w:tc>
          <w:tcPr>
            <w:tcW w:w="722" w:type="dxa"/>
            <w:tcBorders>
              <w:top w:val="nil"/>
              <w:left w:val="nil"/>
              <w:right w:val="nil"/>
            </w:tcBorders>
          </w:tcPr>
          <w:p w14:paraId="6A374453" w14:textId="77777777" w:rsidR="00262D39" w:rsidRPr="007F2770" w:rsidRDefault="00262D39" w:rsidP="0042025B">
            <w:pPr>
              <w:pStyle w:val="TAC"/>
              <w:rPr>
                <w:ins w:id="12282" w:author="24.501_CR5968R6_(Rel-18)_EDGE_Ph2" w:date="2024-06-20T08:40:00Z"/>
              </w:rPr>
            </w:pPr>
            <w:ins w:id="12283" w:author="24.501_CR5968R6_(Rel-18)_EDGE_Ph2" w:date="2024-06-20T08:40:00Z">
              <w:r w:rsidRPr="007F2770">
                <w:t>1</w:t>
              </w:r>
            </w:ins>
          </w:p>
        </w:tc>
        <w:tc>
          <w:tcPr>
            <w:tcW w:w="1137" w:type="dxa"/>
            <w:tcBorders>
              <w:top w:val="nil"/>
              <w:left w:val="nil"/>
              <w:bottom w:val="nil"/>
              <w:right w:val="nil"/>
            </w:tcBorders>
          </w:tcPr>
          <w:p w14:paraId="654503FC" w14:textId="77777777" w:rsidR="00262D39" w:rsidRPr="007F2770" w:rsidRDefault="00262D39" w:rsidP="0042025B">
            <w:pPr>
              <w:pStyle w:val="TAL"/>
              <w:rPr>
                <w:ins w:id="12284" w:author="24.501_CR5968R6_(Rel-18)_EDGE_Ph2" w:date="2024-06-20T08:40:00Z"/>
              </w:rPr>
            </w:pPr>
          </w:p>
        </w:tc>
      </w:tr>
      <w:tr w:rsidR="00262D39" w:rsidRPr="007F2770" w14:paraId="44BE9371" w14:textId="77777777" w:rsidTr="0042025B">
        <w:trPr>
          <w:cantSplit/>
          <w:trHeight w:val="238"/>
          <w:jc w:val="center"/>
          <w:ins w:id="12285" w:author="24.501_CR5968R6_(Rel-18)_EDGE_Ph2" w:date="2024-06-20T08:40:00Z"/>
        </w:trPr>
        <w:tc>
          <w:tcPr>
            <w:tcW w:w="721" w:type="dxa"/>
            <w:tcBorders>
              <w:top w:val="nil"/>
              <w:bottom w:val="single" w:sz="4" w:space="0" w:color="auto"/>
              <w:right w:val="single" w:sz="4" w:space="0" w:color="auto"/>
            </w:tcBorders>
          </w:tcPr>
          <w:p w14:paraId="3507968F" w14:textId="77777777" w:rsidR="00262D39" w:rsidRDefault="00262D39" w:rsidP="0042025B">
            <w:pPr>
              <w:pStyle w:val="TAC"/>
              <w:rPr>
                <w:ins w:id="12286" w:author="24.501_CR5968R6_(Rel-18)_EDGE_Ph2" w:date="2024-06-20T08:40:00Z"/>
              </w:rPr>
            </w:pPr>
            <w:ins w:id="12287" w:author="24.501_CR5968R6_(Rel-18)_EDGE_Ph2" w:date="2024-06-20T08:40:00Z">
              <w:r>
                <w:t>0</w:t>
              </w:r>
            </w:ins>
          </w:p>
          <w:p w14:paraId="7F27B1C7" w14:textId="77777777" w:rsidR="00262D39" w:rsidRPr="007F2770" w:rsidRDefault="00262D39" w:rsidP="0042025B">
            <w:pPr>
              <w:pStyle w:val="TAC"/>
              <w:rPr>
                <w:ins w:id="12288" w:author="24.501_CR5968R6_(Rel-18)_EDGE_Ph2" w:date="2024-06-20T08:40:00Z"/>
                <w:lang w:val="es-ES"/>
              </w:rPr>
            </w:pPr>
            <w:ins w:id="12289" w:author="24.501_CR5968R6_(Rel-18)_EDGE_Ph2" w:date="2024-06-20T08:40:00Z">
              <w:r>
                <w:t>Spare</w:t>
              </w:r>
            </w:ins>
          </w:p>
        </w:tc>
        <w:tc>
          <w:tcPr>
            <w:tcW w:w="721" w:type="dxa"/>
            <w:tcBorders>
              <w:top w:val="nil"/>
              <w:bottom w:val="single" w:sz="4" w:space="0" w:color="auto"/>
              <w:right w:val="single" w:sz="4" w:space="0" w:color="auto"/>
            </w:tcBorders>
          </w:tcPr>
          <w:p w14:paraId="30DC2A96" w14:textId="77777777" w:rsidR="00262D39" w:rsidRDefault="00262D39" w:rsidP="0042025B">
            <w:pPr>
              <w:pStyle w:val="TAC"/>
              <w:rPr>
                <w:ins w:id="12290" w:author="24.501_CR5968R6_(Rel-18)_EDGE_Ph2" w:date="2024-06-20T08:40:00Z"/>
              </w:rPr>
            </w:pPr>
            <w:ins w:id="12291" w:author="24.501_CR5968R6_(Rel-18)_EDGE_Ph2" w:date="2024-06-20T08:40:00Z">
              <w:r>
                <w:t>0</w:t>
              </w:r>
            </w:ins>
          </w:p>
          <w:p w14:paraId="095A89BF" w14:textId="77777777" w:rsidR="00262D39" w:rsidRPr="007F2770" w:rsidRDefault="00262D39" w:rsidP="0042025B">
            <w:pPr>
              <w:pStyle w:val="TAC"/>
              <w:rPr>
                <w:ins w:id="12292" w:author="24.501_CR5968R6_(Rel-18)_EDGE_Ph2" w:date="2024-06-20T08:40:00Z"/>
                <w:lang w:val="es-ES"/>
              </w:rPr>
            </w:pPr>
            <w:ins w:id="12293" w:author="24.501_CR5968R6_(Rel-18)_EDGE_Ph2" w:date="2024-06-20T08:40:00Z">
              <w:r>
                <w:t>Spare</w:t>
              </w:r>
            </w:ins>
          </w:p>
        </w:tc>
        <w:tc>
          <w:tcPr>
            <w:tcW w:w="721" w:type="dxa"/>
            <w:tcBorders>
              <w:top w:val="nil"/>
              <w:bottom w:val="single" w:sz="4" w:space="0" w:color="auto"/>
              <w:right w:val="single" w:sz="4" w:space="0" w:color="auto"/>
            </w:tcBorders>
          </w:tcPr>
          <w:p w14:paraId="71632246" w14:textId="77777777" w:rsidR="00262D39" w:rsidRDefault="00262D39" w:rsidP="0042025B">
            <w:pPr>
              <w:pStyle w:val="TAC"/>
              <w:rPr>
                <w:ins w:id="12294" w:author="24.501_CR5968R6_(Rel-18)_EDGE_Ph2" w:date="2024-06-20T08:40:00Z"/>
              </w:rPr>
            </w:pPr>
            <w:ins w:id="12295" w:author="24.501_CR5968R6_(Rel-18)_EDGE_Ph2" w:date="2024-06-20T08:40:00Z">
              <w:r>
                <w:t>0</w:t>
              </w:r>
            </w:ins>
          </w:p>
          <w:p w14:paraId="0326D8FC" w14:textId="77777777" w:rsidR="00262D39" w:rsidRPr="007F2770" w:rsidRDefault="00262D39" w:rsidP="0042025B">
            <w:pPr>
              <w:pStyle w:val="TAC"/>
              <w:rPr>
                <w:ins w:id="12296" w:author="24.501_CR5968R6_(Rel-18)_EDGE_Ph2" w:date="2024-06-20T08:40:00Z"/>
                <w:lang w:val="es-ES"/>
              </w:rPr>
            </w:pPr>
            <w:ins w:id="12297" w:author="24.501_CR5968R6_(Rel-18)_EDGE_Ph2" w:date="2024-06-20T08:40:00Z">
              <w:r>
                <w:t>Spare</w:t>
              </w:r>
            </w:ins>
          </w:p>
        </w:tc>
        <w:tc>
          <w:tcPr>
            <w:tcW w:w="721" w:type="dxa"/>
            <w:tcBorders>
              <w:top w:val="nil"/>
              <w:bottom w:val="single" w:sz="4" w:space="0" w:color="auto"/>
              <w:right w:val="single" w:sz="4" w:space="0" w:color="auto"/>
            </w:tcBorders>
          </w:tcPr>
          <w:p w14:paraId="045EF146" w14:textId="77777777" w:rsidR="00262D39" w:rsidRDefault="00262D39" w:rsidP="0042025B">
            <w:pPr>
              <w:pStyle w:val="TAC"/>
              <w:rPr>
                <w:ins w:id="12298" w:author="24.501_CR5968R6_(Rel-18)_EDGE_Ph2" w:date="2024-06-20T08:40:00Z"/>
              </w:rPr>
            </w:pPr>
            <w:ins w:id="12299" w:author="24.501_CR5968R6_(Rel-18)_EDGE_Ph2" w:date="2024-06-20T08:40:00Z">
              <w:r>
                <w:t>0</w:t>
              </w:r>
            </w:ins>
          </w:p>
          <w:p w14:paraId="495AC6F9" w14:textId="77777777" w:rsidR="00262D39" w:rsidRPr="007F2770" w:rsidRDefault="00262D39" w:rsidP="0042025B">
            <w:pPr>
              <w:pStyle w:val="TAC"/>
              <w:rPr>
                <w:ins w:id="12300" w:author="24.501_CR5968R6_(Rel-18)_EDGE_Ph2" w:date="2024-06-20T08:40:00Z"/>
                <w:lang w:val="es-ES"/>
              </w:rPr>
            </w:pPr>
            <w:ins w:id="12301" w:author="24.501_CR5968R6_(Rel-18)_EDGE_Ph2" w:date="2024-06-20T08:40:00Z">
              <w:r>
                <w:t>Spare</w:t>
              </w:r>
            </w:ins>
          </w:p>
        </w:tc>
        <w:tc>
          <w:tcPr>
            <w:tcW w:w="721" w:type="dxa"/>
            <w:tcBorders>
              <w:top w:val="nil"/>
              <w:bottom w:val="single" w:sz="4" w:space="0" w:color="auto"/>
              <w:right w:val="single" w:sz="4" w:space="0" w:color="auto"/>
            </w:tcBorders>
          </w:tcPr>
          <w:p w14:paraId="3A90264D" w14:textId="77777777" w:rsidR="00262D39" w:rsidRDefault="00262D39" w:rsidP="0042025B">
            <w:pPr>
              <w:pStyle w:val="TAC"/>
              <w:rPr>
                <w:ins w:id="12302" w:author="24.501_CR5968R6_(Rel-18)_EDGE_Ph2" w:date="2024-06-20T08:40:00Z"/>
              </w:rPr>
            </w:pPr>
            <w:ins w:id="12303" w:author="24.501_CR5968R6_(Rel-18)_EDGE_Ph2" w:date="2024-06-20T08:40:00Z">
              <w:r>
                <w:t>0</w:t>
              </w:r>
            </w:ins>
          </w:p>
          <w:p w14:paraId="471A1916" w14:textId="77777777" w:rsidR="00262D39" w:rsidRPr="007F2770" w:rsidRDefault="00262D39" w:rsidP="0042025B">
            <w:pPr>
              <w:pStyle w:val="TAC"/>
              <w:rPr>
                <w:ins w:id="12304" w:author="24.501_CR5968R6_(Rel-18)_EDGE_Ph2" w:date="2024-06-20T08:40:00Z"/>
              </w:rPr>
            </w:pPr>
            <w:ins w:id="12305" w:author="24.501_CR5968R6_(Rel-18)_EDGE_Ph2" w:date="2024-06-20T08:40:00Z">
              <w:r>
                <w:t>Spare</w:t>
              </w:r>
            </w:ins>
          </w:p>
        </w:tc>
        <w:tc>
          <w:tcPr>
            <w:tcW w:w="721" w:type="dxa"/>
            <w:tcBorders>
              <w:top w:val="nil"/>
              <w:bottom w:val="single" w:sz="4" w:space="0" w:color="auto"/>
              <w:right w:val="single" w:sz="4" w:space="0" w:color="auto"/>
            </w:tcBorders>
          </w:tcPr>
          <w:p w14:paraId="4F4134E9" w14:textId="77777777" w:rsidR="00262D39" w:rsidRPr="007F2770" w:rsidRDefault="00262D39" w:rsidP="0042025B">
            <w:pPr>
              <w:pStyle w:val="TAC"/>
              <w:rPr>
                <w:ins w:id="12306" w:author="24.501_CR5968R6_(Rel-18)_EDGE_Ph2" w:date="2024-06-20T08:40:00Z"/>
              </w:rPr>
            </w:pPr>
            <w:ins w:id="12307" w:author="24.501_CR5968R6_(Rel-18)_EDGE_Ph2" w:date="2024-06-20T08:40:00Z">
              <w:r>
                <w:rPr>
                  <w:lang w:val="es-ES"/>
                </w:rPr>
                <w:t>TLSGI</w:t>
              </w:r>
            </w:ins>
          </w:p>
        </w:tc>
        <w:tc>
          <w:tcPr>
            <w:tcW w:w="721" w:type="dxa"/>
            <w:tcBorders>
              <w:top w:val="nil"/>
              <w:bottom w:val="single" w:sz="4" w:space="0" w:color="auto"/>
              <w:right w:val="single" w:sz="4" w:space="0" w:color="auto"/>
            </w:tcBorders>
          </w:tcPr>
          <w:p w14:paraId="1397B945" w14:textId="77777777" w:rsidR="00262D39" w:rsidRPr="007F2770" w:rsidRDefault="00262D39" w:rsidP="0042025B">
            <w:pPr>
              <w:pStyle w:val="TAC"/>
              <w:rPr>
                <w:ins w:id="12308" w:author="24.501_CR5968R6_(Rel-18)_EDGE_Ph2" w:date="2024-06-20T08:40:00Z"/>
              </w:rPr>
            </w:pPr>
            <w:ins w:id="12309" w:author="24.501_CR5968R6_(Rel-18)_EDGE_Ph2" w:date="2024-06-20T08:40:00Z">
              <w:r>
                <w:rPr>
                  <w:lang w:val="es-ES"/>
                </w:rPr>
                <w:t>TLSAI</w:t>
              </w:r>
            </w:ins>
          </w:p>
        </w:tc>
        <w:tc>
          <w:tcPr>
            <w:tcW w:w="722" w:type="dxa"/>
            <w:tcBorders>
              <w:top w:val="nil"/>
              <w:bottom w:val="single" w:sz="4" w:space="0" w:color="auto"/>
              <w:right w:val="single" w:sz="4" w:space="0" w:color="auto"/>
            </w:tcBorders>
          </w:tcPr>
          <w:p w14:paraId="3EAB51C0" w14:textId="77777777" w:rsidR="00262D39" w:rsidRPr="007F2770" w:rsidRDefault="00262D39" w:rsidP="0042025B">
            <w:pPr>
              <w:pStyle w:val="TAC"/>
              <w:rPr>
                <w:ins w:id="12310" w:author="24.501_CR5968R6_(Rel-18)_EDGE_Ph2" w:date="2024-06-20T08:40:00Z"/>
              </w:rPr>
            </w:pPr>
            <w:ins w:id="12311" w:author="24.501_CR5968R6_(Rel-18)_EDGE_Ph2" w:date="2024-06-20T08:40:00Z">
              <w:r>
                <w:rPr>
                  <w:lang w:val="es-ES"/>
                </w:rPr>
                <w:t>TLSCSCI</w:t>
              </w:r>
            </w:ins>
          </w:p>
        </w:tc>
        <w:tc>
          <w:tcPr>
            <w:tcW w:w="1137" w:type="dxa"/>
            <w:tcBorders>
              <w:top w:val="nil"/>
              <w:left w:val="nil"/>
              <w:bottom w:val="nil"/>
              <w:right w:val="nil"/>
            </w:tcBorders>
          </w:tcPr>
          <w:p w14:paraId="4D6C09BE" w14:textId="77777777" w:rsidR="00262D39" w:rsidRPr="007F2770" w:rsidRDefault="00262D39" w:rsidP="0042025B">
            <w:pPr>
              <w:pStyle w:val="TAL"/>
              <w:rPr>
                <w:ins w:id="12312" w:author="24.501_CR5968R6_(Rel-18)_EDGE_Ph2" w:date="2024-06-20T08:40:00Z"/>
              </w:rPr>
            </w:pPr>
            <w:ins w:id="12313" w:author="24.501_CR5968R6_(Rel-18)_EDGE_Ph2" w:date="2024-06-20T08:40:00Z">
              <w:r w:rsidRPr="007F2770">
                <w:t xml:space="preserve">octet </w:t>
              </w:r>
              <w:r>
                <w:t>(n+2)*</w:t>
              </w:r>
            </w:ins>
          </w:p>
        </w:tc>
      </w:tr>
    </w:tbl>
    <w:p w14:paraId="01B43972" w14:textId="164AC8E4" w:rsidR="005A4158" w:rsidRPr="007F2770" w:rsidRDefault="00262D39" w:rsidP="005A4158">
      <w:pPr>
        <w:pStyle w:val="TF"/>
      </w:pPr>
      <w:ins w:id="12314" w:author="24.501_CR5968R6_(Rel-18)_EDGE_Ph2" w:date="2024-06-20T08:40:00Z">
        <w:r w:rsidRPr="007F2770">
          <w:t>Figure 9.11.4.34</w:t>
        </w:r>
        <w:r>
          <w:t>.</w:t>
        </w:r>
        <w:r>
          <w:t>3</w:t>
        </w:r>
        <w:r>
          <w:t>: ECS authentication methods</w:t>
        </w:r>
      </w:ins>
    </w:p>
    <w:p w14:paraId="7A0C85E7" w14:textId="690DCF8E" w:rsidR="005A4158" w:rsidRPr="007F2770" w:rsidRDefault="005A4158" w:rsidP="005A4158">
      <w:pPr>
        <w:pStyle w:val="TH"/>
      </w:pPr>
      <w:bookmarkStart w:id="12315" w:name="_CRTable9_11_4_34_1"/>
      <w:r w:rsidRPr="007F2770">
        <w:t>Table </w:t>
      </w:r>
      <w:bookmarkEnd w:id="12315"/>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2025B">
        <w:trPr>
          <w:cantSplit/>
          <w:trHeight w:val="292"/>
          <w:jc w:val="center"/>
          <w:ins w:id="12316" w:author="24.501_CR5968R6_(Rel-18)_EDGE_Ph2" w:date="2024-06-20T08:41:00Z"/>
        </w:trPr>
        <w:tc>
          <w:tcPr>
            <w:tcW w:w="7087" w:type="dxa"/>
            <w:gridSpan w:val="5"/>
            <w:tcBorders>
              <w:top w:val="nil"/>
              <w:bottom w:val="nil"/>
            </w:tcBorders>
            <w:shd w:val="clear" w:color="auto" w:fill="FFFFFF"/>
          </w:tcPr>
          <w:p w14:paraId="185F1622" w14:textId="77777777" w:rsidR="00262D39" w:rsidRPr="007F2770" w:rsidRDefault="00262D39" w:rsidP="0042025B">
            <w:pPr>
              <w:pStyle w:val="TAL"/>
              <w:rPr>
                <w:ins w:id="12317" w:author="24.501_CR5968R6_(Rel-18)_EDGE_Ph2" w:date="2024-06-20T08:41:00Z"/>
              </w:rPr>
            </w:pPr>
          </w:p>
        </w:tc>
      </w:tr>
      <w:tr w:rsidR="00262D39" w:rsidRPr="007F2770" w14:paraId="73653C9A" w14:textId="77777777" w:rsidTr="0042025B">
        <w:trPr>
          <w:cantSplit/>
          <w:jc w:val="center"/>
          <w:ins w:id="12318" w:author="24.501_CR5968R6_(Rel-18)_EDGE_Ph2" w:date="2024-06-20T08:41:00Z"/>
        </w:trPr>
        <w:tc>
          <w:tcPr>
            <w:tcW w:w="7087" w:type="dxa"/>
            <w:gridSpan w:val="5"/>
          </w:tcPr>
          <w:p w14:paraId="588B4F12" w14:textId="77777777" w:rsidR="00262D39" w:rsidRPr="007F2770" w:rsidRDefault="00262D39" w:rsidP="0042025B">
            <w:pPr>
              <w:pStyle w:val="TAL"/>
              <w:rPr>
                <w:ins w:id="12319" w:author="24.501_CR5968R6_(Rel-18)_EDGE_Ph2" w:date="2024-06-20T08:41:00Z"/>
              </w:rPr>
            </w:pPr>
            <w:ins w:id="12320" w:author="24.501_CR5968R6_(Rel-18)_EDGE_Ph2" w:date="2024-06-20T08:41:00Z">
              <w:r>
                <w:t>ECS authentication methods indicator (EAMI)</w:t>
              </w:r>
              <w:r w:rsidRPr="007F2770">
                <w:t xml:space="preserve"> (octet </w:t>
              </w:r>
              <w:r>
                <w:t>n+1</w:t>
              </w:r>
              <w:r w:rsidRPr="007F2770">
                <w:t>, bit 1)</w:t>
              </w:r>
            </w:ins>
          </w:p>
        </w:tc>
      </w:tr>
      <w:tr w:rsidR="00262D39" w:rsidRPr="007F2770" w14:paraId="6E4F9F27" w14:textId="77777777" w:rsidTr="0042025B">
        <w:trPr>
          <w:cantSplit/>
          <w:jc w:val="center"/>
          <w:ins w:id="12321" w:author="24.501_CR5968R6_(Rel-18)_EDGE_Ph2" w:date="2024-06-20T08:41:00Z"/>
        </w:trPr>
        <w:tc>
          <w:tcPr>
            <w:tcW w:w="7087" w:type="dxa"/>
            <w:gridSpan w:val="5"/>
          </w:tcPr>
          <w:p w14:paraId="0DD2E2B3" w14:textId="77777777" w:rsidR="00262D39" w:rsidRPr="007F2770" w:rsidRDefault="00262D39" w:rsidP="0042025B">
            <w:pPr>
              <w:pStyle w:val="TAL"/>
              <w:rPr>
                <w:ins w:id="12322" w:author="24.501_CR5968R6_(Rel-18)_EDGE_Ph2" w:date="2024-06-20T08:41:00Z"/>
              </w:rPr>
            </w:pPr>
            <w:ins w:id="12323" w:author="24.501_CR5968R6_(Rel-18)_EDGE_Ph2" w:date="2024-06-20T08:41:00Z">
              <w:r w:rsidRPr="007F2770">
                <w:t>Bits</w:t>
              </w:r>
            </w:ins>
          </w:p>
        </w:tc>
      </w:tr>
      <w:tr w:rsidR="00262D39" w:rsidRPr="007F2770" w14:paraId="2EDE5244" w14:textId="77777777" w:rsidTr="0042025B">
        <w:trPr>
          <w:cantSplit/>
          <w:jc w:val="center"/>
          <w:ins w:id="12324" w:author="24.501_CR5968R6_(Rel-18)_EDGE_Ph2" w:date="2024-06-20T08:41:00Z"/>
        </w:trPr>
        <w:tc>
          <w:tcPr>
            <w:tcW w:w="284" w:type="dxa"/>
          </w:tcPr>
          <w:p w14:paraId="7F9988DC" w14:textId="77777777" w:rsidR="00262D39" w:rsidRPr="007F2770" w:rsidRDefault="00262D39" w:rsidP="0042025B">
            <w:pPr>
              <w:pStyle w:val="TAH"/>
              <w:rPr>
                <w:ins w:id="12325" w:author="24.501_CR5968R6_(Rel-18)_EDGE_Ph2" w:date="2024-06-20T08:41:00Z"/>
              </w:rPr>
            </w:pPr>
            <w:ins w:id="12326" w:author="24.501_CR5968R6_(Rel-18)_EDGE_Ph2" w:date="2024-06-20T08:41:00Z">
              <w:r>
                <w:t>1</w:t>
              </w:r>
            </w:ins>
          </w:p>
        </w:tc>
        <w:tc>
          <w:tcPr>
            <w:tcW w:w="284" w:type="dxa"/>
          </w:tcPr>
          <w:p w14:paraId="40245D21" w14:textId="77777777" w:rsidR="00262D39" w:rsidRPr="007F2770" w:rsidRDefault="00262D39" w:rsidP="0042025B">
            <w:pPr>
              <w:pStyle w:val="TAH"/>
              <w:rPr>
                <w:ins w:id="12327" w:author="24.501_CR5968R6_(Rel-18)_EDGE_Ph2" w:date="2024-06-20T08:41:00Z"/>
              </w:rPr>
            </w:pPr>
          </w:p>
        </w:tc>
        <w:tc>
          <w:tcPr>
            <w:tcW w:w="283" w:type="dxa"/>
          </w:tcPr>
          <w:p w14:paraId="4E15828B" w14:textId="77777777" w:rsidR="00262D39" w:rsidRPr="007F2770" w:rsidRDefault="00262D39" w:rsidP="0042025B">
            <w:pPr>
              <w:pStyle w:val="TAH"/>
              <w:rPr>
                <w:ins w:id="12328" w:author="24.501_CR5968R6_(Rel-18)_EDGE_Ph2" w:date="2024-06-20T08:41:00Z"/>
              </w:rPr>
            </w:pPr>
          </w:p>
        </w:tc>
        <w:tc>
          <w:tcPr>
            <w:tcW w:w="283" w:type="dxa"/>
          </w:tcPr>
          <w:p w14:paraId="2A3DFA3F" w14:textId="77777777" w:rsidR="00262D39" w:rsidRPr="007F2770" w:rsidRDefault="00262D39" w:rsidP="0042025B">
            <w:pPr>
              <w:pStyle w:val="TAH"/>
              <w:rPr>
                <w:ins w:id="12329" w:author="24.501_CR5968R6_(Rel-18)_EDGE_Ph2" w:date="2024-06-20T08:41:00Z"/>
              </w:rPr>
            </w:pPr>
          </w:p>
        </w:tc>
        <w:tc>
          <w:tcPr>
            <w:tcW w:w="5953" w:type="dxa"/>
          </w:tcPr>
          <w:p w14:paraId="26B5FE02" w14:textId="77777777" w:rsidR="00262D39" w:rsidRPr="007F2770" w:rsidRDefault="00262D39" w:rsidP="0042025B">
            <w:pPr>
              <w:pStyle w:val="TAL"/>
              <w:rPr>
                <w:ins w:id="12330" w:author="24.501_CR5968R6_(Rel-18)_EDGE_Ph2" w:date="2024-06-20T08:41:00Z"/>
              </w:rPr>
            </w:pPr>
          </w:p>
        </w:tc>
      </w:tr>
      <w:tr w:rsidR="00262D39" w:rsidRPr="007F2770" w14:paraId="17E96616" w14:textId="77777777" w:rsidTr="0042025B">
        <w:trPr>
          <w:cantSplit/>
          <w:jc w:val="center"/>
          <w:ins w:id="12331" w:author="24.501_CR5968R6_(Rel-18)_EDGE_Ph2" w:date="2024-06-20T08:41:00Z"/>
        </w:trPr>
        <w:tc>
          <w:tcPr>
            <w:tcW w:w="284" w:type="dxa"/>
          </w:tcPr>
          <w:p w14:paraId="2206D5BE" w14:textId="77777777" w:rsidR="00262D39" w:rsidRPr="007F2770" w:rsidRDefault="00262D39" w:rsidP="0042025B">
            <w:pPr>
              <w:pStyle w:val="TAC"/>
              <w:rPr>
                <w:ins w:id="12332" w:author="24.501_CR5968R6_(Rel-18)_EDGE_Ph2" w:date="2024-06-20T08:41:00Z"/>
              </w:rPr>
            </w:pPr>
            <w:ins w:id="12333" w:author="24.501_CR5968R6_(Rel-18)_EDGE_Ph2" w:date="2024-06-20T08:41:00Z">
              <w:r w:rsidRPr="007F2770">
                <w:t>0</w:t>
              </w:r>
            </w:ins>
          </w:p>
        </w:tc>
        <w:tc>
          <w:tcPr>
            <w:tcW w:w="284" w:type="dxa"/>
          </w:tcPr>
          <w:p w14:paraId="7B42A818" w14:textId="77777777" w:rsidR="00262D39" w:rsidRPr="007F2770" w:rsidRDefault="00262D39" w:rsidP="0042025B">
            <w:pPr>
              <w:pStyle w:val="TAC"/>
              <w:rPr>
                <w:ins w:id="12334" w:author="24.501_CR5968R6_(Rel-18)_EDGE_Ph2" w:date="2024-06-20T08:41:00Z"/>
              </w:rPr>
            </w:pPr>
          </w:p>
        </w:tc>
        <w:tc>
          <w:tcPr>
            <w:tcW w:w="283" w:type="dxa"/>
          </w:tcPr>
          <w:p w14:paraId="4737AB43" w14:textId="77777777" w:rsidR="00262D39" w:rsidRPr="007F2770" w:rsidRDefault="00262D39" w:rsidP="0042025B">
            <w:pPr>
              <w:pStyle w:val="TAC"/>
              <w:rPr>
                <w:ins w:id="12335" w:author="24.501_CR5968R6_(Rel-18)_EDGE_Ph2" w:date="2024-06-20T08:41:00Z"/>
              </w:rPr>
            </w:pPr>
          </w:p>
        </w:tc>
        <w:tc>
          <w:tcPr>
            <w:tcW w:w="283" w:type="dxa"/>
          </w:tcPr>
          <w:p w14:paraId="3DB1FDA2" w14:textId="77777777" w:rsidR="00262D39" w:rsidRPr="007F2770" w:rsidRDefault="00262D39" w:rsidP="0042025B">
            <w:pPr>
              <w:pStyle w:val="TAC"/>
              <w:rPr>
                <w:ins w:id="12336" w:author="24.501_CR5968R6_(Rel-18)_EDGE_Ph2" w:date="2024-06-20T08:41:00Z"/>
              </w:rPr>
            </w:pPr>
          </w:p>
        </w:tc>
        <w:tc>
          <w:tcPr>
            <w:tcW w:w="5953" w:type="dxa"/>
          </w:tcPr>
          <w:p w14:paraId="705C16F3" w14:textId="77777777" w:rsidR="00262D39" w:rsidRPr="007F2770" w:rsidRDefault="00262D39" w:rsidP="0042025B">
            <w:pPr>
              <w:pStyle w:val="TAL"/>
              <w:rPr>
                <w:ins w:id="12337" w:author="24.501_CR5968R6_(Rel-18)_EDGE_Ph2" w:date="2024-06-20T08:41:00Z"/>
              </w:rPr>
            </w:pPr>
            <w:ins w:id="12338" w:author="24.501_CR5968R6_(Rel-18)_EDGE_Ph2" w:date="2024-06-20T08:41:00Z">
              <w:r>
                <w:t>ECS authentication methods field is not included</w:t>
              </w:r>
            </w:ins>
          </w:p>
        </w:tc>
      </w:tr>
      <w:tr w:rsidR="00262D39" w:rsidRPr="007F2770" w14:paraId="60F739D4" w14:textId="77777777" w:rsidTr="0042025B">
        <w:trPr>
          <w:cantSplit/>
          <w:jc w:val="center"/>
          <w:ins w:id="12339" w:author="24.501_CR5968R6_(Rel-18)_EDGE_Ph2" w:date="2024-06-20T08:41:00Z"/>
        </w:trPr>
        <w:tc>
          <w:tcPr>
            <w:tcW w:w="284" w:type="dxa"/>
          </w:tcPr>
          <w:p w14:paraId="6FFE0C91" w14:textId="77777777" w:rsidR="00262D39" w:rsidRPr="007F2770" w:rsidRDefault="00262D39" w:rsidP="0042025B">
            <w:pPr>
              <w:pStyle w:val="TAC"/>
              <w:rPr>
                <w:ins w:id="12340" w:author="24.501_CR5968R6_(Rel-18)_EDGE_Ph2" w:date="2024-06-20T08:41:00Z"/>
              </w:rPr>
            </w:pPr>
            <w:ins w:id="12341" w:author="24.501_CR5968R6_(Rel-18)_EDGE_Ph2" w:date="2024-06-20T08:41:00Z">
              <w:r>
                <w:t>1</w:t>
              </w:r>
            </w:ins>
          </w:p>
        </w:tc>
        <w:tc>
          <w:tcPr>
            <w:tcW w:w="284" w:type="dxa"/>
          </w:tcPr>
          <w:p w14:paraId="003507D2" w14:textId="77777777" w:rsidR="00262D39" w:rsidRPr="007F2770" w:rsidRDefault="00262D39" w:rsidP="0042025B">
            <w:pPr>
              <w:pStyle w:val="TAC"/>
              <w:rPr>
                <w:ins w:id="12342" w:author="24.501_CR5968R6_(Rel-18)_EDGE_Ph2" w:date="2024-06-20T08:41:00Z"/>
              </w:rPr>
            </w:pPr>
          </w:p>
        </w:tc>
        <w:tc>
          <w:tcPr>
            <w:tcW w:w="283" w:type="dxa"/>
          </w:tcPr>
          <w:p w14:paraId="0D79C18F" w14:textId="77777777" w:rsidR="00262D39" w:rsidRPr="007F2770" w:rsidRDefault="00262D39" w:rsidP="0042025B">
            <w:pPr>
              <w:pStyle w:val="TAC"/>
              <w:rPr>
                <w:ins w:id="12343" w:author="24.501_CR5968R6_(Rel-18)_EDGE_Ph2" w:date="2024-06-20T08:41:00Z"/>
              </w:rPr>
            </w:pPr>
          </w:p>
        </w:tc>
        <w:tc>
          <w:tcPr>
            <w:tcW w:w="283" w:type="dxa"/>
          </w:tcPr>
          <w:p w14:paraId="13033C42" w14:textId="77777777" w:rsidR="00262D39" w:rsidRPr="007F2770" w:rsidRDefault="00262D39" w:rsidP="0042025B">
            <w:pPr>
              <w:pStyle w:val="TAC"/>
              <w:rPr>
                <w:ins w:id="12344" w:author="24.501_CR5968R6_(Rel-18)_EDGE_Ph2" w:date="2024-06-20T08:41:00Z"/>
              </w:rPr>
            </w:pPr>
          </w:p>
        </w:tc>
        <w:tc>
          <w:tcPr>
            <w:tcW w:w="5953" w:type="dxa"/>
          </w:tcPr>
          <w:p w14:paraId="7E2B5F62" w14:textId="77777777" w:rsidR="00262D39" w:rsidRPr="007F2770" w:rsidRDefault="00262D39" w:rsidP="0042025B">
            <w:pPr>
              <w:pStyle w:val="TAL"/>
              <w:rPr>
                <w:ins w:id="12345" w:author="24.501_CR5968R6_(Rel-18)_EDGE_Ph2" w:date="2024-06-20T08:41:00Z"/>
              </w:rPr>
            </w:pPr>
            <w:ins w:id="12346" w:author="24.501_CR5968R6_(Rel-18)_EDGE_Ph2" w:date="2024-06-20T08:41:00Z">
              <w:r>
                <w:t>ECS authentication methods field is included</w:t>
              </w:r>
            </w:ins>
          </w:p>
        </w:tc>
      </w:tr>
      <w:tr w:rsidR="00262D39" w:rsidRPr="007F2770" w14:paraId="486985D5" w14:textId="77777777" w:rsidTr="0042025B">
        <w:trPr>
          <w:cantSplit/>
          <w:jc w:val="center"/>
          <w:ins w:id="12347" w:author="24.501_CR5968R6_(Rel-18)_EDGE_Ph2" w:date="2024-06-20T08:41:00Z"/>
        </w:trPr>
        <w:tc>
          <w:tcPr>
            <w:tcW w:w="7087" w:type="dxa"/>
            <w:gridSpan w:val="5"/>
          </w:tcPr>
          <w:p w14:paraId="07725668" w14:textId="77777777" w:rsidR="00262D39" w:rsidRPr="007F2770" w:rsidRDefault="00262D39" w:rsidP="0042025B">
            <w:pPr>
              <w:pStyle w:val="TAL"/>
              <w:rPr>
                <w:ins w:id="12348" w:author="24.501_CR5968R6_(Rel-18)_EDGE_Ph2" w:date="2024-06-20T08:41:00Z"/>
              </w:rPr>
            </w:pPr>
            <w:ins w:id="12349" w:author="24.501_CR5968R6_(Rel-18)_EDGE_Ph2" w:date="2024-06-20T08:41:00Z">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ins>
          </w:p>
        </w:tc>
      </w:tr>
      <w:tr w:rsidR="00262D39" w:rsidRPr="007F2770" w14:paraId="1E8F9DC6" w14:textId="77777777" w:rsidTr="0042025B">
        <w:trPr>
          <w:cantSplit/>
          <w:trHeight w:val="292"/>
          <w:jc w:val="center"/>
          <w:ins w:id="12350" w:author="24.501_CR5968R6_(Rel-18)_EDGE_Ph2" w:date="2024-06-20T08:41:00Z"/>
        </w:trPr>
        <w:tc>
          <w:tcPr>
            <w:tcW w:w="7087" w:type="dxa"/>
            <w:gridSpan w:val="5"/>
            <w:shd w:val="clear" w:color="auto" w:fill="FFFFFF"/>
          </w:tcPr>
          <w:p w14:paraId="1340231C" w14:textId="77777777" w:rsidR="00262D39" w:rsidRPr="007F2770" w:rsidRDefault="00262D39" w:rsidP="0042025B">
            <w:pPr>
              <w:pStyle w:val="TAL"/>
              <w:rPr>
                <w:ins w:id="12351" w:author="24.501_CR5968R6_(Rel-18)_EDGE_Ph2" w:date="2024-06-20T08:41:00Z"/>
              </w:rPr>
            </w:pPr>
          </w:p>
        </w:tc>
      </w:tr>
    </w:tbl>
    <w:p w14:paraId="0717DCE1" w14:textId="77777777" w:rsidR="005A4158" w:rsidRPr="007F2770" w:rsidRDefault="005A4158" w:rsidP="005A4158"/>
    <w:p w14:paraId="398154E4" w14:textId="51E07757" w:rsidR="005A4158" w:rsidRPr="007F2770" w:rsidRDefault="005A4158" w:rsidP="005A4158">
      <w:pPr>
        <w:pStyle w:val="TH"/>
      </w:pPr>
      <w:bookmarkStart w:id="12352" w:name="_CRTable9_11_4_34_2"/>
      <w:r w:rsidRPr="007F2770">
        <w:t>Table </w:t>
      </w:r>
      <w:bookmarkEnd w:id="12352"/>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353" w:name="_Hlk96076688"/>
            <w:r w:rsidRPr="007F2770">
              <w:t xml:space="preserve">If only two digits are used for for MCC, octet b+1 shall be padded with 1. </w:t>
            </w:r>
            <w:bookmarkEnd w:id="12353"/>
          </w:p>
        </w:tc>
      </w:tr>
    </w:tbl>
    <w:p w14:paraId="5D17A615" w14:textId="33CFEB12" w:rsidR="005A4158" w:rsidRDefault="005A4158" w:rsidP="007D42D5">
      <w:pPr>
        <w:rPr>
          <w:ins w:id="12354" w:author="24.501_CR5968R6_(Rel-18)_EDGE_Ph2" w:date="2024-06-20T08:42:00Z"/>
        </w:rPr>
      </w:pPr>
    </w:p>
    <w:p w14:paraId="1F127F2A" w14:textId="726DA25F" w:rsidR="00AC37AA" w:rsidRPr="007F2770" w:rsidRDefault="00AC37AA" w:rsidP="00AC37AA">
      <w:pPr>
        <w:pStyle w:val="TH"/>
        <w:rPr>
          <w:ins w:id="12355" w:author="24.501_CR5968R6_(Rel-18)_EDGE_Ph2" w:date="2024-06-20T08:42:00Z"/>
        </w:rPr>
      </w:pPr>
      <w:ins w:id="12356" w:author="24.501_CR5968R6_(Rel-18)_EDGE_Ph2" w:date="2024-06-20T08:42:00Z">
        <w:r w:rsidRPr="007F2770">
          <w:t>Table 9.11.4.34</w:t>
        </w:r>
        <w:r>
          <w:t>.</w:t>
        </w:r>
        <w:r>
          <w:t>3</w:t>
        </w:r>
        <w:r>
          <w:t>: ECS authentication methods</w:t>
        </w:r>
        <w:r w:rsidRPr="007F2770">
          <w:t xml:space="preserve"> conten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42025B">
        <w:trPr>
          <w:cantSplit/>
          <w:jc w:val="center"/>
          <w:ins w:id="12357" w:author="24.501_CR5968R6_(Rel-18)_EDGE_Ph2" w:date="2024-06-20T08:42:00Z"/>
        </w:trPr>
        <w:tc>
          <w:tcPr>
            <w:tcW w:w="7073" w:type="dxa"/>
            <w:gridSpan w:val="5"/>
          </w:tcPr>
          <w:p w14:paraId="23A53272" w14:textId="77777777" w:rsidR="00AC37AA" w:rsidRPr="007F2770" w:rsidRDefault="00AC37AA" w:rsidP="0042025B">
            <w:pPr>
              <w:pStyle w:val="TAL"/>
              <w:rPr>
                <w:ins w:id="12358" w:author="24.501_CR5968R6_(Rel-18)_EDGE_Ph2" w:date="2024-06-20T08:42:00Z"/>
              </w:rPr>
            </w:pPr>
            <w:ins w:id="12359" w:author="24.501_CR5968R6_(Rel-18)_EDGE_Ph2" w:date="2024-06-20T08:42:00Z">
              <w:r>
                <w:t>ECS</w:t>
              </w:r>
              <w:r w:rsidRPr="007F2770">
                <w:t xml:space="preserve"> </w:t>
              </w:r>
              <w:r>
                <w:t>authentication methods (octet n+2</w:t>
              </w:r>
              <w:r w:rsidRPr="007F2770">
                <w:t>)</w:t>
              </w:r>
            </w:ins>
          </w:p>
        </w:tc>
      </w:tr>
      <w:tr w:rsidR="00AC37AA" w:rsidRPr="007F2770" w14:paraId="082FA17E" w14:textId="77777777" w:rsidTr="0042025B">
        <w:trPr>
          <w:cantSplit/>
          <w:jc w:val="center"/>
          <w:ins w:id="12360" w:author="24.501_CR5968R6_(Rel-18)_EDGE_Ph2" w:date="2024-06-20T08:42:00Z"/>
        </w:trPr>
        <w:tc>
          <w:tcPr>
            <w:tcW w:w="7073" w:type="dxa"/>
            <w:gridSpan w:val="5"/>
          </w:tcPr>
          <w:p w14:paraId="22FE131A" w14:textId="77777777" w:rsidR="00AC37AA" w:rsidRPr="007F2770" w:rsidRDefault="00AC37AA" w:rsidP="0042025B">
            <w:pPr>
              <w:pStyle w:val="TAL"/>
              <w:rPr>
                <w:ins w:id="12361" w:author="24.501_CR5968R6_(Rel-18)_EDGE_Ph2" w:date="2024-06-20T08:42:00Z"/>
              </w:rPr>
            </w:pPr>
          </w:p>
        </w:tc>
      </w:tr>
      <w:tr w:rsidR="00AC37AA" w:rsidRPr="007F2770" w14:paraId="5CDE8830" w14:textId="77777777" w:rsidTr="0042025B">
        <w:trPr>
          <w:cantSplit/>
          <w:jc w:val="center"/>
          <w:ins w:id="12362" w:author="24.501_CR5968R6_(Rel-18)_EDGE_Ph2" w:date="2024-06-20T08:42:00Z"/>
        </w:trPr>
        <w:tc>
          <w:tcPr>
            <w:tcW w:w="7073" w:type="dxa"/>
            <w:gridSpan w:val="5"/>
          </w:tcPr>
          <w:p w14:paraId="26531878" w14:textId="77777777" w:rsidR="00AC37AA" w:rsidRPr="007F2770" w:rsidRDefault="00AC37AA" w:rsidP="0042025B">
            <w:pPr>
              <w:pStyle w:val="TAL"/>
              <w:rPr>
                <w:ins w:id="12363" w:author="24.501_CR5968R6_(Rel-18)_EDGE_Ph2" w:date="2024-06-20T08:42:00Z"/>
              </w:rPr>
            </w:pPr>
            <w:ins w:id="12364" w:author="24.501_CR5968R6_(Rel-18)_EDGE_Ph2" w:date="2024-06-20T08:42:00Z">
              <w:r>
                <w:t>TLS client server certificate indicator (</w:t>
              </w:r>
              <w:r>
                <w:rPr>
                  <w:lang w:val="es-ES"/>
                </w:rPr>
                <w:t>TLSCSCI</w:t>
              </w:r>
              <w:r>
                <w:t>) (octet n+2, bit 1</w:t>
              </w:r>
              <w:r w:rsidRPr="007F2770">
                <w:t>)</w:t>
              </w:r>
            </w:ins>
          </w:p>
        </w:tc>
      </w:tr>
      <w:tr w:rsidR="00AC37AA" w:rsidRPr="007F2770" w14:paraId="57777D46" w14:textId="77777777" w:rsidTr="0042025B">
        <w:trPr>
          <w:cantSplit/>
          <w:jc w:val="center"/>
          <w:ins w:id="12365" w:author="24.501_CR5968R6_(Rel-18)_EDGE_Ph2" w:date="2024-06-20T08:42:00Z"/>
        </w:trPr>
        <w:tc>
          <w:tcPr>
            <w:tcW w:w="248" w:type="dxa"/>
          </w:tcPr>
          <w:p w14:paraId="601B760C" w14:textId="77777777" w:rsidR="00AC37AA" w:rsidRPr="007F2770" w:rsidRDefault="00AC37AA" w:rsidP="0042025B">
            <w:pPr>
              <w:pStyle w:val="TAC"/>
              <w:rPr>
                <w:ins w:id="12366" w:author="24.501_CR5968R6_(Rel-18)_EDGE_Ph2" w:date="2024-06-20T08:42:00Z"/>
              </w:rPr>
            </w:pPr>
            <w:ins w:id="12367" w:author="24.501_CR5968R6_(Rel-18)_EDGE_Ph2" w:date="2024-06-20T08:42:00Z">
              <w:r w:rsidRPr="007F2770">
                <w:t>0</w:t>
              </w:r>
            </w:ins>
          </w:p>
        </w:tc>
        <w:tc>
          <w:tcPr>
            <w:tcW w:w="284" w:type="dxa"/>
          </w:tcPr>
          <w:p w14:paraId="188C97AF" w14:textId="77777777" w:rsidR="00AC37AA" w:rsidRPr="007F2770" w:rsidRDefault="00AC37AA" w:rsidP="0042025B">
            <w:pPr>
              <w:pStyle w:val="TAC"/>
              <w:rPr>
                <w:ins w:id="12368" w:author="24.501_CR5968R6_(Rel-18)_EDGE_Ph2" w:date="2024-06-20T08:42:00Z"/>
              </w:rPr>
            </w:pPr>
          </w:p>
        </w:tc>
        <w:tc>
          <w:tcPr>
            <w:tcW w:w="283" w:type="dxa"/>
          </w:tcPr>
          <w:p w14:paraId="64A3C893" w14:textId="77777777" w:rsidR="00AC37AA" w:rsidRPr="007F2770" w:rsidRDefault="00AC37AA" w:rsidP="0042025B">
            <w:pPr>
              <w:pStyle w:val="TAC"/>
              <w:rPr>
                <w:ins w:id="12369" w:author="24.501_CR5968R6_(Rel-18)_EDGE_Ph2" w:date="2024-06-20T08:42:00Z"/>
              </w:rPr>
            </w:pPr>
          </w:p>
        </w:tc>
        <w:tc>
          <w:tcPr>
            <w:tcW w:w="236" w:type="dxa"/>
          </w:tcPr>
          <w:p w14:paraId="7A528B7C" w14:textId="77777777" w:rsidR="00AC37AA" w:rsidRPr="007F2770" w:rsidRDefault="00AC37AA" w:rsidP="0042025B">
            <w:pPr>
              <w:pStyle w:val="TAC"/>
              <w:rPr>
                <w:ins w:id="12370" w:author="24.501_CR5968R6_(Rel-18)_EDGE_Ph2" w:date="2024-06-20T08:42:00Z"/>
              </w:rPr>
            </w:pPr>
          </w:p>
        </w:tc>
        <w:tc>
          <w:tcPr>
            <w:tcW w:w="6022" w:type="dxa"/>
            <w:shd w:val="clear" w:color="auto" w:fill="auto"/>
          </w:tcPr>
          <w:p w14:paraId="4BBE1D51" w14:textId="77777777" w:rsidR="00AC37AA" w:rsidRPr="007F2770" w:rsidRDefault="00AC37AA" w:rsidP="0042025B">
            <w:pPr>
              <w:pStyle w:val="TAL"/>
              <w:rPr>
                <w:ins w:id="12371" w:author="24.501_CR5968R6_(Rel-18)_EDGE_Ph2" w:date="2024-06-20T08:42:00Z"/>
              </w:rPr>
            </w:pPr>
            <w:ins w:id="12372" w:author="24.501_CR5968R6_(Rel-18)_EDGE_Ph2" w:date="2024-06-20T08:42:00Z">
              <w:r>
                <w:t>TLS client server certificate</w:t>
              </w:r>
              <w:r w:rsidRPr="007F2770">
                <w:t xml:space="preserve"> not supported</w:t>
              </w:r>
            </w:ins>
          </w:p>
        </w:tc>
      </w:tr>
      <w:tr w:rsidR="00AC37AA" w:rsidRPr="007F2770" w14:paraId="1330525B" w14:textId="77777777" w:rsidTr="0042025B">
        <w:trPr>
          <w:cantSplit/>
          <w:jc w:val="center"/>
          <w:ins w:id="12373" w:author="24.501_CR5968R6_(Rel-18)_EDGE_Ph2" w:date="2024-06-20T08:42:00Z"/>
        </w:trPr>
        <w:tc>
          <w:tcPr>
            <w:tcW w:w="248" w:type="dxa"/>
          </w:tcPr>
          <w:p w14:paraId="1E0DBFE5" w14:textId="77777777" w:rsidR="00AC37AA" w:rsidRPr="007F2770" w:rsidRDefault="00AC37AA" w:rsidP="0042025B">
            <w:pPr>
              <w:pStyle w:val="TAC"/>
              <w:rPr>
                <w:ins w:id="12374" w:author="24.501_CR5968R6_(Rel-18)_EDGE_Ph2" w:date="2024-06-20T08:42:00Z"/>
              </w:rPr>
            </w:pPr>
            <w:ins w:id="12375" w:author="24.501_CR5968R6_(Rel-18)_EDGE_Ph2" w:date="2024-06-20T08:42:00Z">
              <w:r w:rsidRPr="007F2770">
                <w:t>1</w:t>
              </w:r>
            </w:ins>
          </w:p>
        </w:tc>
        <w:tc>
          <w:tcPr>
            <w:tcW w:w="284" w:type="dxa"/>
          </w:tcPr>
          <w:p w14:paraId="10878963" w14:textId="77777777" w:rsidR="00AC37AA" w:rsidRPr="007F2770" w:rsidRDefault="00AC37AA" w:rsidP="0042025B">
            <w:pPr>
              <w:pStyle w:val="TAC"/>
              <w:rPr>
                <w:ins w:id="12376" w:author="24.501_CR5968R6_(Rel-18)_EDGE_Ph2" w:date="2024-06-20T08:42:00Z"/>
              </w:rPr>
            </w:pPr>
          </w:p>
        </w:tc>
        <w:tc>
          <w:tcPr>
            <w:tcW w:w="283" w:type="dxa"/>
          </w:tcPr>
          <w:p w14:paraId="3AAE6299" w14:textId="77777777" w:rsidR="00AC37AA" w:rsidRPr="007F2770" w:rsidRDefault="00AC37AA" w:rsidP="0042025B">
            <w:pPr>
              <w:pStyle w:val="TAC"/>
              <w:rPr>
                <w:ins w:id="12377" w:author="24.501_CR5968R6_(Rel-18)_EDGE_Ph2" w:date="2024-06-20T08:42:00Z"/>
              </w:rPr>
            </w:pPr>
          </w:p>
        </w:tc>
        <w:tc>
          <w:tcPr>
            <w:tcW w:w="236" w:type="dxa"/>
          </w:tcPr>
          <w:p w14:paraId="4F0953EF" w14:textId="77777777" w:rsidR="00AC37AA" w:rsidRPr="007F2770" w:rsidRDefault="00AC37AA" w:rsidP="0042025B">
            <w:pPr>
              <w:pStyle w:val="TAC"/>
              <w:rPr>
                <w:ins w:id="12378" w:author="24.501_CR5968R6_(Rel-18)_EDGE_Ph2" w:date="2024-06-20T08:42:00Z"/>
              </w:rPr>
            </w:pPr>
          </w:p>
        </w:tc>
        <w:tc>
          <w:tcPr>
            <w:tcW w:w="6022" w:type="dxa"/>
            <w:shd w:val="clear" w:color="auto" w:fill="auto"/>
          </w:tcPr>
          <w:p w14:paraId="33E5D530" w14:textId="77777777" w:rsidR="00AC37AA" w:rsidRPr="007F2770" w:rsidRDefault="00AC37AA" w:rsidP="0042025B">
            <w:pPr>
              <w:pStyle w:val="TAL"/>
              <w:rPr>
                <w:ins w:id="12379" w:author="24.501_CR5968R6_(Rel-18)_EDGE_Ph2" w:date="2024-06-20T08:42:00Z"/>
              </w:rPr>
            </w:pPr>
            <w:ins w:id="12380" w:author="24.501_CR5968R6_(Rel-18)_EDGE_Ph2" w:date="2024-06-20T08:42:00Z">
              <w:r>
                <w:t>TLS client server certificate supported</w:t>
              </w:r>
            </w:ins>
          </w:p>
        </w:tc>
      </w:tr>
      <w:tr w:rsidR="00AC37AA" w:rsidRPr="007F2770" w14:paraId="4797DD73" w14:textId="77777777" w:rsidTr="0042025B">
        <w:trPr>
          <w:cantSplit/>
          <w:jc w:val="center"/>
          <w:ins w:id="12381" w:author="24.501_CR5968R6_(Rel-18)_EDGE_Ph2" w:date="2024-06-20T08:42:00Z"/>
        </w:trPr>
        <w:tc>
          <w:tcPr>
            <w:tcW w:w="7073" w:type="dxa"/>
            <w:gridSpan w:val="5"/>
          </w:tcPr>
          <w:p w14:paraId="3FD41E36" w14:textId="77777777" w:rsidR="00AC37AA" w:rsidRPr="007F2770" w:rsidRDefault="00AC37AA" w:rsidP="0042025B">
            <w:pPr>
              <w:pStyle w:val="TAL"/>
              <w:rPr>
                <w:ins w:id="12382" w:author="24.501_CR5968R6_(Rel-18)_EDGE_Ph2" w:date="2024-06-20T08:42:00Z"/>
              </w:rPr>
            </w:pPr>
          </w:p>
        </w:tc>
      </w:tr>
      <w:tr w:rsidR="00AC37AA" w:rsidRPr="007F2770" w14:paraId="256A2FFE" w14:textId="77777777" w:rsidTr="0042025B">
        <w:trPr>
          <w:cantSplit/>
          <w:jc w:val="center"/>
          <w:ins w:id="12383" w:author="24.501_CR5968R6_(Rel-18)_EDGE_Ph2" w:date="2024-06-20T08:42:00Z"/>
        </w:trPr>
        <w:tc>
          <w:tcPr>
            <w:tcW w:w="7073" w:type="dxa"/>
            <w:gridSpan w:val="5"/>
          </w:tcPr>
          <w:p w14:paraId="28176AD5" w14:textId="77777777" w:rsidR="00AC37AA" w:rsidRPr="007F2770" w:rsidRDefault="00AC37AA" w:rsidP="0042025B">
            <w:pPr>
              <w:pStyle w:val="TAL"/>
              <w:rPr>
                <w:ins w:id="12384" w:author="24.501_CR5968R6_(Rel-18)_EDGE_Ph2" w:date="2024-06-20T08:42:00Z"/>
              </w:rPr>
            </w:pPr>
            <w:ins w:id="12385" w:author="24.501_CR5968R6_(Rel-18)_EDGE_Ph2" w:date="2024-06-20T08:42:00Z">
              <w:r>
                <w:t>TLS with AKMA indicator (</w:t>
              </w:r>
              <w:r>
                <w:rPr>
                  <w:lang w:val="es-ES"/>
                </w:rPr>
                <w:t>TLSAI</w:t>
              </w:r>
              <w:r>
                <w:t>) (octet n+2, bit 2</w:t>
              </w:r>
              <w:r w:rsidRPr="007F2770">
                <w:t>)</w:t>
              </w:r>
            </w:ins>
          </w:p>
        </w:tc>
      </w:tr>
      <w:tr w:rsidR="00AC37AA" w:rsidRPr="007F2770" w14:paraId="455ADCC7" w14:textId="77777777" w:rsidTr="0042025B">
        <w:trPr>
          <w:cantSplit/>
          <w:jc w:val="center"/>
          <w:ins w:id="12386" w:author="24.501_CR5968R6_(Rel-18)_EDGE_Ph2" w:date="2024-06-20T08:42:00Z"/>
        </w:trPr>
        <w:tc>
          <w:tcPr>
            <w:tcW w:w="248" w:type="dxa"/>
          </w:tcPr>
          <w:p w14:paraId="75BFE91B" w14:textId="77777777" w:rsidR="00AC37AA" w:rsidRPr="007F2770" w:rsidRDefault="00AC37AA" w:rsidP="0042025B">
            <w:pPr>
              <w:pStyle w:val="TAC"/>
              <w:rPr>
                <w:ins w:id="12387" w:author="24.501_CR5968R6_(Rel-18)_EDGE_Ph2" w:date="2024-06-20T08:42:00Z"/>
              </w:rPr>
            </w:pPr>
            <w:ins w:id="12388" w:author="24.501_CR5968R6_(Rel-18)_EDGE_Ph2" w:date="2024-06-20T08:42:00Z">
              <w:r w:rsidRPr="007F2770">
                <w:t>0</w:t>
              </w:r>
            </w:ins>
          </w:p>
        </w:tc>
        <w:tc>
          <w:tcPr>
            <w:tcW w:w="284" w:type="dxa"/>
          </w:tcPr>
          <w:p w14:paraId="5E5E95BC" w14:textId="77777777" w:rsidR="00AC37AA" w:rsidRPr="007F2770" w:rsidRDefault="00AC37AA" w:rsidP="0042025B">
            <w:pPr>
              <w:pStyle w:val="TAC"/>
              <w:rPr>
                <w:ins w:id="12389" w:author="24.501_CR5968R6_(Rel-18)_EDGE_Ph2" w:date="2024-06-20T08:42:00Z"/>
              </w:rPr>
            </w:pPr>
          </w:p>
        </w:tc>
        <w:tc>
          <w:tcPr>
            <w:tcW w:w="283" w:type="dxa"/>
          </w:tcPr>
          <w:p w14:paraId="6DA340E9" w14:textId="77777777" w:rsidR="00AC37AA" w:rsidRPr="007F2770" w:rsidRDefault="00AC37AA" w:rsidP="0042025B">
            <w:pPr>
              <w:pStyle w:val="TAC"/>
              <w:rPr>
                <w:ins w:id="12390" w:author="24.501_CR5968R6_(Rel-18)_EDGE_Ph2" w:date="2024-06-20T08:42:00Z"/>
              </w:rPr>
            </w:pPr>
          </w:p>
        </w:tc>
        <w:tc>
          <w:tcPr>
            <w:tcW w:w="236" w:type="dxa"/>
          </w:tcPr>
          <w:p w14:paraId="2AFE0EE6" w14:textId="77777777" w:rsidR="00AC37AA" w:rsidRPr="007F2770" w:rsidRDefault="00AC37AA" w:rsidP="0042025B">
            <w:pPr>
              <w:pStyle w:val="TAC"/>
              <w:rPr>
                <w:ins w:id="12391" w:author="24.501_CR5968R6_(Rel-18)_EDGE_Ph2" w:date="2024-06-20T08:42:00Z"/>
              </w:rPr>
            </w:pPr>
          </w:p>
        </w:tc>
        <w:tc>
          <w:tcPr>
            <w:tcW w:w="6022" w:type="dxa"/>
            <w:shd w:val="clear" w:color="auto" w:fill="auto"/>
          </w:tcPr>
          <w:p w14:paraId="6F8E68E4" w14:textId="77777777" w:rsidR="00AC37AA" w:rsidRPr="007F2770" w:rsidRDefault="00AC37AA" w:rsidP="0042025B">
            <w:pPr>
              <w:pStyle w:val="TAL"/>
              <w:rPr>
                <w:ins w:id="12392" w:author="24.501_CR5968R6_(Rel-18)_EDGE_Ph2" w:date="2024-06-20T08:42:00Z"/>
              </w:rPr>
            </w:pPr>
            <w:ins w:id="12393" w:author="24.501_CR5968R6_(Rel-18)_EDGE_Ph2" w:date="2024-06-20T08:42:00Z">
              <w:r>
                <w:t>TLS with AKMA</w:t>
              </w:r>
              <w:r w:rsidRPr="007F2770">
                <w:t xml:space="preserve"> not supported</w:t>
              </w:r>
            </w:ins>
          </w:p>
        </w:tc>
      </w:tr>
      <w:tr w:rsidR="00AC37AA" w:rsidRPr="007F2770" w14:paraId="2E5625BB" w14:textId="77777777" w:rsidTr="0042025B">
        <w:trPr>
          <w:cantSplit/>
          <w:jc w:val="center"/>
          <w:ins w:id="12394" w:author="24.501_CR5968R6_(Rel-18)_EDGE_Ph2" w:date="2024-06-20T08:42:00Z"/>
        </w:trPr>
        <w:tc>
          <w:tcPr>
            <w:tcW w:w="248" w:type="dxa"/>
          </w:tcPr>
          <w:p w14:paraId="49D49223" w14:textId="77777777" w:rsidR="00AC37AA" w:rsidRPr="007F2770" w:rsidRDefault="00AC37AA" w:rsidP="0042025B">
            <w:pPr>
              <w:pStyle w:val="TAC"/>
              <w:rPr>
                <w:ins w:id="12395" w:author="24.501_CR5968R6_(Rel-18)_EDGE_Ph2" w:date="2024-06-20T08:42:00Z"/>
              </w:rPr>
            </w:pPr>
            <w:ins w:id="12396" w:author="24.501_CR5968R6_(Rel-18)_EDGE_Ph2" w:date="2024-06-20T08:42:00Z">
              <w:r w:rsidRPr="007F2770">
                <w:t>1</w:t>
              </w:r>
            </w:ins>
          </w:p>
        </w:tc>
        <w:tc>
          <w:tcPr>
            <w:tcW w:w="284" w:type="dxa"/>
          </w:tcPr>
          <w:p w14:paraId="7AF72C5E" w14:textId="77777777" w:rsidR="00AC37AA" w:rsidRPr="007F2770" w:rsidRDefault="00AC37AA" w:rsidP="0042025B">
            <w:pPr>
              <w:pStyle w:val="TAC"/>
              <w:rPr>
                <w:ins w:id="12397" w:author="24.501_CR5968R6_(Rel-18)_EDGE_Ph2" w:date="2024-06-20T08:42:00Z"/>
              </w:rPr>
            </w:pPr>
          </w:p>
        </w:tc>
        <w:tc>
          <w:tcPr>
            <w:tcW w:w="283" w:type="dxa"/>
          </w:tcPr>
          <w:p w14:paraId="776E0250" w14:textId="77777777" w:rsidR="00AC37AA" w:rsidRPr="007F2770" w:rsidRDefault="00AC37AA" w:rsidP="0042025B">
            <w:pPr>
              <w:pStyle w:val="TAC"/>
              <w:rPr>
                <w:ins w:id="12398" w:author="24.501_CR5968R6_(Rel-18)_EDGE_Ph2" w:date="2024-06-20T08:42:00Z"/>
              </w:rPr>
            </w:pPr>
          </w:p>
        </w:tc>
        <w:tc>
          <w:tcPr>
            <w:tcW w:w="236" w:type="dxa"/>
          </w:tcPr>
          <w:p w14:paraId="525BB41E" w14:textId="77777777" w:rsidR="00AC37AA" w:rsidRPr="007F2770" w:rsidRDefault="00AC37AA" w:rsidP="0042025B">
            <w:pPr>
              <w:pStyle w:val="TAC"/>
              <w:rPr>
                <w:ins w:id="12399" w:author="24.501_CR5968R6_(Rel-18)_EDGE_Ph2" w:date="2024-06-20T08:42:00Z"/>
              </w:rPr>
            </w:pPr>
          </w:p>
        </w:tc>
        <w:tc>
          <w:tcPr>
            <w:tcW w:w="6022" w:type="dxa"/>
            <w:shd w:val="clear" w:color="auto" w:fill="auto"/>
          </w:tcPr>
          <w:p w14:paraId="2319C2E2" w14:textId="77777777" w:rsidR="00AC37AA" w:rsidRPr="007F2770" w:rsidRDefault="00AC37AA" w:rsidP="0042025B">
            <w:pPr>
              <w:pStyle w:val="TAL"/>
              <w:rPr>
                <w:ins w:id="12400" w:author="24.501_CR5968R6_(Rel-18)_EDGE_Ph2" w:date="2024-06-20T08:42:00Z"/>
              </w:rPr>
            </w:pPr>
            <w:ins w:id="12401" w:author="24.501_CR5968R6_(Rel-18)_EDGE_Ph2" w:date="2024-06-20T08:42:00Z">
              <w:r>
                <w:t xml:space="preserve">TLS with AKMA </w:t>
              </w:r>
              <w:r w:rsidRPr="007F2770">
                <w:t>supported</w:t>
              </w:r>
            </w:ins>
          </w:p>
        </w:tc>
      </w:tr>
      <w:tr w:rsidR="00AC37AA" w:rsidRPr="007F2770" w14:paraId="1B5A43EC" w14:textId="77777777" w:rsidTr="0042025B">
        <w:trPr>
          <w:cantSplit/>
          <w:jc w:val="center"/>
          <w:ins w:id="12402" w:author="24.501_CR5968R6_(Rel-18)_EDGE_Ph2" w:date="2024-06-20T08:42:00Z"/>
        </w:trPr>
        <w:tc>
          <w:tcPr>
            <w:tcW w:w="7073" w:type="dxa"/>
            <w:gridSpan w:val="5"/>
          </w:tcPr>
          <w:p w14:paraId="39F2314E" w14:textId="77777777" w:rsidR="00AC37AA" w:rsidRPr="007F2770" w:rsidRDefault="00AC37AA" w:rsidP="0042025B">
            <w:pPr>
              <w:pStyle w:val="TAL"/>
              <w:rPr>
                <w:ins w:id="12403" w:author="24.501_CR5968R6_(Rel-18)_EDGE_Ph2" w:date="2024-06-20T08:42:00Z"/>
              </w:rPr>
            </w:pPr>
          </w:p>
        </w:tc>
      </w:tr>
      <w:tr w:rsidR="00AC37AA" w:rsidRPr="007F2770" w14:paraId="3901EA4E" w14:textId="77777777" w:rsidTr="0042025B">
        <w:trPr>
          <w:cantSplit/>
          <w:jc w:val="center"/>
          <w:ins w:id="12404" w:author="24.501_CR5968R6_(Rel-18)_EDGE_Ph2" w:date="2024-06-20T08:42:00Z"/>
        </w:trPr>
        <w:tc>
          <w:tcPr>
            <w:tcW w:w="7073" w:type="dxa"/>
            <w:gridSpan w:val="5"/>
          </w:tcPr>
          <w:p w14:paraId="70EC6C41" w14:textId="77777777" w:rsidR="00AC37AA" w:rsidRPr="007F2770" w:rsidRDefault="00AC37AA" w:rsidP="0042025B">
            <w:pPr>
              <w:pStyle w:val="TAL"/>
              <w:rPr>
                <w:ins w:id="12405" w:author="24.501_CR5968R6_(Rel-18)_EDGE_Ph2" w:date="2024-06-20T08:42:00Z"/>
              </w:rPr>
            </w:pPr>
            <w:ins w:id="12406" w:author="24.501_CR5968R6_(Rel-18)_EDGE_Ph2" w:date="2024-06-20T08:42:00Z">
              <w:r>
                <w:t>TLS with GBA indicator (</w:t>
              </w:r>
              <w:r>
                <w:rPr>
                  <w:lang w:val="es-ES"/>
                </w:rPr>
                <w:t>TLSGI</w:t>
              </w:r>
              <w:r>
                <w:t>) (octet n+2, bit 3</w:t>
              </w:r>
              <w:r w:rsidRPr="007F2770">
                <w:t>)</w:t>
              </w:r>
            </w:ins>
          </w:p>
        </w:tc>
      </w:tr>
      <w:tr w:rsidR="00AC37AA" w:rsidRPr="007F2770" w14:paraId="27CBDDAF" w14:textId="77777777" w:rsidTr="0042025B">
        <w:trPr>
          <w:cantSplit/>
          <w:jc w:val="center"/>
          <w:ins w:id="12407" w:author="24.501_CR5968R6_(Rel-18)_EDGE_Ph2" w:date="2024-06-20T08:42:00Z"/>
        </w:trPr>
        <w:tc>
          <w:tcPr>
            <w:tcW w:w="248" w:type="dxa"/>
          </w:tcPr>
          <w:p w14:paraId="1986935F" w14:textId="77777777" w:rsidR="00AC37AA" w:rsidRPr="007F2770" w:rsidRDefault="00AC37AA" w:rsidP="0042025B">
            <w:pPr>
              <w:pStyle w:val="TAC"/>
              <w:rPr>
                <w:ins w:id="12408" w:author="24.501_CR5968R6_(Rel-18)_EDGE_Ph2" w:date="2024-06-20T08:42:00Z"/>
              </w:rPr>
            </w:pPr>
            <w:ins w:id="12409" w:author="24.501_CR5968R6_(Rel-18)_EDGE_Ph2" w:date="2024-06-20T08:42:00Z">
              <w:r w:rsidRPr="007F2770">
                <w:t>0</w:t>
              </w:r>
            </w:ins>
          </w:p>
        </w:tc>
        <w:tc>
          <w:tcPr>
            <w:tcW w:w="284" w:type="dxa"/>
          </w:tcPr>
          <w:p w14:paraId="5AD05F9A" w14:textId="77777777" w:rsidR="00AC37AA" w:rsidRPr="007F2770" w:rsidRDefault="00AC37AA" w:rsidP="0042025B">
            <w:pPr>
              <w:pStyle w:val="TAC"/>
              <w:rPr>
                <w:ins w:id="12410" w:author="24.501_CR5968R6_(Rel-18)_EDGE_Ph2" w:date="2024-06-20T08:42:00Z"/>
              </w:rPr>
            </w:pPr>
          </w:p>
        </w:tc>
        <w:tc>
          <w:tcPr>
            <w:tcW w:w="283" w:type="dxa"/>
          </w:tcPr>
          <w:p w14:paraId="06F08AB7" w14:textId="77777777" w:rsidR="00AC37AA" w:rsidRPr="007F2770" w:rsidRDefault="00AC37AA" w:rsidP="0042025B">
            <w:pPr>
              <w:pStyle w:val="TAC"/>
              <w:rPr>
                <w:ins w:id="12411" w:author="24.501_CR5968R6_(Rel-18)_EDGE_Ph2" w:date="2024-06-20T08:42:00Z"/>
              </w:rPr>
            </w:pPr>
          </w:p>
        </w:tc>
        <w:tc>
          <w:tcPr>
            <w:tcW w:w="236" w:type="dxa"/>
          </w:tcPr>
          <w:p w14:paraId="550633F2" w14:textId="77777777" w:rsidR="00AC37AA" w:rsidRPr="007F2770" w:rsidRDefault="00AC37AA" w:rsidP="0042025B">
            <w:pPr>
              <w:pStyle w:val="TAC"/>
              <w:rPr>
                <w:ins w:id="12412" w:author="24.501_CR5968R6_(Rel-18)_EDGE_Ph2" w:date="2024-06-20T08:42:00Z"/>
              </w:rPr>
            </w:pPr>
          </w:p>
        </w:tc>
        <w:tc>
          <w:tcPr>
            <w:tcW w:w="6022" w:type="dxa"/>
            <w:shd w:val="clear" w:color="auto" w:fill="auto"/>
          </w:tcPr>
          <w:p w14:paraId="6A039DDC" w14:textId="77777777" w:rsidR="00AC37AA" w:rsidRPr="007F2770" w:rsidRDefault="00AC37AA" w:rsidP="0042025B">
            <w:pPr>
              <w:pStyle w:val="TAL"/>
              <w:rPr>
                <w:ins w:id="12413" w:author="24.501_CR5968R6_(Rel-18)_EDGE_Ph2" w:date="2024-06-20T08:42:00Z"/>
              </w:rPr>
            </w:pPr>
            <w:ins w:id="12414" w:author="24.501_CR5968R6_(Rel-18)_EDGE_Ph2" w:date="2024-06-20T08:42:00Z">
              <w:r>
                <w:t xml:space="preserve">TLS with GBA </w:t>
              </w:r>
              <w:r w:rsidRPr="007F2770">
                <w:t>not supported</w:t>
              </w:r>
            </w:ins>
          </w:p>
        </w:tc>
      </w:tr>
      <w:tr w:rsidR="00AC37AA" w:rsidRPr="007F2770" w14:paraId="7BF21B4F" w14:textId="77777777" w:rsidTr="0042025B">
        <w:trPr>
          <w:cantSplit/>
          <w:jc w:val="center"/>
          <w:ins w:id="12415" w:author="24.501_CR5968R6_(Rel-18)_EDGE_Ph2" w:date="2024-06-20T08:42:00Z"/>
        </w:trPr>
        <w:tc>
          <w:tcPr>
            <w:tcW w:w="248" w:type="dxa"/>
          </w:tcPr>
          <w:p w14:paraId="53045778" w14:textId="77777777" w:rsidR="00AC37AA" w:rsidRPr="007F2770" w:rsidRDefault="00AC37AA" w:rsidP="0042025B">
            <w:pPr>
              <w:pStyle w:val="TAC"/>
              <w:rPr>
                <w:ins w:id="12416" w:author="24.501_CR5968R6_(Rel-18)_EDGE_Ph2" w:date="2024-06-20T08:42:00Z"/>
              </w:rPr>
            </w:pPr>
            <w:ins w:id="12417" w:author="24.501_CR5968R6_(Rel-18)_EDGE_Ph2" w:date="2024-06-20T08:42:00Z">
              <w:r w:rsidRPr="007F2770">
                <w:t>1</w:t>
              </w:r>
            </w:ins>
          </w:p>
        </w:tc>
        <w:tc>
          <w:tcPr>
            <w:tcW w:w="284" w:type="dxa"/>
          </w:tcPr>
          <w:p w14:paraId="689C68B7" w14:textId="77777777" w:rsidR="00AC37AA" w:rsidRPr="007F2770" w:rsidRDefault="00AC37AA" w:rsidP="0042025B">
            <w:pPr>
              <w:pStyle w:val="TAC"/>
              <w:rPr>
                <w:ins w:id="12418" w:author="24.501_CR5968R6_(Rel-18)_EDGE_Ph2" w:date="2024-06-20T08:42:00Z"/>
              </w:rPr>
            </w:pPr>
          </w:p>
        </w:tc>
        <w:tc>
          <w:tcPr>
            <w:tcW w:w="283" w:type="dxa"/>
          </w:tcPr>
          <w:p w14:paraId="536A1151" w14:textId="77777777" w:rsidR="00AC37AA" w:rsidRPr="007F2770" w:rsidRDefault="00AC37AA" w:rsidP="0042025B">
            <w:pPr>
              <w:pStyle w:val="TAC"/>
              <w:rPr>
                <w:ins w:id="12419" w:author="24.501_CR5968R6_(Rel-18)_EDGE_Ph2" w:date="2024-06-20T08:42:00Z"/>
              </w:rPr>
            </w:pPr>
          </w:p>
        </w:tc>
        <w:tc>
          <w:tcPr>
            <w:tcW w:w="236" w:type="dxa"/>
          </w:tcPr>
          <w:p w14:paraId="27272C4A" w14:textId="77777777" w:rsidR="00AC37AA" w:rsidRPr="007F2770" w:rsidRDefault="00AC37AA" w:rsidP="0042025B">
            <w:pPr>
              <w:pStyle w:val="TAC"/>
              <w:rPr>
                <w:ins w:id="12420" w:author="24.501_CR5968R6_(Rel-18)_EDGE_Ph2" w:date="2024-06-20T08:42:00Z"/>
              </w:rPr>
            </w:pPr>
          </w:p>
        </w:tc>
        <w:tc>
          <w:tcPr>
            <w:tcW w:w="6022" w:type="dxa"/>
            <w:shd w:val="clear" w:color="auto" w:fill="auto"/>
          </w:tcPr>
          <w:p w14:paraId="24DAE0E3" w14:textId="77777777" w:rsidR="00AC37AA" w:rsidRPr="007F2770" w:rsidRDefault="00AC37AA" w:rsidP="0042025B">
            <w:pPr>
              <w:pStyle w:val="TAL"/>
              <w:rPr>
                <w:ins w:id="12421" w:author="24.501_CR5968R6_(Rel-18)_EDGE_Ph2" w:date="2024-06-20T08:42:00Z"/>
              </w:rPr>
            </w:pPr>
            <w:ins w:id="12422" w:author="24.501_CR5968R6_(Rel-18)_EDGE_Ph2" w:date="2024-06-20T08:42:00Z">
              <w:r>
                <w:t xml:space="preserve">TLS with GBA </w:t>
              </w:r>
              <w:r w:rsidRPr="007F2770">
                <w:t>supported</w:t>
              </w:r>
            </w:ins>
          </w:p>
        </w:tc>
      </w:tr>
      <w:tr w:rsidR="00AC37AA" w:rsidRPr="007F2770" w14:paraId="56C5E340" w14:textId="77777777" w:rsidTr="0042025B">
        <w:trPr>
          <w:cantSplit/>
          <w:jc w:val="center"/>
          <w:ins w:id="12423" w:author="24.501_CR5968R6_(Rel-18)_EDGE_Ph2" w:date="2024-06-20T08:42:00Z"/>
        </w:trPr>
        <w:tc>
          <w:tcPr>
            <w:tcW w:w="7073" w:type="dxa"/>
            <w:gridSpan w:val="5"/>
          </w:tcPr>
          <w:p w14:paraId="120EA468" w14:textId="77777777" w:rsidR="00AC37AA" w:rsidRPr="007F2770" w:rsidRDefault="00AC37AA" w:rsidP="0042025B">
            <w:pPr>
              <w:pStyle w:val="TAL"/>
              <w:rPr>
                <w:ins w:id="12424" w:author="24.501_CR5968R6_(Rel-18)_EDGE_Ph2" w:date="2024-06-20T08:42:00Z"/>
              </w:rPr>
            </w:pPr>
          </w:p>
        </w:tc>
      </w:tr>
    </w:tbl>
    <w:p w14:paraId="5630DAC4" w14:textId="77777777" w:rsidR="00AC37AA" w:rsidRPr="007F2770" w:rsidRDefault="00AC37AA" w:rsidP="007D42D5"/>
    <w:p w14:paraId="4A79D845" w14:textId="71DE3EA5" w:rsidR="00A260C6" w:rsidRDefault="00A260C6" w:rsidP="00A260C6">
      <w:pPr>
        <w:pStyle w:val="Heading4"/>
        <w:rPr>
          <w:lang w:eastAsia="zh-CN"/>
        </w:rPr>
      </w:pPr>
      <w:bookmarkStart w:id="12425" w:name="_CR9_11_4_35"/>
      <w:bookmarkStart w:id="12426" w:name="_Toc162972217"/>
      <w:bookmarkEnd w:id="12425"/>
      <w:r w:rsidRPr="007F2770">
        <w:t>9.11.4.35</w:t>
      </w:r>
      <w:r w:rsidRPr="007F2770">
        <w:tab/>
      </w:r>
      <w:r w:rsidRPr="007F2770">
        <w:rPr>
          <w:lang w:eastAsia="zh-CN"/>
        </w:rPr>
        <w:t>Void</w:t>
      </w:r>
      <w:bookmarkEnd w:id="12426"/>
    </w:p>
    <w:p w14:paraId="40CB960D" w14:textId="6359D58E" w:rsidR="00C16B08" w:rsidRPr="008856CE" w:rsidRDefault="00C16B08" w:rsidP="00C16B08">
      <w:pPr>
        <w:pStyle w:val="Heading4"/>
      </w:pPr>
      <w:bookmarkStart w:id="12427" w:name="_CR9_11_4_36"/>
      <w:bookmarkStart w:id="12428" w:name="_Toc162972218"/>
      <w:bookmarkEnd w:id="12427"/>
      <w:r w:rsidRPr="008856CE">
        <w:t>9.11.4.</w:t>
      </w:r>
      <w:r>
        <w:t>36</w:t>
      </w:r>
      <w:r w:rsidRPr="008856CE">
        <w:tab/>
      </w:r>
      <w:r w:rsidRPr="008856CE">
        <w:rPr>
          <w:lang w:eastAsia="zh-CN"/>
        </w:rPr>
        <w:t>N3QAI</w:t>
      </w:r>
      <w:bookmarkEnd w:id="12428"/>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429" w:name="_CR9_11_4_37"/>
      <w:bookmarkStart w:id="12430" w:name="_Toc162972219"/>
      <w:bookmarkEnd w:id="12429"/>
      <w:r w:rsidRPr="003F76FB">
        <w:t>9.11.4.</w:t>
      </w:r>
      <w:r>
        <w:t>37</w:t>
      </w:r>
      <w:r w:rsidRPr="003F76FB">
        <w:tab/>
      </w:r>
      <w:r w:rsidRPr="003F76FB">
        <w:rPr>
          <w:lang w:eastAsia="zh-CN"/>
        </w:rPr>
        <w:t>N</w:t>
      </w:r>
      <w:r>
        <w:rPr>
          <w:lang w:eastAsia="zh-CN"/>
        </w:rPr>
        <w:t>on-3GPP delay budget</w:t>
      </w:r>
      <w:bookmarkEnd w:id="12430"/>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431" w:name="_CRTable9_11_4_37_1"/>
      <w:r w:rsidRPr="00A81C70">
        <w:rPr>
          <w:lang w:val="fr-FR"/>
        </w:rPr>
        <w:t>Table </w:t>
      </w:r>
      <w:bookmarkEnd w:id="12431"/>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432" w:name="_CR9_11_4_38"/>
      <w:bookmarkStart w:id="12433" w:name="_Toc162972220"/>
      <w:bookmarkEnd w:id="12432"/>
      <w:r>
        <w:t>9.11.4.</w:t>
      </w:r>
      <w:r>
        <w:rPr>
          <w:lang w:eastAsia="zh-CN"/>
        </w:rPr>
        <w:t>38</w:t>
      </w:r>
      <w:r>
        <w:tab/>
        <w:t>URSP rule enforcement reports</w:t>
      </w:r>
      <w:bookmarkEnd w:id="12433"/>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434" w:name="_CRFigure9_11_4_38_1"/>
      <w:r>
        <w:rPr>
          <w:lang w:val="fr-FR"/>
        </w:rPr>
        <w:t>Figure </w:t>
      </w:r>
      <w:bookmarkEnd w:id="12434"/>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435" w:name="_CRFigure9_11_4_38_2"/>
      <w:r>
        <w:rPr>
          <w:lang w:val="fr-FR"/>
        </w:rPr>
        <w:t>Figure </w:t>
      </w:r>
      <w:bookmarkEnd w:id="12435"/>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436" w:name="_CRTable9_11_4_38_1"/>
      <w:r>
        <w:t>Table </w:t>
      </w:r>
      <w:bookmarkEnd w:id="12436"/>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437" w:name="_CR9_11_4_39"/>
      <w:bookmarkStart w:id="12438" w:name="_Toc146296166"/>
      <w:bookmarkStart w:id="12439" w:name="_Toc162972221"/>
      <w:bookmarkStart w:id="12440" w:name="_Toc138339412"/>
      <w:bookmarkEnd w:id="12437"/>
      <w:r w:rsidRPr="007F2770">
        <w:t>9.11.4.</w:t>
      </w:r>
      <w:r>
        <w:t>39</w:t>
      </w:r>
      <w:r w:rsidRPr="007F2770">
        <w:tab/>
      </w:r>
      <w:r>
        <w:t>P</w:t>
      </w:r>
      <w:r w:rsidRPr="008635D9">
        <w:t xml:space="preserve">rotocol </w:t>
      </w:r>
      <w:r>
        <w:t>d</w:t>
      </w:r>
      <w:r w:rsidRPr="008635D9">
        <w:t>escriptio</w:t>
      </w:r>
      <w:bookmarkEnd w:id="12438"/>
      <w:r>
        <w:t>n</w:t>
      </w:r>
      <w:bookmarkEnd w:id="12439"/>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C70F310"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ins w:id="12441" w:author="24.501_CR6270_(Rel-18)_XRM" w:date="2024-06-15T18:04:00Z">
        <w:r w:rsidR="002A18B6">
          <w:t xml:space="preserve">6 </w:t>
        </w:r>
      </w:ins>
      <w:del w:id="12442" w:author="24.501_CR6270_(Rel-18)_XRM" w:date="2024-06-15T18:04:00Z">
        <w:r w:rsidDel="002A18B6">
          <w:delText>7</w:delText>
        </w:r>
        <w:r w:rsidRPr="007F2770" w:rsidDel="002A18B6">
          <w:delText xml:space="preserve"> </w:delText>
        </w:r>
      </w:del>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443" w:name="_CRFigure9_11_4_39_1"/>
      <w:r w:rsidRPr="008513E6">
        <w:rPr>
          <w:lang w:val="fr-FR"/>
        </w:rPr>
        <w:t>Figure </w:t>
      </w:r>
      <w:bookmarkEnd w:id="12443"/>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ins w:id="12444" w:author="24.501_CR6270_(Rel-18)_XRM" w:date="2024-06-15T18:05:00Z">
              <w:r w:rsidR="002A18B6">
                <w:t>*</w:t>
              </w:r>
            </w:ins>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445" w:name="_CRFigure9_11_4_39_2"/>
      <w:r w:rsidRPr="007F2770">
        <w:t>Figure </w:t>
      </w:r>
      <w:bookmarkEnd w:id="12445"/>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446" w:name="_CRFigure9_11_4_39_3"/>
      <w:r w:rsidRPr="007F2770">
        <w:t>Figure </w:t>
      </w:r>
      <w:bookmarkEnd w:id="12446"/>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447" w:name="_CRFigure9_11_4_39_4"/>
      <w:r w:rsidRPr="007F2770">
        <w:t>Figure </w:t>
      </w:r>
      <w:bookmarkEnd w:id="12447"/>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448" w:name="_CRTable9_11_4_39_1"/>
      <w:r w:rsidRPr="008513E6">
        <w:rPr>
          <w:lang w:val="fr-FR"/>
        </w:rPr>
        <w:t>Table </w:t>
      </w:r>
      <w:bookmarkEnd w:id="12448"/>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181805">
        <w:trPr>
          <w:cantSplit/>
          <w:jc w:val="center"/>
          <w:ins w:id="12449" w:author="24.501_CR6270_(Rel-18)_XRM" w:date="2024-06-15T18:06:00Z"/>
        </w:trPr>
        <w:tc>
          <w:tcPr>
            <w:tcW w:w="7225" w:type="dxa"/>
            <w:gridSpan w:val="11"/>
          </w:tcPr>
          <w:p w14:paraId="7CB17410" w14:textId="77777777" w:rsidR="002A18B6" w:rsidRPr="007F2770" w:rsidRDefault="002A18B6" w:rsidP="00181805">
            <w:pPr>
              <w:pStyle w:val="TAL"/>
              <w:rPr>
                <w:ins w:id="12450" w:author="24.501_CR6270_(Rel-18)_XRM" w:date="2024-06-15T18:06:00Z"/>
              </w:rPr>
            </w:pPr>
            <w:ins w:id="12451" w:author="24.501_CR6270_(Rel-18)_XRM" w:date="2024-06-15T18:06:00Z">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ins>
          </w:p>
        </w:tc>
      </w:tr>
      <w:tr w:rsidR="002A18B6" w:rsidRPr="007F2770" w14:paraId="156B4E33" w14:textId="77777777" w:rsidTr="00181805">
        <w:trPr>
          <w:cantSplit/>
          <w:jc w:val="center"/>
          <w:ins w:id="12452" w:author="24.501_CR6270_(Rel-18)_XRM" w:date="2024-06-15T18:06:00Z"/>
        </w:trPr>
        <w:tc>
          <w:tcPr>
            <w:tcW w:w="7225" w:type="dxa"/>
            <w:gridSpan w:val="11"/>
          </w:tcPr>
          <w:p w14:paraId="2DE71708" w14:textId="77777777" w:rsidR="002A18B6" w:rsidRPr="007F2770" w:rsidRDefault="002A18B6" w:rsidP="00181805">
            <w:pPr>
              <w:pStyle w:val="TAL"/>
              <w:rPr>
                <w:ins w:id="12453" w:author="24.501_CR6270_(Rel-18)_XRM" w:date="2024-06-15T18:06:00Z"/>
              </w:rPr>
            </w:pPr>
            <w:ins w:id="12454" w:author="24.501_CR6270_(Rel-18)_XRM" w:date="2024-06-15T18:06:00Z">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ins>
          </w:p>
        </w:tc>
      </w:tr>
      <w:tr w:rsidR="002A18B6" w:rsidRPr="007F2770" w14:paraId="3176F820" w14:textId="77777777" w:rsidTr="00181805">
        <w:trPr>
          <w:cantSplit/>
          <w:jc w:val="center"/>
          <w:ins w:id="12455" w:author="24.501_CR6270_(Rel-18)_XRM" w:date="2024-06-15T18:06:00Z"/>
        </w:trPr>
        <w:tc>
          <w:tcPr>
            <w:tcW w:w="7225" w:type="dxa"/>
            <w:gridSpan w:val="11"/>
          </w:tcPr>
          <w:p w14:paraId="50A3A828" w14:textId="77777777" w:rsidR="002A18B6" w:rsidRPr="007F2770" w:rsidRDefault="002A18B6" w:rsidP="00181805">
            <w:pPr>
              <w:pStyle w:val="TAL"/>
              <w:rPr>
                <w:ins w:id="12456" w:author="24.501_CR6270_(Rel-18)_XRM" w:date="2024-06-15T18:06:00Z"/>
              </w:rPr>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11A38970"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ins w:id="12457" w:author="24.501_CR6198R2_(Rel-18)_XRM" w:date="2024-06-15T17:58:00Z">
              <w:r w:rsidR="00C547F2">
                <w:t>is</w:t>
              </w:r>
            </w:ins>
            <w:del w:id="12458" w:author="24.501_CR6198R2_(Rel-18)_XRM" w:date="2024-06-15T17:58:00Z">
              <w:r w:rsidDel="00C547F2">
                <w:delText>are</w:delText>
              </w:r>
            </w:del>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2DA9F03A"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clause 4.</w:t>
            </w:r>
            <w:del w:id="12459" w:author="24.501_CR6198R2_(Rel-18)_XRM" w:date="2024-06-15T17:58:00Z">
              <w:r w:rsidDel="00C547F2">
                <w:delText>4.</w:delText>
              </w:r>
            </w:del>
            <w:r>
              <w:t>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460"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460"/>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690D3967" w:rsidR="008513E6" w:rsidRPr="007F2770" w:rsidRDefault="008513E6" w:rsidP="00357BBD">
            <w:pPr>
              <w:pStyle w:val="TAL"/>
            </w:pPr>
            <w:r>
              <w:t>The RTP header e</w:t>
            </w:r>
            <w:r w:rsidRPr="00927857">
              <w:t xml:space="preserve">xtension </w:t>
            </w:r>
            <w:r>
              <w:t xml:space="preserve">id field contains the RTP header extension id </w:t>
            </w:r>
            <w:ins w:id="12461" w:author="24.501_CR6198R2_(Rel-18)_XRM" w:date="2024-06-15T17:59:00Z">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ins>
            <w:r>
              <w:t xml:space="preserve">as defined in </w:t>
            </w:r>
            <w:ins w:id="12462" w:author="24.501_CR6198R2_(Rel-18)_XRM" w:date="2024-06-15T17:59:00Z">
              <w:r w:rsidR="00C547F2" w:rsidRPr="007F2770">
                <w:t>IETF </w:t>
              </w:r>
              <w:r w:rsidR="00C547F2">
                <w:t>RFC 8285 [70]</w:t>
              </w:r>
            </w:ins>
            <w:del w:id="12463" w:author="24.501_CR6198R2_(Rel-18)_XRM" w:date="2024-06-15T17:59:00Z">
              <w:r w:rsidDel="00C547F2">
                <w:delText>clause 4.4 of 3GPP TS 26.522 [</w:delText>
              </w:r>
              <w:r w:rsidR="00357BBD" w:rsidDel="00C547F2">
                <w:delText>69</w:delText>
              </w:r>
              <w:r w:rsidDel="00C547F2">
                <w:delText>]</w:delText>
              </w:r>
            </w:del>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5612FF50" w:rsidR="008513E6" w:rsidRPr="007F2770" w:rsidRDefault="008513E6" w:rsidP="001A4D86">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ins w:id="12464" w:author="24.501_CR6270_(Rel-18)_XRM" w:date="2024-06-15T18:07:00Z">
              <w:r w:rsidR="002A18B6">
                <w:t xml:space="preserve"> 2</w:t>
              </w:r>
            </w:ins>
            <w:r w:rsidRPr="007F2770">
              <w:t>)</w:t>
            </w:r>
          </w:p>
        </w:tc>
      </w:tr>
      <w:tr w:rsidR="008513E6" w:rsidRPr="007F2770" w14:paraId="38A2FEF8" w14:textId="77777777" w:rsidTr="001A4D86">
        <w:trPr>
          <w:cantSplit/>
          <w:jc w:val="center"/>
        </w:trPr>
        <w:tc>
          <w:tcPr>
            <w:tcW w:w="7225" w:type="dxa"/>
            <w:gridSpan w:val="11"/>
          </w:tcPr>
          <w:p w14:paraId="5915E946" w14:textId="0AFC4D5D"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ins w:id="12465" w:author="24.501_CR6200R1_(Rel-18)_XRM" w:date="2024-06-13T22:51:00Z">
              <w:r w:rsidR="002F6531">
                <w:t>s</w:t>
              </w:r>
            </w:ins>
            <w:del w:id="12466" w:author="24.501_CR6200R1_(Rel-18)_XRM" w:date="2024-06-13T22:51:00Z">
              <w:r w:rsidDel="002F6531">
                <w:delText>S</w:delText>
              </w:r>
            </w:del>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2C16F227" w:rsidR="008513E6" w:rsidRDefault="008513E6" w:rsidP="00357BBD">
            <w:pPr>
              <w:pStyle w:val="TAL"/>
            </w:pPr>
            <w:r>
              <w:rPr>
                <w:lang w:eastAsia="zh-CN"/>
              </w:rPr>
              <w:t xml:space="preserve">RTP payload format for H.264/AVC codec as specified in </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5311947C"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rPr>
                <w:ins w:id="12467" w:author="24.501_CR6270_(Rel-18)_XRM" w:date="2024-06-15T18:07:00Z"/>
              </w:rPr>
            </w:pPr>
            <w:ins w:id="12468" w:author="24.501_CR6270_(Rel-18)_XRM" w:date="2024-06-15T18:07:00Z">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ins>
          </w:p>
          <w:p w14:paraId="5ED282B7" w14:textId="39B6A36A" w:rsidR="008513E6" w:rsidRPr="007F2770" w:rsidRDefault="008513E6" w:rsidP="001A4D86">
            <w:pPr>
              <w:pStyle w:val="TAN"/>
            </w:pPr>
            <w:r w:rsidRPr="007F2770">
              <w:t>NOTE</w:t>
            </w:r>
            <w:ins w:id="12469" w:author="24.501_CR6270_(Rel-18)_XRM" w:date="2024-06-15T18:08:00Z">
              <w:r w:rsidR="002A18B6">
                <w:t xml:space="preserve"> 2</w:t>
              </w:r>
            </w:ins>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440"/>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2470" w:name="_CR9_12"/>
      <w:bookmarkStart w:id="12471" w:name="_Toc162972222"/>
      <w:bookmarkEnd w:id="12470"/>
      <w:r w:rsidRPr="007F2770">
        <w:t>9.</w:t>
      </w:r>
      <w:r w:rsidR="00D95550" w:rsidRPr="007F2770">
        <w:t>1</w:t>
      </w:r>
      <w:r w:rsidR="005C39A1" w:rsidRPr="007F2770">
        <w:t>2</w:t>
      </w:r>
      <w:r w:rsidRPr="007F2770">
        <w:tab/>
        <w:t>3GPP specific coding information defined within present document</w:t>
      </w:r>
      <w:bookmarkEnd w:id="12164"/>
      <w:bookmarkEnd w:id="12165"/>
      <w:bookmarkEnd w:id="12166"/>
      <w:bookmarkEnd w:id="12167"/>
      <w:bookmarkEnd w:id="12178"/>
      <w:bookmarkEnd w:id="12179"/>
      <w:bookmarkEnd w:id="12180"/>
      <w:bookmarkEnd w:id="12471"/>
    </w:p>
    <w:p w14:paraId="5FB5E51F" w14:textId="77777777" w:rsidR="00FC5005" w:rsidRPr="007F2770" w:rsidRDefault="00FC5005" w:rsidP="00781477">
      <w:pPr>
        <w:pStyle w:val="Heading3"/>
      </w:pPr>
      <w:bookmarkStart w:id="12472" w:name="_CR9_12_1"/>
      <w:bookmarkStart w:id="12473" w:name="_Toc20233316"/>
      <w:bookmarkStart w:id="12474" w:name="_Toc27747453"/>
      <w:bookmarkStart w:id="12475" w:name="_Toc36213647"/>
      <w:bookmarkStart w:id="12476" w:name="_Toc36657824"/>
      <w:bookmarkStart w:id="12477" w:name="_Toc45287502"/>
      <w:bookmarkStart w:id="12478" w:name="_Toc51948778"/>
      <w:bookmarkStart w:id="12479" w:name="_Toc51949870"/>
      <w:bookmarkStart w:id="12480" w:name="_Toc162972223"/>
      <w:bookmarkEnd w:id="12472"/>
      <w:r w:rsidRPr="007F2770">
        <w:t>9.</w:t>
      </w:r>
      <w:r w:rsidR="00D95550" w:rsidRPr="007F2770">
        <w:t>1</w:t>
      </w:r>
      <w:r w:rsidR="005C39A1" w:rsidRPr="007F2770">
        <w:t>2</w:t>
      </w:r>
      <w:r w:rsidRPr="007F2770">
        <w:t>.1</w:t>
      </w:r>
      <w:r w:rsidRPr="007F2770">
        <w:tab/>
        <w:t>Serving network name (SNN)</w:t>
      </w:r>
      <w:bookmarkEnd w:id="12473"/>
      <w:bookmarkEnd w:id="12474"/>
      <w:bookmarkEnd w:id="12475"/>
      <w:bookmarkEnd w:id="12476"/>
      <w:bookmarkEnd w:id="12477"/>
      <w:bookmarkEnd w:id="12478"/>
      <w:bookmarkEnd w:id="12479"/>
      <w:bookmarkEnd w:id="12480"/>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2481" w:name="_CRTable9_12_1_1"/>
      <w:r w:rsidRPr="007F2770">
        <w:t>Table </w:t>
      </w:r>
      <w:bookmarkEnd w:id="12481"/>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830916" w:rsidRDefault="00757F8D" w:rsidP="00757F8D">
      <w:pPr>
        <w:pStyle w:val="PL"/>
        <w:pBdr>
          <w:top w:val="single" w:sz="4" w:space="1" w:color="auto"/>
          <w:left w:val="single" w:sz="4" w:space="4" w:color="auto"/>
          <w:bottom w:val="single" w:sz="4" w:space="1" w:color="auto"/>
          <w:right w:val="single" w:sz="4" w:space="4" w:color="auto"/>
        </w:pBdr>
      </w:pPr>
      <w:r w:rsidRPr="00830916">
        <w:t>SNN-network-identifier = SNN-PLMN-ID / SNN-SNPN-ID</w:t>
      </w:r>
    </w:p>
    <w:p w14:paraId="465B93C1" w14:textId="77777777" w:rsidR="00757F8D" w:rsidRPr="00830916"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830916">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2482"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2483" w:name="_CR10"/>
      <w:bookmarkStart w:id="12484" w:name="_Toc27747454"/>
      <w:bookmarkStart w:id="12485" w:name="_Toc36213648"/>
      <w:bookmarkStart w:id="12486" w:name="_Toc36657825"/>
      <w:bookmarkStart w:id="12487" w:name="_Toc45287503"/>
      <w:bookmarkStart w:id="12488" w:name="_Toc51948779"/>
      <w:bookmarkStart w:id="12489" w:name="_Toc51949871"/>
      <w:bookmarkStart w:id="12490" w:name="_Toc162972224"/>
      <w:bookmarkEnd w:id="12483"/>
      <w:r w:rsidRPr="007F2770">
        <w:t>10</w:t>
      </w:r>
      <w:r w:rsidRPr="007F2770">
        <w:tab/>
        <w:t>List of system parameters</w:t>
      </w:r>
      <w:bookmarkEnd w:id="12482"/>
      <w:bookmarkEnd w:id="12484"/>
      <w:bookmarkEnd w:id="12485"/>
      <w:bookmarkEnd w:id="12486"/>
      <w:bookmarkEnd w:id="12487"/>
      <w:bookmarkEnd w:id="12488"/>
      <w:bookmarkEnd w:id="12489"/>
      <w:bookmarkEnd w:id="12490"/>
    </w:p>
    <w:p w14:paraId="2AD480B4" w14:textId="77777777" w:rsidR="00A41C5D" w:rsidRPr="007F2770" w:rsidRDefault="00A41C5D" w:rsidP="00781477">
      <w:pPr>
        <w:pStyle w:val="Heading2"/>
      </w:pPr>
      <w:bookmarkStart w:id="12491" w:name="_CR10_1"/>
      <w:bookmarkStart w:id="12492" w:name="_Toc20233318"/>
      <w:bookmarkStart w:id="12493" w:name="_Toc27747455"/>
      <w:bookmarkStart w:id="12494" w:name="_Toc36213649"/>
      <w:bookmarkStart w:id="12495" w:name="_Toc36657826"/>
      <w:bookmarkStart w:id="12496" w:name="_Toc45287504"/>
      <w:bookmarkStart w:id="12497" w:name="_Toc51948780"/>
      <w:bookmarkStart w:id="12498" w:name="_Toc51949872"/>
      <w:bookmarkStart w:id="12499" w:name="_Toc162972225"/>
      <w:bookmarkEnd w:id="12491"/>
      <w:r w:rsidRPr="007F2770">
        <w:t>10.1</w:t>
      </w:r>
      <w:r w:rsidRPr="007F2770">
        <w:tab/>
        <w:t>General</w:t>
      </w:r>
      <w:bookmarkEnd w:id="12492"/>
      <w:bookmarkEnd w:id="12493"/>
      <w:bookmarkEnd w:id="12494"/>
      <w:bookmarkEnd w:id="12495"/>
      <w:bookmarkEnd w:id="12496"/>
      <w:bookmarkEnd w:id="12497"/>
      <w:bookmarkEnd w:id="12498"/>
      <w:bookmarkEnd w:id="1249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2500" w:name="_CR10_2"/>
      <w:bookmarkStart w:id="12501" w:name="_Toc20233319"/>
      <w:bookmarkStart w:id="12502" w:name="_Toc27747456"/>
      <w:bookmarkStart w:id="12503" w:name="_Toc36213650"/>
      <w:bookmarkStart w:id="12504" w:name="_Toc36657827"/>
      <w:bookmarkStart w:id="12505" w:name="_Toc45287505"/>
      <w:bookmarkStart w:id="12506" w:name="_Toc51948781"/>
      <w:bookmarkStart w:id="12507" w:name="_Toc51949873"/>
      <w:bookmarkStart w:id="12508" w:name="_Toc162972226"/>
      <w:bookmarkEnd w:id="12500"/>
      <w:r w:rsidRPr="007F2770">
        <w:t>10</w:t>
      </w:r>
      <w:r w:rsidR="004B5A6C" w:rsidRPr="007F2770">
        <w:t>.2</w:t>
      </w:r>
      <w:r w:rsidR="004B5A6C" w:rsidRPr="007F2770">
        <w:tab/>
        <w:t>Timers of 5G</w:t>
      </w:r>
      <w:r w:rsidRPr="007F2770">
        <w:t>S mobility management</w:t>
      </w:r>
      <w:bookmarkEnd w:id="12501"/>
      <w:bookmarkEnd w:id="12502"/>
      <w:bookmarkEnd w:id="12503"/>
      <w:bookmarkEnd w:id="12504"/>
      <w:bookmarkEnd w:id="12505"/>
      <w:bookmarkEnd w:id="12506"/>
      <w:bookmarkEnd w:id="12507"/>
      <w:bookmarkEnd w:id="1250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2509" w:name="_CRTable10_2_1"/>
      <w:r w:rsidRPr="007F2770">
        <w:t>Table </w:t>
      </w:r>
      <w:bookmarkEnd w:id="12509"/>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2510" w:name="_CRTable10_2_2"/>
      <w:bookmarkStart w:id="12511" w:name="_Toc20233320"/>
      <w:bookmarkStart w:id="12512" w:name="_Toc27747457"/>
      <w:bookmarkStart w:id="12513" w:name="_Toc36213651"/>
      <w:bookmarkStart w:id="12514" w:name="_Toc36657828"/>
      <w:bookmarkStart w:id="12515" w:name="_Toc45287506"/>
      <w:bookmarkStart w:id="12516" w:name="_Toc51948782"/>
      <w:bookmarkStart w:id="12517" w:name="_Toc51949874"/>
      <w:r w:rsidRPr="007F2770">
        <w:t>Table </w:t>
      </w:r>
      <w:bookmarkEnd w:id="12510"/>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2518" w:name="_CR10_3"/>
      <w:bookmarkStart w:id="12519" w:name="_Toc162972227"/>
      <w:bookmarkEnd w:id="12518"/>
      <w:r w:rsidRPr="007F2770">
        <w:t>10.3</w:t>
      </w:r>
      <w:r w:rsidR="004B5A6C" w:rsidRPr="007F2770">
        <w:tab/>
        <w:t>Timers of 5G</w:t>
      </w:r>
      <w:r w:rsidRPr="007F2770">
        <w:t>S session management</w:t>
      </w:r>
      <w:bookmarkEnd w:id="12511"/>
      <w:bookmarkEnd w:id="12512"/>
      <w:bookmarkEnd w:id="12513"/>
      <w:bookmarkEnd w:id="12514"/>
      <w:bookmarkEnd w:id="12515"/>
      <w:bookmarkEnd w:id="12516"/>
      <w:bookmarkEnd w:id="12517"/>
      <w:bookmarkEnd w:id="12519"/>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2520" w:name="_CRTable10_3_1"/>
      <w:r w:rsidRPr="007F2770">
        <w:t>Table </w:t>
      </w:r>
      <w:bookmarkEnd w:id="12520"/>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2521" w:name="_CRTable10_3_2"/>
      <w:r w:rsidRPr="007F2770">
        <w:t>Table </w:t>
      </w:r>
      <w:bookmarkEnd w:id="12521"/>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2522" w:name="_CR10_4"/>
      <w:bookmarkStart w:id="12523" w:name="_Toc162972228"/>
      <w:bookmarkEnd w:id="12522"/>
      <w:r w:rsidRPr="007F2770">
        <w:t>10.4</w:t>
      </w:r>
      <w:r w:rsidRPr="007F2770">
        <w:tab/>
      </w:r>
      <w:r w:rsidR="003F5C8B" w:rsidRPr="007F2770">
        <w:t>Void</w:t>
      </w:r>
      <w:bookmarkEnd w:id="12523"/>
    </w:p>
    <w:p w14:paraId="3CC23249" w14:textId="77777777" w:rsidR="00F45F69" w:rsidRPr="007F2770" w:rsidRDefault="00F45F69" w:rsidP="00BB130A"/>
    <w:p w14:paraId="21C0C1C9" w14:textId="77777777" w:rsidR="00A41C5D" w:rsidRPr="007F2770" w:rsidRDefault="00A41C5D" w:rsidP="00781477">
      <w:pPr>
        <w:pStyle w:val="Heading8"/>
      </w:pPr>
      <w:bookmarkStart w:id="12524" w:name="_CRAnnexAinformative"/>
      <w:bookmarkEnd w:id="12524"/>
      <w:r w:rsidRPr="007F2770">
        <w:br w:type="page"/>
      </w:r>
      <w:bookmarkStart w:id="12525" w:name="_Toc20233321"/>
      <w:bookmarkStart w:id="12526" w:name="_Toc27747458"/>
      <w:bookmarkStart w:id="12527" w:name="_Toc36213652"/>
      <w:bookmarkStart w:id="12528" w:name="_Toc36657829"/>
      <w:bookmarkStart w:id="12529" w:name="_Toc45287507"/>
      <w:bookmarkStart w:id="12530" w:name="_Toc51948783"/>
      <w:bookmarkStart w:id="12531" w:name="_Toc51949875"/>
      <w:bookmarkStart w:id="12532" w:name="_Toc162972229"/>
      <w:r w:rsidRPr="007F2770">
        <w:rPr>
          <w:rStyle w:val="Heading1Char"/>
        </w:rPr>
        <w:t>Annex A (informative):</w:t>
      </w:r>
      <w:r w:rsidRPr="007F2770">
        <w:rPr>
          <w:rStyle w:val="Heading1Char"/>
        </w:rPr>
        <w:br/>
      </w:r>
      <w:r w:rsidRPr="007F2770">
        <w:t>Cause values for 5GS mobility management</w:t>
      </w:r>
      <w:bookmarkEnd w:id="12525"/>
      <w:bookmarkEnd w:id="12526"/>
      <w:bookmarkEnd w:id="12527"/>
      <w:bookmarkEnd w:id="12528"/>
      <w:bookmarkEnd w:id="12529"/>
      <w:bookmarkEnd w:id="12530"/>
      <w:bookmarkEnd w:id="12531"/>
      <w:bookmarkEnd w:id="12532"/>
    </w:p>
    <w:p w14:paraId="7AD6F569" w14:textId="77777777" w:rsidR="003E0676" w:rsidRPr="007F2770" w:rsidRDefault="00564F7B" w:rsidP="00A80EA5">
      <w:pPr>
        <w:pStyle w:val="Heading1"/>
      </w:pPr>
      <w:bookmarkStart w:id="12533" w:name="_CRA_1"/>
      <w:bookmarkStart w:id="12534" w:name="_Toc20233322"/>
      <w:bookmarkStart w:id="12535" w:name="_Toc27747459"/>
      <w:bookmarkStart w:id="12536" w:name="_Toc36213653"/>
      <w:bookmarkStart w:id="12537" w:name="_Toc36657830"/>
      <w:bookmarkStart w:id="12538" w:name="_Toc45287508"/>
      <w:bookmarkStart w:id="12539" w:name="_Toc51948784"/>
      <w:bookmarkStart w:id="12540" w:name="_Toc51949876"/>
      <w:bookmarkStart w:id="12541" w:name="_Toc162972230"/>
      <w:bookmarkEnd w:id="12533"/>
      <w:r w:rsidRPr="007F2770">
        <w:t>A</w:t>
      </w:r>
      <w:r w:rsidR="00020F44" w:rsidRPr="007F2770">
        <w:t>.1</w:t>
      </w:r>
      <w:r w:rsidR="00020F44" w:rsidRPr="007F2770">
        <w:tab/>
        <w:t>Causes related to UE identification</w:t>
      </w:r>
      <w:bookmarkEnd w:id="12534"/>
      <w:bookmarkEnd w:id="12535"/>
      <w:bookmarkEnd w:id="12536"/>
      <w:bookmarkEnd w:id="12537"/>
      <w:bookmarkEnd w:id="12538"/>
      <w:bookmarkEnd w:id="12539"/>
      <w:bookmarkEnd w:id="12540"/>
      <w:bookmarkEnd w:id="12541"/>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2542" w:name="_CRA_2"/>
      <w:bookmarkStart w:id="12543" w:name="_Toc20233323"/>
      <w:bookmarkStart w:id="12544" w:name="_Toc27747460"/>
      <w:bookmarkStart w:id="12545" w:name="_Toc36213654"/>
      <w:bookmarkStart w:id="12546" w:name="_Toc36657831"/>
      <w:bookmarkStart w:id="12547" w:name="_Toc45287509"/>
      <w:bookmarkStart w:id="12548" w:name="_Toc51948785"/>
      <w:bookmarkStart w:id="12549" w:name="_Toc51949877"/>
      <w:bookmarkStart w:id="12550" w:name="_Toc162972231"/>
      <w:bookmarkEnd w:id="12542"/>
      <w:r w:rsidRPr="007F2770">
        <w:t>A</w:t>
      </w:r>
      <w:r w:rsidR="00020F44" w:rsidRPr="007F2770">
        <w:t>.2</w:t>
      </w:r>
      <w:r w:rsidR="00020F44" w:rsidRPr="007F2770">
        <w:tab/>
        <w:t>Cause related to subscription options</w:t>
      </w:r>
      <w:bookmarkEnd w:id="12543"/>
      <w:bookmarkEnd w:id="12544"/>
      <w:bookmarkEnd w:id="12545"/>
      <w:bookmarkEnd w:id="12546"/>
      <w:bookmarkEnd w:id="12547"/>
      <w:bookmarkEnd w:id="12548"/>
      <w:bookmarkEnd w:id="12549"/>
      <w:bookmarkEnd w:id="12550"/>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255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2552" w:name="_Toc27747461"/>
      <w:bookmarkStart w:id="12553" w:name="_Toc36213655"/>
      <w:bookmarkStart w:id="12554" w:name="_Toc36657832"/>
      <w:bookmarkStart w:id="12555" w:name="_Toc45287510"/>
      <w:bookmarkStart w:id="12556" w:name="_Toc51948786"/>
      <w:bookmarkStart w:id="1255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2558" w:name="_Hlk98752233"/>
      <w:r w:rsidRPr="007F2770">
        <w:t xml:space="preserve">Cause </w:t>
      </w:r>
      <w:r w:rsidR="004D7C60" w:rsidRPr="007F2770">
        <w:t>#80</w:t>
      </w:r>
      <w:r w:rsidRPr="007F2770">
        <w:t xml:space="preserve"> – Disaster roaming for the determined PLMN with disaster condition not allowed</w:t>
      </w:r>
    </w:p>
    <w:bookmarkEnd w:id="12558"/>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2559" w:name="_CRA_3"/>
      <w:bookmarkStart w:id="12560" w:name="_Toc162972232"/>
      <w:bookmarkEnd w:id="12559"/>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2551"/>
      <w:bookmarkEnd w:id="12552"/>
      <w:bookmarkEnd w:id="12553"/>
      <w:bookmarkEnd w:id="12554"/>
      <w:bookmarkEnd w:id="12555"/>
      <w:bookmarkEnd w:id="12556"/>
      <w:bookmarkEnd w:id="12557"/>
      <w:bookmarkEnd w:id="12560"/>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2561" w:name="_Toc20233325"/>
      <w:bookmarkStart w:id="12562" w:name="_Toc27747462"/>
      <w:bookmarkStart w:id="12563" w:name="_Toc36213656"/>
      <w:bookmarkStart w:id="12564" w:name="_Toc36657833"/>
      <w:bookmarkStart w:id="12565" w:name="_Toc45287511"/>
      <w:bookmarkStart w:id="12566" w:name="_Toc51948787"/>
      <w:bookmarkStart w:id="12567"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2568" w:name="_CRA_4"/>
      <w:bookmarkStart w:id="12569" w:name="_Toc162972233"/>
      <w:bookmarkEnd w:id="12568"/>
      <w:r w:rsidRPr="007F2770">
        <w:t>A</w:t>
      </w:r>
      <w:r w:rsidR="00020F44" w:rsidRPr="007F2770">
        <w:t>.4</w:t>
      </w:r>
      <w:r w:rsidR="00020F44" w:rsidRPr="007F2770">
        <w:tab/>
        <w:t>Causes related to invalid messages</w:t>
      </w:r>
      <w:bookmarkEnd w:id="12561"/>
      <w:bookmarkEnd w:id="12562"/>
      <w:bookmarkEnd w:id="12563"/>
      <w:bookmarkEnd w:id="12564"/>
      <w:bookmarkEnd w:id="12565"/>
      <w:bookmarkEnd w:id="12566"/>
      <w:bookmarkEnd w:id="12567"/>
      <w:bookmarkEnd w:id="12569"/>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2570" w:name="_CRAnnexBinformative"/>
      <w:bookmarkEnd w:id="12570"/>
      <w:r w:rsidRPr="007F2770">
        <w:br w:type="page"/>
      </w:r>
      <w:bookmarkStart w:id="12571" w:name="_Toc20233326"/>
      <w:bookmarkStart w:id="12572" w:name="_Toc27747463"/>
      <w:bookmarkStart w:id="12573" w:name="_Toc36213657"/>
      <w:bookmarkStart w:id="12574" w:name="_Toc36657834"/>
      <w:bookmarkStart w:id="12575" w:name="_Toc45287512"/>
      <w:bookmarkStart w:id="12576" w:name="_Toc51948788"/>
      <w:bookmarkStart w:id="12577" w:name="_Toc51949880"/>
      <w:bookmarkStart w:id="12578" w:name="_Toc162972234"/>
      <w:r w:rsidR="00A41C5D" w:rsidRPr="007F2770">
        <w:rPr>
          <w:rStyle w:val="Heading1Char"/>
        </w:rPr>
        <w:t>Annex B (informative):</w:t>
      </w:r>
      <w:r w:rsidR="00A41C5D" w:rsidRPr="007F2770">
        <w:rPr>
          <w:rStyle w:val="Heading1Char"/>
        </w:rPr>
        <w:br/>
      </w:r>
      <w:r w:rsidR="00A41C5D" w:rsidRPr="007F2770">
        <w:t>Cause values for 5GS session management</w:t>
      </w:r>
      <w:bookmarkEnd w:id="12571"/>
      <w:bookmarkEnd w:id="12572"/>
      <w:bookmarkEnd w:id="12573"/>
      <w:bookmarkEnd w:id="12574"/>
      <w:bookmarkEnd w:id="12575"/>
      <w:bookmarkEnd w:id="12576"/>
      <w:bookmarkEnd w:id="12577"/>
      <w:bookmarkEnd w:id="12578"/>
    </w:p>
    <w:p w14:paraId="7AB48E5D" w14:textId="77777777" w:rsidR="00020F44" w:rsidRPr="007F2770" w:rsidRDefault="00564F7B" w:rsidP="00A80EA5">
      <w:pPr>
        <w:pStyle w:val="Heading1"/>
      </w:pPr>
      <w:bookmarkStart w:id="12579" w:name="_CRB_1"/>
      <w:bookmarkStart w:id="12580" w:name="_Toc20233327"/>
      <w:bookmarkStart w:id="12581" w:name="_Toc27747464"/>
      <w:bookmarkStart w:id="12582" w:name="_Toc36213658"/>
      <w:bookmarkStart w:id="12583" w:name="_Toc36657835"/>
      <w:bookmarkStart w:id="12584" w:name="_Toc45287513"/>
      <w:bookmarkStart w:id="12585" w:name="_Toc51948789"/>
      <w:bookmarkStart w:id="12586" w:name="_Toc51949881"/>
      <w:bookmarkStart w:id="12587" w:name="_Toc162972235"/>
      <w:bookmarkStart w:id="12588" w:name="historyclause"/>
      <w:bookmarkEnd w:id="12579"/>
      <w:r w:rsidRPr="007F2770">
        <w:t>B</w:t>
      </w:r>
      <w:r w:rsidR="00020F44" w:rsidRPr="007F2770">
        <w:t>.1</w:t>
      </w:r>
      <w:r w:rsidR="00020F44" w:rsidRPr="007F2770">
        <w:tab/>
        <w:t>Causes related to nature of request</w:t>
      </w:r>
      <w:bookmarkEnd w:id="12580"/>
      <w:bookmarkEnd w:id="12581"/>
      <w:bookmarkEnd w:id="12582"/>
      <w:bookmarkEnd w:id="12583"/>
      <w:bookmarkEnd w:id="12584"/>
      <w:bookmarkEnd w:id="12585"/>
      <w:bookmarkEnd w:id="12586"/>
      <w:bookmarkEnd w:id="12587"/>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2589" w:name="OLE_LINK8"/>
      <w:r w:rsidRPr="007F2770">
        <w:t>UAS services not allowed</w:t>
      </w:r>
      <w:bookmarkEnd w:id="1258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2590" w:name="_CRB_2"/>
      <w:bookmarkStart w:id="12591" w:name="_Toc20233328"/>
      <w:bookmarkStart w:id="12592" w:name="_Toc27747465"/>
      <w:bookmarkStart w:id="12593" w:name="_Toc36213659"/>
      <w:bookmarkStart w:id="12594" w:name="_Toc36657836"/>
      <w:bookmarkStart w:id="12595" w:name="_Toc45287514"/>
      <w:bookmarkStart w:id="12596" w:name="_Toc51948790"/>
      <w:bookmarkStart w:id="12597" w:name="_Toc51949882"/>
      <w:bookmarkStart w:id="12598" w:name="_Toc162972236"/>
      <w:bookmarkEnd w:id="12590"/>
      <w:r w:rsidRPr="007F2770">
        <w:t>B</w:t>
      </w:r>
      <w:r w:rsidR="00020F44" w:rsidRPr="007F2770">
        <w:t>.2</w:t>
      </w:r>
      <w:r w:rsidR="00020F44" w:rsidRPr="007F2770">
        <w:tab/>
        <w:t>Protocol errors (e.g., unknown message)</w:t>
      </w:r>
      <w:bookmarkEnd w:id="12591"/>
      <w:bookmarkEnd w:id="12592"/>
      <w:bookmarkEnd w:id="12593"/>
      <w:bookmarkEnd w:id="12594"/>
      <w:bookmarkEnd w:id="12595"/>
      <w:bookmarkEnd w:id="12596"/>
      <w:bookmarkEnd w:id="12597"/>
      <w:bookmarkEnd w:id="12598"/>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2599" w:name="_CRAnnexCnormative"/>
      <w:bookmarkEnd w:id="12599"/>
      <w:r w:rsidRPr="007F2770">
        <w:br w:type="page"/>
      </w:r>
      <w:bookmarkStart w:id="12600" w:name="_Toc20233329"/>
      <w:bookmarkStart w:id="12601" w:name="_Toc27747466"/>
      <w:bookmarkStart w:id="12602" w:name="_Toc36213660"/>
      <w:bookmarkStart w:id="12603" w:name="_Toc36657837"/>
      <w:bookmarkStart w:id="12604" w:name="_Toc45287515"/>
      <w:bookmarkStart w:id="12605" w:name="_Toc51948791"/>
      <w:bookmarkStart w:id="12606" w:name="_Toc51949883"/>
      <w:bookmarkStart w:id="12607" w:name="_Toc162972237"/>
      <w:r w:rsidR="00911439" w:rsidRPr="007F2770">
        <w:rPr>
          <w:rStyle w:val="Heading1Char"/>
        </w:rPr>
        <w:t>Annex C (normative):</w:t>
      </w:r>
      <w:r w:rsidR="00911439" w:rsidRPr="007F2770">
        <w:rPr>
          <w:rStyle w:val="Heading1Char"/>
        </w:rPr>
        <w:br/>
      </w:r>
      <w:r w:rsidR="00911439" w:rsidRPr="007F2770">
        <w:t>Storage of 5GMM information</w:t>
      </w:r>
      <w:bookmarkEnd w:id="12600"/>
      <w:bookmarkEnd w:id="12601"/>
      <w:bookmarkEnd w:id="12602"/>
      <w:bookmarkEnd w:id="12603"/>
      <w:bookmarkEnd w:id="12604"/>
      <w:bookmarkEnd w:id="12605"/>
      <w:bookmarkEnd w:id="12606"/>
      <w:bookmarkEnd w:id="12607"/>
    </w:p>
    <w:p w14:paraId="56509809" w14:textId="77777777" w:rsidR="00931200" w:rsidRPr="007F2770" w:rsidRDefault="00931200" w:rsidP="00A80EA5">
      <w:pPr>
        <w:pStyle w:val="Heading1"/>
      </w:pPr>
      <w:bookmarkStart w:id="12608" w:name="_CRC_1"/>
      <w:bookmarkStart w:id="12609" w:name="_Toc20233330"/>
      <w:bookmarkStart w:id="12610" w:name="_Toc27747467"/>
      <w:bookmarkStart w:id="12611" w:name="_Toc36213661"/>
      <w:bookmarkStart w:id="12612" w:name="_Toc36657838"/>
      <w:bookmarkStart w:id="12613" w:name="_Toc45287516"/>
      <w:bookmarkStart w:id="12614" w:name="_Toc51948792"/>
      <w:bookmarkStart w:id="12615" w:name="_Toc51949884"/>
      <w:bookmarkStart w:id="12616" w:name="_Toc162972238"/>
      <w:bookmarkEnd w:id="12608"/>
      <w:r w:rsidRPr="007F2770">
        <w:t>C.1</w:t>
      </w:r>
      <w:r w:rsidRPr="007F2770">
        <w:tab/>
        <w:t xml:space="preserve">Storage of 5GMM information for UEs not operating in </w:t>
      </w:r>
      <w:bookmarkEnd w:id="12609"/>
      <w:bookmarkEnd w:id="12610"/>
      <w:bookmarkEnd w:id="12611"/>
      <w:bookmarkEnd w:id="12612"/>
      <w:bookmarkEnd w:id="12613"/>
      <w:bookmarkEnd w:id="12614"/>
      <w:bookmarkEnd w:id="12615"/>
      <w:r w:rsidR="00D21BB1" w:rsidRPr="007F2770">
        <w:t>SNPN access operation mode</w:t>
      </w:r>
      <w:bookmarkEnd w:id="12616"/>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2617" w:name="_Toc20233331"/>
      <w:bookmarkStart w:id="12618"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2619" w:name="_Toc36213662"/>
      <w:bookmarkStart w:id="12620" w:name="_Toc36657839"/>
      <w:bookmarkStart w:id="12621" w:name="_Toc45287517"/>
      <w:bookmarkStart w:id="12622" w:name="_Toc51948793"/>
      <w:bookmarkStart w:id="12623"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2624" w:name="_CRC_2"/>
      <w:bookmarkStart w:id="12625" w:name="_Toc162972239"/>
      <w:bookmarkEnd w:id="12624"/>
      <w:r w:rsidRPr="007F2770">
        <w:t>C.2</w:t>
      </w:r>
      <w:r w:rsidRPr="007F2770">
        <w:tab/>
        <w:t xml:space="preserve">Storage of 5GMM information for UEs operating in </w:t>
      </w:r>
      <w:bookmarkEnd w:id="12617"/>
      <w:bookmarkEnd w:id="12618"/>
      <w:bookmarkEnd w:id="12619"/>
      <w:bookmarkEnd w:id="12620"/>
      <w:bookmarkEnd w:id="12621"/>
      <w:bookmarkEnd w:id="12622"/>
      <w:bookmarkEnd w:id="12623"/>
      <w:r w:rsidR="00D21BB1" w:rsidRPr="007F2770">
        <w:t>SNPN access operation mode</w:t>
      </w:r>
      <w:bookmarkEnd w:id="12625"/>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ins w:id="12626" w:author="24.501_CR6240R1_(Rel-18)_eNPN_Ph2, eNPN" w:date="2024-06-19T11:38:00Z">
        <w:r w:rsidR="00235F37">
          <w:t>"</w:t>
        </w:r>
      </w:ins>
      <w:r w:rsidR="008B5B2C" w:rsidRPr="007F2770">
        <w:t>permanently forbidden SNPNs</w:t>
      </w:r>
      <w:ins w:id="12627" w:author="24.501_CR6240R1_(Rel-18)_eNPN_Ph2, eNPN" w:date="2024-06-19T11:38:00Z">
        <w:r w:rsidR="00235F37">
          <w:t>"</w:t>
        </w:r>
      </w:ins>
      <w:r w:rsidR="008B5B2C" w:rsidRPr="007F2770">
        <w:t xml:space="preserve"> list;</w:t>
      </w:r>
    </w:p>
    <w:p w14:paraId="5B81CD8C" w14:textId="7576A620" w:rsidR="00D02063" w:rsidRPr="007F2770" w:rsidRDefault="00D02063" w:rsidP="008B5B2C">
      <w:pPr>
        <w:pStyle w:val="B1"/>
      </w:pPr>
      <w:r>
        <w:t>o1)</w:t>
      </w:r>
      <w:r>
        <w:tab/>
      </w:r>
      <w:ins w:id="12628" w:author="24.501_CR6240R1_(Rel-18)_eNPN_Ph2, eNPN" w:date="2024-06-19T11:38:00Z">
        <w:r w:rsidR="00235F37">
          <w:t>"</w:t>
        </w:r>
      </w:ins>
      <w:r>
        <w:t>permanently forbidden SNPNs for access for localized services in SNPN</w:t>
      </w:r>
      <w:ins w:id="12629" w:author="24.501_CR6240R1_(Rel-18)_eNPN_Ph2, eNPN" w:date="2024-06-19T11:38:00Z">
        <w:r w:rsidR="00235F37">
          <w:t>" list</w:t>
        </w:r>
      </w:ins>
      <w:r>
        <w:t>;</w:t>
      </w:r>
    </w:p>
    <w:p w14:paraId="69470163" w14:textId="0A8089E1" w:rsidR="008B5B2C" w:rsidRDefault="00C4425B" w:rsidP="008B5B2C">
      <w:pPr>
        <w:pStyle w:val="B1"/>
      </w:pPr>
      <w:r w:rsidRPr="007F2770">
        <w:t>p</w:t>
      </w:r>
      <w:r w:rsidR="008B5B2C" w:rsidRPr="007F2770">
        <w:t>)</w:t>
      </w:r>
      <w:r w:rsidR="008B5B2C" w:rsidRPr="007F2770">
        <w:tab/>
      </w:r>
      <w:ins w:id="12630" w:author="24.501_CR6240R1_(Rel-18)_eNPN_Ph2, eNPN" w:date="2024-06-19T11:38:00Z">
        <w:r w:rsidR="00235F37">
          <w:t>"</w:t>
        </w:r>
      </w:ins>
      <w:r w:rsidR="008B5B2C" w:rsidRPr="007F2770">
        <w:t>temporarily forbidden SNPNs</w:t>
      </w:r>
      <w:ins w:id="12631" w:author="24.501_CR6240R1_(Rel-18)_eNPN_Ph2, eNPN" w:date="2024-06-19T11:38:00Z">
        <w:r w:rsidR="00235F37">
          <w:t>" list</w:t>
        </w:r>
      </w:ins>
      <w:r w:rsidR="00867FDC" w:rsidRPr="007F2770">
        <w:t>;</w:t>
      </w:r>
    </w:p>
    <w:p w14:paraId="756E3EEE" w14:textId="0027DB32" w:rsidR="00D02063" w:rsidRPr="007F2770" w:rsidRDefault="00D02063" w:rsidP="008B5B2C">
      <w:pPr>
        <w:pStyle w:val="B1"/>
      </w:pPr>
      <w:r>
        <w:t>p1)</w:t>
      </w:r>
      <w:r>
        <w:tab/>
      </w:r>
      <w:ins w:id="12632" w:author="24.501_CR6240R1_(Rel-18)_eNPN_Ph2, eNPN" w:date="2024-06-19T11:38:00Z">
        <w:r w:rsidR="00235F37">
          <w:t>"</w:t>
        </w:r>
      </w:ins>
      <w:r>
        <w:t>temporarily forbidden SNPNs for access for localized services in SNPN</w:t>
      </w:r>
      <w:ins w:id="12633" w:author="24.501_CR6240R1_(Rel-18)_eNPN_Ph2, eNPN" w:date="2024-06-19T11:39:00Z">
        <w:r w:rsidR="00235F37">
          <w:t>" list</w:t>
        </w:r>
      </w:ins>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3A473437" w:rsidR="008B5B2C" w:rsidRPr="007F2770" w:rsidRDefault="008B5B2C" w:rsidP="008B5B2C">
      <w:pPr>
        <w:pStyle w:val="B1"/>
      </w:pPr>
      <w:r w:rsidRPr="007F2770">
        <w:t>h)</w:t>
      </w:r>
      <w:r w:rsidRPr="007F2770">
        <w:tab/>
        <w:t>"permanently forbidden SNPNs</w:t>
      </w:r>
      <w:del w:id="12634" w:author="24.501_CR6240R1_(Rel-18)_eNPN_Ph2, eNPN" w:date="2024-06-19T11:39:00Z">
        <w:r w:rsidRPr="007F2770" w:rsidDel="00235F37">
          <w:delText>" list</w:delText>
        </w:r>
      </w:del>
      <w:r w:rsidRPr="007F2770">
        <w:t xml:space="preserve"> for onboarding services</w:t>
      </w:r>
      <w:ins w:id="12635" w:author="24.501_CR6240R1_(Rel-18)_eNPN_Ph2, eNPN" w:date="2024-06-19T11:39:00Z">
        <w:r w:rsidR="00235F37" w:rsidRPr="00235F37">
          <w:t xml:space="preserve"> </w:t>
        </w:r>
        <w:r w:rsidR="00235F37">
          <w:t>in SNPN" list</w:t>
        </w:r>
      </w:ins>
      <w:r w:rsidRPr="007F2770">
        <w:t>; and</w:t>
      </w:r>
    </w:p>
    <w:p w14:paraId="0B23CD36" w14:textId="6FECE653" w:rsidR="008B5B2C" w:rsidRPr="007F2770" w:rsidRDefault="008B5B2C" w:rsidP="008B5B2C">
      <w:pPr>
        <w:pStyle w:val="B1"/>
      </w:pPr>
      <w:r w:rsidRPr="007F2770">
        <w:t>i)</w:t>
      </w:r>
      <w:r w:rsidRPr="007F2770">
        <w:tab/>
        <w:t>"temporarily forbidden SNPNs</w:t>
      </w:r>
      <w:del w:id="12636" w:author="24.501_CR6240R1_(Rel-18)_eNPN_Ph2, eNPN" w:date="2024-06-19T11:40:00Z">
        <w:r w:rsidRPr="007F2770" w:rsidDel="00235F37">
          <w:delText>" list</w:delText>
        </w:r>
      </w:del>
      <w:r w:rsidRPr="007F2770">
        <w:t xml:space="preserve"> for onboarding services</w:t>
      </w:r>
      <w:ins w:id="12637" w:author="24.501_CR6240R1_(Rel-18)_eNPN_Ph2, eNPN" w:date="2024-06-19T11:39:00Z">
        <w:r w:rsidR="00235F37" w:rsidRPr="00235F37">
          <w:t xml:space="preserve"> </w:t>
        </w:r>
        <w:r w:rsidR="00235F37">
          <w:t>in SNPN" list</w:t>
        </w:r>
      </w:ins>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2638" w:name="_CRAnnexDnormative"/>
      <w:bookmarkEnd w:id="12638"/>
      <w:r w:rsidRPr="007F2770">
        <w:br w:type="page"/>
      </w:r>
      <w:bookmarkStart w:id="12639" w:name="_Toc20233332"/>
      <w:bookmarkStart w:id="12640" w:name="_Toc27747469"/>
      <w:bookmarkStart w:id="12641" w:name="_Toc36213663"/>
      <w:bookmarkStart w:id="12642" w:name="_Toc36657840"/>
      <w:bookmarkStart w:id="12643" w:name="_Toc45287518"/>
      <w:bookmarkStart w:id="12644" w:name="_Toc51948794"/>
      <w:bookmarkStart w:id="12645" w:name="_Toc51949886"/>
      <w:bookmarkStart w:id="12646" w:name="_Toc162972240"/>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2639"/>
      <w:bookmarkEnd w:id="12640"/>
      <w:bookmarkEnd w:id="12641"/>
      <w:bookmarkEnd w:id="12642"/>
      <w:bookmarkEnd w:id="12643"/>
      <w:bookmarkEnd w:id="12644"/>
      <w:bookmarkEnd w:id="12645"/>
      <w:bookmarkEnd w:id="12646"/>
    </w:p>
    <w:p w14:paraId="2A7A9403" w14:textId="77777777" w:rsidR="007003D0" w:rsidRPr="007F2770" w:rsidRDefault="00B804CE" w:rsidP="00A80EA5">
      <w:pPr>
        <w:pStyle w:val="Heading1"/>
      </w:pPr>
      <w:bookmarkStart w:id="12647" w:name="_CRD_1"/>
      <w:bookmarkStart w:id="12648" w:name="_Toc20233333"/>
      <w:bookmarkStart w:id="12649" w:name="_Toc27747470"/>
      <w:bookmarkStart w:id="12650" w:name="_Toc36213664"/>
      <w:bookmarkStart w:id="12651" w:name="_Toc36657841"/>
      <w:bookmarkStart w:id="12652" w:name="_Toc45287519"/>
      <w:bookmarkStart w:id="12653" w:name="_Toc51948795"/>
      <w:bookmarkStart w:id="12654" w:name="_Toc51949887"/>
      <w:bookmarkStart w:id="12655" w:name="_Toc162972241"/>
      <w:bookmarkEnd w:id="12647"/>
      <w:r w:rsidRPr="007F2770">
        <w:t>D</w:t>
      </w:r>
      <w:r w:rsidR="007003D0" w:rsidRPr="007F2770">
        <w:t>.1</w:t>
      </w:r>
      <w:r w:rsidR="007003D0" w:rsidRPr="007F2770">
        <w:tab/>
        <w:t>General</w:t>
      </w:r>
      <w:bookmarkEnd w:id="12648"/>
      <w:bookmarkEnd w:id="12649"/>
      <w:bookmarkEnd w:id="12650"/>
      <w:bookmarkEnd w:id="12651"/>
      <w:bookmarkEnd w:id="12652"/>
      <w:bookmarkEnd w:id="12653"/>
      <w:bookmarkEnd w:id="12654"/>
      <w:bookmarkEnd w:id="12655"/>
    </w:p>
    <w:p w14:paraId="3B8D0D8F" w14:textId="77777777" w:rsidR="004179B4" w:rsidRPr="007F2770" w:rsidRDefault="004179B4" w:rsidP="00A80EA5">
      <w:pPr>
        <w:pStyle w:val="Heading2"/>
      </w:pPr>
      <w:bookmarkStart w:id="12656" w:name="_CRD_1_1"/>
      <w:bookmarkStart w:id="12657" w:name="_Toc20233334"/>
      <w:bookmarkStart w:id="12658" w:name="_Toc27747471"/>
      <w:bookmarkStart w:id="12659" w:name="_Toc36213665"/>
      <w:bookmarkStart w:id="12660" w:name="_Toc36657842"/>
      <w:bookmarkStart w:id="12661" w:name="_Toc45287520"/>
      <w:bookmarkStart w:id="12662" w:name="_Toc51948796"/>
      <w:bookmarkStart w:id="12663" w:name="_Toc51949888"/>
      <w:bookmarkStart w:id="12664" w:name="_Toc162972242"/>
      <w:bookmarkEnd w:id="12656"/>
      <w:r w:rsidRPr="007F2770">
        <w:t>D.1.1</w:t>
      </w:r>
      <w:r w:rsidRPr="007F2770">
        <w:tab/>
        <w:t>Overview</w:t>
      </w:r>
      <w:bookmarkEnd w:id="12657"/>
      <w:bookmarkEnd w:id="12658"/>
      <w:bookmarkEnd w:id="12659"/>
      <w:bookmarkEnd w:id="12660"/>
      <w:bookmarkEnd w:id="12661"/>
      <w:bookmarkEnd w:id="12662"/>
      <w:bookmarkEnd w:id="12663"/>
      <w:bookmarkEnd w:id="12664"/>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2665" w:name="_Hlk153712722"/>
      <w:r>
        <w:rPr>
          <w:lang w:eastAsia="zh-CN"/>
        </w:rPr>
        <w:t xml:space="preserve">During the network-requested UE policy management procedure, the PCF provides the UE with one or more UE policy sections containing UE </w:t>
      </w:r>
      <w:bookmarkStart w:id="12666" w:name="_Hlk148027553"/>
      <w:r>
        <w:rPr>
          <w:lang w:eastAsia="zh-CN"/>
        </w:rPr>
        <w:t>policies.</w:t>
      </w:r>
      <w:bookmarkStart w:id="12667" w:name="_Hlk147942704"/>
      <w:r>
        <w:rPr>
          <w:lang w:eastAsia="zh-CN"/>
        </w:rPr>
        <w:t xml:space="preserve"> The UE processes </w:t>
      </w:r>
      <w:bookmarkEnd w:id="12666"/>
      <w:r>
        <w:rPr>
          <w:lang w:eastAsia="zh-CN"/>
        </w:rPr>
        <w:t>the received UE policy sections, each identified by the UPSI, received from the PCF</w:t>
      </w:r>
      <w:r>
        <w:rPr>
          <w:lang w:eastAsia="ko-KR"/>
        </w:rPr>
        <w:t xml:space="preserve"> </w:t>
      </w:r>
      <w:r>
        <w:rPr>
          <w:lang w:eastAsia="zh-CN"/>
        </w:rPr>
        <w:t>and informs the PCF of the result.</w:t>
      </w:r>
      <w:bookmarkEnd w:id="12667"/>
    </w:p>
    <w:bookmarkEnd w:id="12665"/>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2668" w:name="_Toc20233335"/>
      <w:bookmarkStart w:id="12669" w:name="_Toc27747472"/>
      <w:bookmarkStart w:id="12670" w:name="_Toc36213666"/>
      <w:bookmarkStart w:id="12671" w:name="_Toc36657843"/>
      <w:bookmarkStart w:id="12672" w:name="_Toc45287521"/>
      <w:bookmarkStart w:id="12673" w:name="_Toc51948797"/>
      <w:bookmarkStart w:id="12674"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2675" w:name="_CRD_1_2"/>
      <w:bookmarkStart w:id="12676" w:name="_Toc162972243"/>
      <w:bookmarkEnd w:id="12675"/>
      <w:r w:rsidRPr="007F2770">
        <w:t>D.1.2</w:t>
      </w:r>
      <w:r w:rsidRPr="007F2770">
        <w:tab/>
        <w:t>Principles of PTI handling for UE policy delivery service procedures</w:t>
      </w:r>
      <w:bookmarkEnd w:id="12668"/>
      <w:bookmarkEnd w:id="12669"/>
      <w:bookmarkEnd w:id="12670"/>
      <w:bookmarkEnd w:id="12671"/>
      <w:bookmarkEnd w:id="12672"/>
      <w:bookmarkEnd w:id="12673"/>
      <w:bookmarkEnd w:id="12674"/>
      <w:bookmarkEnd w:id="12676"/>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65pt" o:ole="">
            <v:imagedata r:id="rId96" o:title=""/>
          </v:shape>
          <o:OLEObject Type="Embed" ProgID="Visio.Drawing.11" ShapeID="_x0000_i1067" DrawAspect="Content" ObjectID="_1780384900" r:id="rId97"/>
        </w:object>
      </w:r>
    </w:p>
    <w:p w14:paraId="5C7465EB" w14:textId="77777777" w:rsidR="004179B4" w:rsidRPr="007F2770" w:rsidRDefault="004179B4" w:rsidP="004179B4">
      <w:pPr>
        <w:pStyle w:val="TF"/>
      </w:pPr>
      <w:bookmarkStart w:id="12677" w:name="_CRFigureD_1_2_1"/>
      <w:r w:rsidRPr="007F2770">
        <w:t>Figure </w:t>
      </w:r>
      <w:bookmarkEnd w:id="12677"/>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7pt;height:156.2pt" o:ole="">
            <v:imagedata r:id="rId98" o:title=""/>
          </v:shape>
          <o:OLEObject Type="Embed" ProgID="Visio.Drawing.15" ShapeID="_x0000_i1068" DrawAspect="Content" ObjectID="_1780384901" r:id="rId99"/>
        </w:object>
      </w:r>
    </w:p>
    <w:p w14:paraId="7EA3A7AF" w14:textId="77777777" w:rsidR="00EB03BC" w:rsidRPr="007F2770" w:rsidRDefault="00EB03BC" w:rsidP="00EB03BC">
      <w:pPr>
        <w:pStyle w:val="TF"/>
      </w:pPr>
      <w:bookmarkStart w:id="12678" w:name="_CRFigureD_1_2_2"/>
      <w:r w:rsidRPr="007F2770">
        <w:t>Figure </w:t>
      </w:r>
      <w:bookmarkEnd w:id="12678"/>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7pt;height:189pt" o:ole="">
            <v:imagedata r:id="rId100" o:title=""/>
          </v:shape>
          <o:OLEObject Type="Embed" ProgID="Visio.Drawing.15" ShapeID="_x0000_i1069" DrawAspect="Content" ObjectID="_1780384902" r:id="rId101"/>
        </w:object>
      </w:r>
    </w:p>
    <w:p w14:paraId="22988FD6" w14:textId="77777777" w:rsidR="00EB03BC" w:rsidRPr="007F2770" w:rsidRDefault="00EB03BC" w:rsidP="00EB03BC">
      <w:pPr>
        <w:pStyle w:val="TF"/>
      </w:pPr>
      <w:bookmarkStart w:id="12679" w:name="_CRFigureD_1_2_3"/>
      <w:r w:rsidRPr="007F2770">
        <w:t>Figure </w:t>
      </w:r>
      <w:bookmarkEnd w:id="12679"/>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2680" w:name="_CRD_2"/>
      <w:bookmarkStart w:id="12681" w:name="_Toc20233336"/>
      <w:bookmarkStart w:id="12682" w:name="_Toc27747473"/>
      <w:bookmarkStart w:id="12683" w:name="_Toc36213667"/>
      <w:bookmarkStart w:id="12684" w:name="_Toc36657844"/>
      <w:bookmarkStart w:id="12685" w:name="_Toc45287522"/>
      <w:bookmarkStart w:id="12686" w:name="_Toc51948798"/>
      <w:bookmarkStart w:id="12687" w:name="_Toc51949890"/>
      <w:bookmarkStart w:id="12688" w:name="_Toc162972244"/>
      <w:bookmarkEnd w:id="12680"/>
      <w:r w:rsidRPr="007F2770">
        <w:t>D</w:t>
      </w:r>
      <w:r w:rsidR="007003D0" w:rsidRPr="007F2770">
        <w:t>.2</w:t>
      </w:r>
      <w:r w:rsidR="007003D0" w:rsidRPr="007F2770">
        <w:tab/>
        <w:t>Procedures</w:t>
      </w:r>
      <w:bookmarkEnd w:id="12681"/>
      <w:bookmarkEnd w:id="12682"/>
      <w:bookmarkEnd w:id="12683"/>
      <w:bookmarkEnd w:id="12684"/>
      <w:bookmarkEnd w:id="12685"/>
      <w:bookmarkEnd w:id="12686"/>
      <w:bookmarkEnd w:id="12687"/>
      <w:bookmarkEnd w:id="12688"/>
    </w:p>
    <w:p w14:paraId="05D0AA79" w14:textId="77777777" w:rsidR="007003D0" w:rsidRPr="007F2770" w:rsidRDefault="00B804CE" w:rsidP="00A80EA5">
      <w:pPr>
        <w:pStyle w:val="Heading2"/>
      </w:pPr>
      <w:bookmarkStart w:id="12689" w:name="_CRD_2_1"/>
      <w:bookmarkStart w:id="12690" w:name="_Toc20233337"/>
      <w:bookmarkStart w:id="12691" w:name="_Toc27747474"/>
      <w:bookmarkStart w:id="12692" w:name="_Toc36213668"/>
      <w:bookmarkStart w:id="12693" w:name="_Toc36657845"/>
      <w:bookmarkStart w:id="12694" w:name="_Toc45287523"/>
      <w:bookmarkStart w:id="12695" w:name="_Toc51948799"/>
      <w:bookmarkStart w:id="12696" w:name="_Toc51949891"/>
      <w:bookmarkStart w:id="12697" w:name="_Toc162972245"/>
      <w:bookmarkEnd w:id="12689"/>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2690"/>
      <w:bookmarkEnd w:id="12691"/>
      <w:bookmarkEnd w:id="12692"/>
      <w:bookmarkEnd w:id="12693"/>
      <w:bookmarkEnd w:id="12694"/>
      <w:bookmarkEnd w:id="12695"/>
      <w:bookmarkEnd w:id="12696"/>
      <w:bookmarkEnd w:id="12697"/>
    </w:p>
    <w:p w14:paraId="3128A5D2" w14:textId="77777777" w:rsidR="007003D0" w:rsidRPr="007F2770" w:rsidRDefault="00B804CE" w:rsidP="00A80EA5">
      <w:pPr>
        <w:pStyle w:val="Heading3"/>
      </w:pPr>
      <w:bookmarkStart w:id="12698" w:name="_CRD_2_1_1"/>
      <w:bookmarkStart w:id="12699" w:name="_Toc20233338"/>
      <w:bookmarkStart w:id="12700" w:name="_Toc27747475"/>
      <w:bookmarkStart w:id="12701" w:name="_Toc36213669"/>
      <w:bookmarkStart w:id="12702" w:name="_Toc36657846"/>
      <w:bookmarkStart w:id="12703" w:name="_Toc45287524"/>
      <w:bookmarkStart w:id="12704" w:name="_Toc51948800"/>
      <w:bookmarkStart w:id="12705" w:name="_Toc51949892"/>
      <w:bookmarkStart w:id="12706" w:name="_Toc162972246"/>
      <w:bookmarkEnd w:id="12698"/>
      <w:r w:rsidRPr="007F2770">
        <w:t>D</w:t>
      </w:r>
      <w:r w:rsidR="007003D0" w:rsidRPr="007F2770">
        <w:t>.2.1.1</w:t>
      </w:r>
      <w:r w:rsidR="007003D0" w:rsidRPr="007F2770">
        <w:tab/>
        <w:t>General</w:t>
      </w:r>
      <w:bookmarkEnd w:id="12699"/>
      <w:bookmarkEnd w:id="12700"/>
      <w:bookmarkEnd w:id="12701"/>
      <w:bookmarkEnd w:id="12702"/>
      <w:bookmarkEnd w:id="12703"/>
      <w:bookmarkEnd w:id="12704"/>
      <w:bookmarkEnd w:id="12705"/>
      <w:bookmarkEnd w:id="12706"/>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2707" w:name="_CRD_2_1_2"/>
      <w:bookmarkStart w:id="12708" w:name="_Toc20233339"/>
      <w:bookmarkStart w:id="12709" w:name="_Toc27747476"/>
      <w:bookmarkStart w:id="12710" w:name="_Toc36213670"/>
      <w:bookmarkStart w:id="12711" w:name="_Toc36657847"/>
      <w:bookmarkStart w:id="12712" w:name="_Toc45287525"/>
      <w:bookmarkStart w:id="12713" w:name="_Toc51948801"/>
      <w:bookmarkStart w:id="12714" w:name="_Toc51949893"/>
      <w:bookmarkStart w:id="12715" w:name="_Toc162972247"/>
      <w:bookmarkEnd w:id="12707"/>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2708"/>
      <w:bookmarkEnd w:id="12709"/>
      <w:bookmarkEnd w:id="12710"/>
      <w:bookmarkEnd w:id="12711"/>
      <w:bookmarkEnd w:id="12712"/>
      <w:bookmarkEnd w:id="12713"/>
      <w:bookmarkEnd w:id="12714"/>
      <w:bookmarkEnd w:id="12715"/>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15pt;height:207.65pt" o:ole="">
            <v:imagedata r:id="rId102" o:title=""/>
          </v:shape>
          <o:OLEObject Type="Embed" ProgID="Visio.Drawing.11" ShapeID="_x0000_i1070" DrawAspect="Content" ObjectID="_1780384903" r:id="rId103"/>
        </w:object>
      </w:r>
    </w:p>
    <w:p w14:paraId="24A1D90A" w14:textId="77777777" w:rsidR="007003D0" w:rsidRPr="007F2770" w:rsidRDefault="007003D0" w:rsidP="007003D0">
      <w:pPr>
        <w:pStyle w:val="TF"/>
      </w:pPr>
      <w:bookmarkStart w:id="12716" w:name="_CRFigureD_2_1_2_1"/>
      <w:r w:rsidRPr="007F2770">
        <w:rPr>
          <w:rFonts w:hint="eastAsia"/>
        </w:rPr>
        <w:t>Figure</w:t>
      </w:r>
      <w:r w:rsidRPr="007F2770">
        <w:t> </w:t>
      </w:r>
      <w:bookmarkEnd w:id="12716"/>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2717" w:name="_CRD_2_1_3"/>
      <w:bookmarkStart w:id="12718" w:name="_Toc20233340"/>
      <w:bookmarkStart w:id="12719" w:name="_Toc27747477"/>
      <w:bookmarkStart w:id="12720" w:name="_Toc36213671"/>
      <w:bookmarkStart w:id="12721" w:name="_Toc36657848"/>
      <w:bookmarkStart w:id="12722" w:name="_Toc45287526"/>
      <w:bookmarkStart w:id="12723" w:name="_Toc51948802"/>
      <w:bookmarkStart w:id="12724" w:name="_Toc51949894"/>
      <w:bookmarkStart w:id="12725" w:name="_Toc162972248"/>
      <w:bookmarkEnd w:id="12717"/>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2718"/>
      <w:bookmarkEnd w:id="12719"/>
      <w:bookmarkEnd w:id="12720"/>
      <w:bookmarkEnd w:id="12721"/>
      <w:bookmarkEnd w:id="12722"/>
      <w:bookmarkEnd w:id="12723"/>
      <w:bookmarkEnd w:id="12724"/>
      <w:bookmarkEnd w:id="12725"/>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2726" w:name="_CRD_2_1_4"/>
      <w:bookmarkStart w:id="12727" w:name="_Toc20233341"/>
      <w:bookmarkStart w:id="12728" w:name="_Toc27747478"/>
      <w:bookmarkStart w:id="12729" w:name="_Toc36213672"/>
      <w:bookmarkStart w:id="12730" w:name="_Toc36657849"/>
      <w:bookmarkStart w:id="12731" w:name="_Toc45287527"/>
      <w:bookmarkStart w:id="12732" w:name="_Toc51948803"/>
      <w:bookmarkStart w:id="12733" w:name="_Toc51949895"/>
      <w:bookmarkStart w:id="12734" w:name="_Toc162972249"/>
      <w:bookmarkEnd w:id="12726"/>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2727"/>
      <w:bookmarkEnd w:id="12728"/>
      <w:bookmarkEnd w:id="12729"/>
      <w:bookmarkEnd w:id="12730"/>
      <w:bookmarkEnd w:id="12731"/>
      <w:bookmarkEnd w:id="12732"/>
      <w:bookmarkEnd w:id="12733"/>
      <w:bookmarkEnd w:id="12734"/>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2735" w:name="_Hlk153713036"/>
      <w:r>
        <w:rPr>
          <w:rFonts w:eastAsia="Malgun Gothic"/>
          <w:lang w:eastAsia="ko-KR"/>
        </w:rPr>
        <w:t>the results by including:</w:t>
      </w:r>
      <w:bookmarkEnd w:id="12735"/>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2736" w:name="_CRD_2_1_5"/>
      <w:bookmarkStart w:id="12737" w:name="_Toc20233342"/>
      <w:bookmarkStart w:id="12738" w:name="_Toc27747479"/>
      <w:bookmarkStart w:id="12739" w:name="_Toc36213673"/>
      <w:bookmarkStart w:id="12740" w:name="_Toc36657850"/>
      <w:bookmarkStart w:id="12741" w:name="_Toc45287528"/>
      <w:bookmarkStart w:id="12742" w:name="_Toc51948804"/>
      <w:bookmarkStart w:id="12743" w:name="_Toc51949896"/>
      <w:bookmarkStart w:id="12744" w:name="_Toc162972250"/>
      <w:bookmarkEnd w:id="12736"/>
      <w:r w:rsidRPr="007F2770">
        <w:t>D</w:t>
      </w:r>
      <w:r w:rsidR="007003D0" w:rsidRPr="007F2770">
        <w:t>.2.1.5</w:t>
      </w:r>
      <w:r w:rsidR="007003D0" w:rsidRPr="007F2770">
        <w:tab/>
        <w:t>Abnormal cases on the network side</w:t>
      </w:r>
      <w:bookmarkEnd w:id="12737"/>
      <w:bookmarkEnd w:id="12738"/>
      <w:bookmarkEnd w:id="12739"/>
      <w:bookmarkEnd w:id="12740"/>
      <w:bookmarkEnd w:id="12741"/>
      <w:bookmarkEnd w:id="12742"/>
      <w:bookmarkEnd w:id="12743"/>
      <w:bookmarkEnd w:id="12744"/>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2745" w:name="_CRD_2_1_6"/>
      <w:bookmarkStart w:id="12746" w:name="_Toc20233343"/>
      <w:bookmarkStart w:id="12747" w:name="_Toc27747480"/>
      <w:bookmarkStart w:id="12748" w:name="_Toc36213674"/>
      <w:bookmarkStart w:id="12749" w:name="_Toc36657851"/>
      <w:bookmarkStart w:id="12750" w:name="_Toc45287529"/>
      <w:bookmarkStart w:id="12751" w:name="_Toc51948805"/>
      <w:bookmarkStart w:id="12752" w:name="_Toc51949897"/>
      <w:bookmarkStart w:id="12753" w:name="_Toc162972251"/>
      <w:bookmarkEnd w:id="12745"/>
      <w:r w:rsidRPr="007F2770">
        <w:t>D</w:t>
      </w:r>
      <w:r w:rsidR="007003D0" w:rsidRPr="007F2770">
        <w:t>.2.1.6</w:t>
      </w:r>
      <w:r w:rsidR="007003D0" w:rsidRPr="007F2770">
        <w:tab/>
        <w:t>Abnormal cases in the UE</w:t>
      </w:r>
      <w:bookmarkEnd w:id="12746"/>
      <w:bookmarkEnd w:id="12747"/>
      <w:bookmarkEnd w:id="12748"/>
      <w:bookmarkEnd w:id="12749"/>
      <w:bookmarkEnd w:id="12750"/>
      <w:bookmarkEnd w:id="12751"/>
      <w:bookmarkEnd w:id="12752"/>
      <w:bookmarkEnd w:id="12753"/>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2754" w:name="_CRD_2_2"/>
      <w:bookmarkStart w:id="12755" w:name="_Toc20233344"/>
      <w:bookmarkStart w:id="12756" w:name="_Toc27747481"/>
      <w:bookmarkStart w:id="12757" w:name="_Toc36213675"/>
      <w:bookmarkStart w:id="12758" w:name="_Toc36657852"/>
      <w:bookmarkStart w:id="12759" w:name="_Toc45287530"/>
      <w:bookmarkStart w:id="12760" w:name="_Toc51948806"/>
      <w:bookmarkStart w:id="12761" w:name="_Toc51949898"/>
      <w:bookmarkStart w:id="12762" w:name="_Toc162972252"/>
      <w:bookmarkEnd w:id="12754"/>
      <w:r w:rsidRPr="007F2770">
        <w:t>D.2.2</w:t>
      </w:r>
      <w:r w:rsidRPr="007F2770">
        <w:tab/>
        <w:t xml:space="preserve">UE-initiated </w:t>
      </w:r>
      <w:r w:rsidR="002B284A" w:rsidRPr="007F2770">
        <w:t>UE state indication</w:t>
      </w:r>
      <w:r w:rsidRPr="007F2770">
        <w:t xml:space="preserve"> procedure</w:t>
      </w:r>
      <w:bookmarkEnd w:id="12755"/>
      <w:bookmarkEnd w:id="12756"/>
      <w:bookmarkEnd w:id="12757"/>
      <w:bookmarkEnd w:id="12758"/>
      <w:bookmarkEnd w:id="12759"/>
      <w:bookmarkEnd w:id="12760"/>
      <w:bookmarkEnd w:id="12761"/>
      <w:bookmarkEnd w:id="12762"/>
    </w:p>
    <w:p w14:paraId="06C72CA9" w14:textId="77777777" w:rsidR="00090A6E" w:rsidRPr="007F2770" w:rsidRDefault="00090A6E" w:rsidP="00A80EA5">
      <w:pPr>
        <w:pStyle w:val="Heading3"/>
      </w:pPr>
      <w:bookmarkStart w:id="12763" w:name="_CRD_2_2_1"/>
      <w:bookmarkStart w:id="12764" w:name="_Toc20233345"/>
      <w:bookmarkStart w:id="12765" w:name="_Toc27747482"/>
      <w:bookmarkStart w:id="12766" w:name="_Toc36213676"/>
      <w:bookmarkStart w:id="12767" w:name="_Toc36657853"/>
      <w:bookmarkStart w:id="12768" w:name="_Toc45287531"/>
      <w:bookmarkStart w:id="12769" w:name="_Toc51948807"/>
      <w:bookmarkStart w:id="12770" w:name="_Toc51949899"/>
      <w:bookmarkStart w:id="12771" w:name="_Toc162972253"/>
      <w:bookmarkEnd w:id="12763"/>
      <w:r w:rsidRPr="007F2770">
        <w:t>D.2.2.1</w:t>
      </w:r>
      <w:r w:rsidRPr="007F2770">
        <w:tab/>
        <w:t>General</w:t>
      </w:r>
      <w:bookmarkEnd w:id="12764"/>
      <w:bookmarkEnd w:id="12765"/>
      <w:bookmarkEnd w:id="12766"/>
      <w:bookmarkEnd w:id="12767"/>
      <w:bookmarkEnd w:id="12768"/>
      <w:bookmarkEnd w:id="12769"/>
      <w:bookmarkEnd w:id="12770"/>
      <w:bookmarkEnd w:id="12771"/>
    </w:p>
    <w:p w14:paraId="4BEA3F14" w14:textId="77777777" w:rsidR="00966700" w:rsidRPr="007F2770" w:rsidRDefault="00966700" w:rsidP="00966700">
      <w:bookmarkStart w:id="12772" w:name="_Toc20233346"/>
      <w:bookmarkStart w:id="12773" w:name="_Toc27747483"/>
      <w:bookmarkStart w:id="12774" w:name="_Toc36213677"/>
      <w:bookmarkStart w:id="12775" w:name="_Toc36657854"/>
      <w:bookmarkStart w:id="12776" w:name="_Toc45287532"/>
      <w:bookmarkStart w:id="12777" w:name="_Toc51948808"/>
      <w:bookmarkStart w:id="12778"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2779" w:name="_CRD_2_2_2"/>
      <w:bookmarkStart w:id="12780" w:name="_Toc162972254"/>
      <w:bookmarkEnd w:id="12779"/>
      <w:r w:rsidRPr="007F2770">
        <w:t>D.2.2.2</w:t>
      </w:r>
      <w:r w:rsidRPr="007F2770">
        <w:tab/>
        <w:t xml:space="preserve">UE-initiated </w:t>
      </w:r>
      <w:r w:rsidR="002B284A" w:rsidRPr="007F2770">
        <w:t>UE state indication</w:t>
      </w:r>
      <w:r w:rsidRPr="007F2770">
        <w:t xml:space="preserve"> procedure initiation</w:t>
      </w:r>
      <w:bookmarkEnd w:id="12772"/>
      <w:bookmarkEnd w:id="12773"/>
      <w:bookmarkEnd w:id="12774"/>
      <w:bookmarkEnd w:id="12775"/>
      <w:bookmarkEnd w:id="12776"/>
      <w:bookmarkEnd w:id="12777"/>
      <w:bookmarkEnd w:id="12778"/>
      <w:bookmarkEnd w:id="12780"/>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shall specify whether the UE supports ANDSP in the UE policy classmark IE;</w:t>
      </w:r>
      <w:del w:id="12781" w:author="24.501_CR6182R1_(Rel-18)_TEI18" w:date="2024-06-15T09:16:00Z">
        <w:r w:rsidRPr="007F2770" w:rsidDel="00E749AF">
          <w:delText xml:space="preserve"> </w:delText>
        </w:r>
      </w:del>
    </w:p>
    <w:p w14:paraId="69FD189C" w14:textId="0EA08AEA" w:rsidR="00AC7282" w:rsidRDefault="00AC7282" w:rsidP="00AC7282">
      <w:pPr>
        <w:pStyle w:val="B1"/>
        <w:rPr>
          <w:ins w:id="12782" w:author="24.501_CR6182R1_(Rel-18)_TEI18" w:date="2024-06-15T09:17:00Z"/>
        </w:rPr>
      </w:pPr>
      <w:r w:rsidRPr="007F2770">
        <w:t>e)</w:t>
      </w:r>
      <w:r w:rsidRPr="007F2770">
        <w:tab/>
        <w:t>shall specify whether the UE supports URSP provisioning in EPS in the UE policy classmark IE;</w:t>
      </w:r>
      <w:del w:id="12783" w:author="24.501_CR6182R1_(Rel-18)_TEI18" w:date="2024-06-15T09:17:00Z">
        <w:r w:rsidRPr="007F2770" w:rsidDel="00E749AF">
          <w:delText xml:space="preserve"> </w:delText>
        </w:r>
      </w:del>
    </w:p>
    <w:p w14:paraId="2B0BE004" w14:textId="43D4A7FA" w:rsidR="00E749AF" w:rsidRDefault="00E749AF" w:rsidP="00E749AF">
      <w:pPr>
        <w:pStyle w:val="NO"/>
      </w:pPr>
      <w:ins w:id="12784" w:author="24.501_CR6182R1_(Rel-18)_TEI18" w:date="2024-06-15T09:17:00Z">
        <w:r>
          <w:t>NOTE</w:t>
        </w:r>
        <w:r w:rsidRPr="00913BB3">
          <w:t> </w:t>
        </w:r>
        <w:r>
          <w:t>3:</w:t>
        </w:r>
        <w:r>
          <w:tab/>
          <w:t xml:space="preserve">ANDSP and URSP are specified in </w:t>
        </w:r>
        <w:r w:rsidRPr="007F2770">
          <w:t>3GPP TS 24.526 [19]</w:t>
        </w:r>
        <w:r>
          <w:t>.</w:t>
        </w:r>
      </w:ins>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2785"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2785"/>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2.95pt;height:79.05pt" o:ole="">
            <v:imagedata r:id="rId104" o:title=""/>
          </v:shape>
          <o:OLEObject Type="Embed" ProgID="Visio.Drawing.11" ShapeID="_x0000_i1071" DrawAspect="Content" ObjectID="_1780384904" r:id="rId105"/>
        </w:object>
      </w:r>
    </w:p>
    <w:p w14:paraId="408D7C3A" w14:textId="77777777" w:rsidR="00090A6E" w:rsidRPr="007F2770" w:rsidRDefault="00090A6E" w:rsidP="00090A6E">
      <w:pPr>
        <w:pStyle w:val="TF"/>
      </w:pPr>
      <w:bookmarkStart w:id="12786" w:name="_CRFigureD_2_2_2_1"/>
      <w:r w:rsidRPr="007F2770">
        <w:t>Figure </w:t>
      </w:r>
      <w:bookmarkEnd w:id="12786"/>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2787" w:name="_CRD_2_2_3"/>
      <w:bookmarkStart w:id="12788" w:name="_Toc20233347"/>
      <w:bookmarkStart w:id="12789" w:name="_Toc27747484"/>
      <w:bookmarkStart w:id="12790" w:name="_Toc36213678"/>
      <w:bookmarkStart w:id="12791" w:name="_Toc36657855"/>
      <w:bookmarkStart w:id="12792" w:name="_Toc45287533"/>
      <w:bookmarkStart w:id="12793" w:name="_Toc51948809"/>
      <w:bookmarkStart w:id="12794" w:name="_Toc51949901"/>
      <w:bookmarkStart w:id="12795" w:name="_Toc162972255"/>
      <w:bookmarkEnd w:id="12787"/>
      <w:r w:rsidRPr="007F2770">
        <w:t>D.2.2.3</w:t>
      </w:r>
      <w:r w:rsidRPr="007F2770">
        <w:tab/>
        <w:t xml:space="preserve">UE-initiated </w:t>
      </w:r>
      <w:r w:rsidR="002B284A" w:rsidRPr="007F2770">
        <w:t>UE state indication</w:t>
      </w:r>
      <w:r w:rsidRPr="007F2770">
        <w:t xml:space="preserve"> procedure accepted by the network</w:t>
      </w:r>
      <w:bookmarkEnd w:id="12788"/>
      <w:bookmarkEnd w:id="12789"/>
      <w:bookmarkEnd w:id="12790"/>
      <w:bookmarkEnd w:id="12791"/>
      <w:bookmarkEnd w:id="12792"/>
      <w:bookmarkEnd w:id="12793"/>
      <w:bookmarkEnd w:id="12794"/>
      <w:bookmarkEnd w:id="12795"/>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2796" w:name="_CRD_2_2_4"/>
      <w:bookmarkStart w:id="12797" w:name="_Toc20233348"/>
      <w:bookmarkStart w:id="12798" w:name="_Toc27747485"/>
      <w:bookmarkStart w:id="12799" w:name="_Toc36213679"/>
      <w:bookmarkStart w:id="12800" w:name="_Toc36657856"/>
      <w:bookmarkStart w:id="12801" w:name="_Toc45287534"/>
      <w:bookmarkStart w:id="12802" w:name="_Toc51948810"/>
      <w:bookmarkStart w:id="12803" w:name="_Toc51949902"/>
      <w:bookmarkStart w:id="12804" w:name="_Toc162972256"/>
      <w:bookmarkEnd w:id="12796"/>
      <w:r w:rsidRPr="007F2770">
        <w:t>D.2.2.4</w:t>
      </w:r>
      <w:r w:rsidRPr="007F2770">
        <w:tab/>
        <w:t>Abnormal cases on the network side</w:t>
      </w:r>
      <w:bookmarkEnd w:id="12797"/>
      <w:bookmarkEnd w:id="12798"/>
      <w:bookmarkEnd w:id="12799"/>
      <w:bookmarkEnd w:id="12800"/>
      <w:bookmarkEnd w:id="12801"/>
      <w:bookmarkEnd w:id="12802"/>
      <w:bookmarkEnd w:id="12803"/>
      <w:bookmarkEnd w:id="12804"/>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2805" w:name="_CRD_3"/>
      <w:bookmarkStart w:id="12806" w:name="_Toc20233349"/>
      <w:bookmarkStart w:id="12807" w:name="_Toc27747486"/>
      <w:bookmarkStart w:id="12808" w:name="_Toc36213680"/>
      <w:bookmarkStart w:id="12809" w:name="_Toc36657857"/>
      <w:bookmarkStart w:id="12810" w:name="_Toc45287535"/>
      <w:bookmarkStart w:id="12811" w:name="_Toc51948811"/>
      <w:bookmarkStart w:id="12812" w:name="_Toc51949903"/>
      <w:bookmarkStart w:id="12813" w:name="_Toc162972257"/>
      <w:bookmarkEnd w:id="12805"/>
      <w:r w:rsidRPr="007F2770">
        <w:rPr>
          <w:lang w:eastAsia="zh-CN"/>
        </w:rPr>
        <w:t>D</w:t>
      </w:r>
      <w:r w:rsidR="007003D0" w:rsidRPr="007F2770">
        <w:rPr>
          <w:lang w:eastAsia="zh-CN"/>
        </w:rPr>
        <w:t>.3</w:t>
      </w:r>
      <w:r w:rsidR="007003D0" w:rsidRPr="007F2770">
        <w:rPr>
          <w:lang w:eastAsia="zh-CN"/>
        </w:rPr>
        <w:tab/>
        <w:t>UE policy re-assembly at the UE</w:t>
      </w:r>
      <w:bookmarkEnd w:id="12806"/>
      <w:bookmarkEnd w:id="12807"/>
      <w:bookmarkEnd w:id="12808"/>
      <w:bookmarkEnd w:id="12809"/>
      <w:bookmarkEnd w:id="12810"/>
      <w:bookmarkEnd w:id="12811"/>
      <w:bookmarkEnd w:id="12812"/>
      <w:bookmarkEnd w:id="12813"/>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2814" w:name="_Toc20233350"/>
      <w:bookmarkStart w:id="12815" w:name="_Toc27747487"/>
      <w:bookmarkStart w:id="12816" w:name="_Toc36213681"/>
      <w:bookmarkStart w:id="12817" w:name="_Toc36657858"/>
      <w:bookmarkStart w:id="12818" w:name="_Toc45287536"/>
      <w:bookmarkStart w:id="12819" w:name="_Toc51948812"/>
      <w:bookmarkStart w:id="12820"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2821" w:name="_CRD_4"/>
      <w:bookmarkStart w:id="12822" w:name="_Toc162972258"/>
      <w:bookmarkEnd w:id="12821"/>
      <w:r w:rsidRPr="007F2770">
        <w:t>D</w:t>
      </w:r>
      <w:r w:rsidR="007003D0" w:rsidRPr="007F2770">
        <w:t>.4</w:t>
      </w:r>
      <w:r w:rsidR="007003D0" w:rsidRPr="007F2770">
        <w:tab/>
      </w:r>
      <w:r w:rsidR="00751645" w:rsidRPr="007F2770">
        <w:t>Void</w:t>
      </w:r>
      <w:bookmarkEnd w:id="12814"/>
      <w:bookmarkEnd w:id="12815"/>
      <w:bookmarkEnd w:id="12816"/>
      <w:bookmarkEnd w:id="12817"/>
      <w:bookmarkEnd w:id="12818"/>
      <w:bookmarkEnd w:id="12819"/>
      <w:bookmarkEnd w:id="12820"/>
      <w:bookmarkEnd w:id="12822"/>
    </w:p>
    <w:p w14:paraId="33C34D6E" w14:textId="77777777" w:rsidR="007003D0" w:rsidRPr="007F2770" w:rsidRDefault="00E4330C" w:rsidP="00A80EA5">
      <w:pPr>
        <w:pStyle w:val="Heading1"/>
      </w:pPr>
      <w:bookmarkStart w:id="12823" w:name="_CRD_5"/>
      <w:bookmarkStart w:id="12824" w:name="_Toc20233351"/>
      <w:bookmarkStart w:id="12825" w:name="_Toc27747488"/>
      <w:bookmarkStart w:id="12826" w:name="_Toc36213682"/>
      <w:bookmarkStart w:id="12827" w:name="_Toc36657859"/>
      <w:bookmarkStart w:id="12828" w:name="_Toc45287537"/>
      <w:bookmarkStart w:id="12829" w:name="_Toc51948813"/>
      <w:bookmarkStart w:id="12830" w:name="_Toc51949905"/>
      <w:bookmarkStart w:id="12831" w:name="_Toc162972259"/>
      <w:bookmarkEnd w:id="12823"/>
      <w:r w:rsidRPr="007F2770">
        <w:t>D</w:t>
      </w:r>
      <w:r w:rsidR="007003D0" w:rsidRPr="007F2770">
        <w:t>.5</w:t>
      </w:r>
      <w:r w:rsidR="007003D0" w:rsidRPr="007F2770">
        <w:tab/>
        <w:t>Message functional definition and contents</w:t>
      </w:r>
      <w:bookmarkEnd w:id="12824"/>
      <w:bookmarkEnd w:id="12825"/>
      <w:bookmarkEnd w:id="12826"/>
      <w:bookmarkEnd w:id="12827"/>
      <w:bookmarkEnd w:id="12828"/>
      <w:bookmarkEnd w:id="12829"/>
      <w:bookmarkEnd w:id="12830"/>
      <w:bookmarkEnd w:id="12831"/>
    </w:p>
    <w:p w14:paraId="667E48A7" w14:textId="77777777" w:rsidR="007003D0" w:rsidRPr="007F2770" w:rsidRDefault="00E4330C" w:rsidP="00A80EA5">
      <w:pPr>
        <w:pStyle w:val="Heading2"/>
      </w:pPr>
      <w:bookmarkStart w:id="12832" w:name="_CRD_5_1"/>
      <w:bookmarkStart w:id="12833" w:name="_Toc20233352"/>
      <w:bookmarkStart w:id="12834" w:name="_Toc27747489"/>
      <w:bookmarkStart w:id="12835" w:name="_Toc36213683"/>
      <w:bookmarkStart w:id="12836" w:name="_Toc36657860"/>
      <w:bookmarkStart w:id="12837" w:name="_Toc45287538"/>
      <w:bookmarkStart w:id="12838" w:name="_Toc51948814"/>
      <w:bookmarkStart w:id="12839" w:name="_Toc51949906"/>
      <w:bookmarkStart w:id="12840" w:name="_Toc162972260"/>
      <w:bookmarkEnd w:id="12832"/>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2833"/>
      <w:bookmarkEnd w:id="12834"/>
      <w:bookmarkEnd w:id="12835"/>
      <w:bookmarkEnd w:id="12836"/>
      <w:bookmarkEnd w:id="12837"/>
      <w:bookmarkEnd w:id="12838"/>
      <w:bookmarkEnd w:id="12839"/>
      <w:bookmarkEnd w:id="12840"/>
    </w:p>
    <w:p w14:paraId="15B62AC1" w14:textId="77777777" w:rsidR="007003D0" w:rsidRPr="007F2770" w:rsidRDefault="00E4330C" w:rsidP="00A80EA5">
      <w:pPr>
        <w:pStyle w:val="Heading3"/>
        <w:rPr>
          <w:lang w:eastAsia="ko-KR"/>
        </w:rPr>
      </w:pPr>
      <w:bookmarkStart w:id="12841" w:name="_CRD_5_1_1"/>
      <w:bookmarkStart w:id="12842" w:name="_Toc20233353"/>
      <w:bookmarkStart w:id="12843" w:name="_Toc27747490"/>
      <w:bookmarkStart w:id="12844" w:name="_Toc36213684"/>
      <w:bookmarkStart w:id="12845" w:name="_Toc36657861"/>
      <w:bookmarkStart w:id="12846" w:name="_Toc45287539"/>
      <w:bookmarkStart w:id="12847" w:name="_Toc51948815"/>
      <w:bookmarkStart w:id="12848" w:name="_Toc51949907"/>
      <w:bookmarkStart w:id="12849" w:name="_Toc162972261"/>
      <w:bookmarkEnd w:id="12841"/>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42"/>
      <w:bookmarkEnd w:id="12843"/>
      <w:bookmarkEnd w:id="12844"/>
      <w:bookmarkEnd w:id="12845"/>
      <w:bookmarkEnd w:id="12846"/>
      <w:bookmarkEnd w:id="12847"/>
      <w:bookmarkEnd w:id="12848"/>
      <w:bookmarkEnd w:id="1284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2850" w:name="_CRTableD_5_1_1_1"/>
      <w:r w:rsidRPr="007F2770">
        <w:t>Table </w:t>
      </w:r>
      <w:bookmarkEnd w:id="12850"/>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2851" w:name="_CRD_5_1_2"/>
      <w:bookmarkStart w:id="12852" w:name="_Toc162972262"/>
      <w:bookmarkEnd w:id="12851"/>
      <w:r w:rsidRPr="007F2770">
        <w:t>D.5.1.2</w:t>
      </w:r>
      <w:r w:rsidRPr="007F2770">
        <w:tab/>
        <w:t>UE policy network classmark</w:t>
      </w:r>
      <w:bookmarkEnd w:id="1285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2853" w:name="_CRD_5_1_3"/>
      <w:bookmarkStart w:id="12854" w:name="_Toc162972263"/>
      <w:bookmarkEnd w:id="12853"/>
      <w:r w:rsidRPr="00735889">
        <w:t>D.5.1.</w:t>
      </w:r>
      <w:r>
        <w:t>3</w:t>
      </w:r>
      <w:r w:rsidRPr="008A78D9">
        <w:tab/>
      </w:r>
      <w:r>
        <w:t>VPS URSP configuration</w:t>
      </w:r>
      <w:bookmarkEnd w:id="12854"/>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2855" w:name="_CRD_5_2"/>
      <w:bookmarkStart w:id="12856" w:name="_Toc20233354"/>
      <w:bookmarkStart w:id="12857" w:name="_Toc27747491"/>
      <w:bookmarkStart w:id="12858" w:name="_Toc36213685"/>
      <w:bookmarkStart w:id="12859" w:name="_Toc36657862"/>
      <w:bookmarkStart w:id="12860" w:name="_Toc45287540"/>
      <w:bookmarkStart w:id="12861" w:name="_Toc51948816"/>
      <w:bookmarkStart w:id="12862" w:name="_Toc51949908"/>
      <w:bookmarkStart w:id="12863" w:name="_Toc162972264"/>
      <w:bookmarkEnd w:id="1285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2856"/>
      <w:bookmarkEnd w:id="12857"/>
      <w:bookmarkEnd w:id="12858"/>
      <w:bookmarkEnd w:id="12859"/>
      <w:bookmarkEnd w:id="12860"/>
      <w:bookmarkEnd w:id="12861"/>
      <w:bookmarkEnd w:id="12862"/>
      <w:bookmarkEnd w:id="12863"/>
    </w:p>
    <w:p w14:paraId="55F83499" w14:textId="77777777" w:rsidR="007003D0" w:rsidRPr="007F2770" w:rsidRDefault="00E4330C" w:rsidP="00A80EA5">
      <w:pPr>
        <w:pStyle w:val="Heading3"/>
        <w:rPr>
          <w:lang w:eastAsia="ko-KR"/>
        </w:rPr>
      </w:pPr>
      <w:bookmarkStart w:id="12864" w:name="_CRD_5_2_1"/>
      <w:bookmarkStart w:id="12865" w:name="_Toc20233355"/>
      <w:bookmarkStart w:id="12866" w:name="_Toc27747492"/>
      <w:bookmarkStart w:id="12867" w:name="_Toc36213686"/>
      <w:bookmarkStart w:id="12868" w:name="_Toc36657863"/>
      <w:bookmarkStart w:id="12869" w:name="_Toc45287541"/>
      <w:bookmarkStart w:id="12870" w:name="_Toc51948817"/>
      <w:bookmarkStart w:id="12871" w:name="_Toc51949909"/>
      <w:bookmarkStart w:id="12872" w:name="_Toc162972265"/>
      <w:bookmarkEnd w:id="12864"/>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65"/>
      <w:bookmarkEnd w:id="12866"/>
      <w:bookmarkEnd w:id="12867"/>
      <w:bookmarkEnd w:id="12868"/>
      <w:bookmarkEnd w:id="12869"/>
      <w:bookmarkEnd w:id="12870"/>
      <w:bookmarkEnd w:id="12871"/>
      <w:bookmarkEnd w:id="12872"/>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2873" w:name="_CRTableD_5_2_1_1"/>
      <w:r w:rsidRPr="007F2770">
        <w:t>Table </w:t>
      </w:r>
      <w:bookmarkEnd w:id="12873"/>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2874" w:name="_CRD_5_3"/>
      <w:bookmarkStart w:id="12875" w:name="_Toc20233356"/>
      <w:bookmarkStart w:id="12876" w:name="_Toc27747493"/>
      <w:bookmarkStart w:id="12877" w:name="_Toc36213687"/>
      <w:bookmarkStart w:id="12878" w:name="_Toc36657864"/>
      <w:bookmarkStart w:id="12879" w:name="_Toc45287542"/>
      <w:bookmarkStart w:id="12880" w:name="_Toc51948818"/>
      <w:bookmarkStart w:id="12881" w:name="_Toc51949910"/>
      <w:bookmarkStart w:id="12882" w:name="_Toc162972266"/>
      <w:bookmarkEnd w:id="12874"/>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2875"/>
      <w:bookmarkEnd w:id="12876"/>
      <w:bookmarkEnd w:id="12877"/>
      <w:bookmarkEnd w:id="12878"/>
      <w:bookmarkEnd w:id="12879"/>
      <w:bookmarkEnd w:id="12880"/>
      <w:bookmarkEnd w:id="12881"/>
      <w:bookmarkEnd w:id="12882"/>
    </w:p>
    <w:p w14:paraId="756D7CD2" w14:textId="77777777" w:rsidR="007003D0" w:rsidRPr="007F2770" w:rsidRDefault="00E4330C" w:rsidP="00A80EA5">
      <w:pPr>
        <w:pStyle w:val="Heading3"/>
        <w:rPr>
          <w:lang w:eastAsia="ko-KR"/>
        </w:rPr>
      </w:pPr>
      <w:bookmarkStart w:id="12883" w:name="_CRD_5_3_1"/>
      <w:bookmarkStart w:id="12884" w:name="_Toc20233357"/>
      <w:bookmarkStart w:id="12885" w:name="_Toc27747494"/>
      <w:bookmarkStart w:id="12886" w:name="_Toc36213688"/>
      <w:bookmarkStart w:id="12887" w:name="_Toc36657865"/>
      <w:bookmarkStart w:id="12888" w:name="_Toc45287543"/>
      <w:bookmarkStart w:id="12889" w:name="_Toc51948819"/>
      <w:bookmarkStart w:id="12890" w:name="_Toc51949911"/>
      <w:bookmarkStart w:id="12891" w:name="_Toc162972267"/>
      <w:bookmarkEnd w:id="12883"/>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84"/>
      <w:bookmarkEnd w:id="12885"/>
      <w:bookmarkEnd w:id="12886"/>
      <w:bookmarkEnd w:id="12887"/>
      <w:bookmarkEnd w:id="12888"/>
      <w:bookmarkEnd w:id="12889"/>
      <w:bookmarkEnd w:id="12890"/>
      <w:bookmarkEnd w:id="1289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2892" w:name="_CRTableD_5_3_1_1"/>
      <w:r w:rsidRPr="007F2770">
        <w:t>Table </w:t>
      </w:r>
      <w:bookmarkEnd w:id="12892"/>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2893" w:name="_CRD_5_4"/>
      <w:bookmarkStart w:id="12894" w:name="_Toc20233358"/>
      <w:bookmarkStart w:id="12895" w:name="_Toc27747495"/>
      <w:bookmarkStart w:id="12896" w:name="_Toc36213689"/>
      <w:bookmarkStart w:id="12897" w:name="_Toc36657866"/>
      <w:bookmarkStart w:id="12898" w:name="_Toc45287544"/>
      <w:bookmarkStart w:id="12899" w:name="_Toc51948820"/>
      <w:bookmarkStart w:id="12900" w:name="_Toc51949912"/>
      <w:bookmarkStart w:id="12901" w:name="_Toc162972268"/>
      <w:bookmarkEnd w:id="12893"/>
      <w:r w:rsidRPr="007F2770">
        <w:t>D.5.4</w:t>
      </w:r>
      <w:r w:rsidRPr="007F2770">
        <w:tab/>
      </w:r>
      <w:r w:rsidR="002B284A" w:rsidRPr="007F2770">
        <w:t>UE state indication</w:t>
      </w:r>
      <w:bookmarkEnd w:id="12894"/>
      <w:bookmarkEnd w:id="12895"/>
      <w:bookmarkEnd w:id="12896"/>
      <w:bookmarkEnd w:id="12897"/>
      <w:bookmarkEnd w:id="12898"/>
      <w:bookmarkEnd w:id="12899"/>
      <w:bookmarkEnd w:id="12900"/>
      <w:bookmarkEnd w:id="12901"/>
    </w:p>
    <w:p w14:paraId="10AF3A14" w14:textId="77777777" w:rsidR="008D1867" w:rsidRPr="007F2770" w:rsidRDefault="008D1867" w:rsidP="00A80EA5">
      <w:pPr>
        <w:pStyle w:val="Heading3"/>
        <w:rPr>
          <w:lang w:eastAsia="ko-KR"/>
        </w:rPr>
      </w:pPr>
      <w:bookmarkStart w:id="12902" w:name="_CRD_5_4_1"/>
      <w:bookmarkStart w:id="12903" w:name="_Toc20233359"/>
      <w:bookmarkStart w:id="12904" w:name="_Toc27747496"/>
      <w:bookmarkStart w:id="12905" w:name="_Toc36213690"/>
      <w:bookmarkStart w:id="12906" w:name="_Toc36657867"/>
      <w:bookmarkStart w:id="12907" w:name="_Toc45287545"/>
      <w:bookmarkStart w:id="12908" w:name="_Toc51948821"/>
      <w:bookmarkStart w:id="12909" w:name="_Toc51949913"/>
      <w:bookmarkStart w:id="12910" w:name="_Toc162972269"/>
      <w:bookmarkEnd w:id="12902"/>
      <w:r w:rsidRPr="007F2770">
        <w:t>D.5.4.1</w:t>
      </w:r>
      <w:r w:rsidRPr="007F2770">
        <w:tab/>
      </w:r>
      <w:r w:rsidRPr="007F2770">
        <w:rPr>
          <w:lang w:eastAsia="ko-KR"/>
        </w:rPr>
        <w:t>Message definition</w:t>
      </w:r>
      <w:bookmarkEnd w:id="12903"/>
      <w:bookmarkEnd w:id="12904"/>
      <w:bookmarkEnd w:id="12905"/>
      <w:bookmarkEnd w:id="12906"/>
      <w:bookmarkEnd w:id="12907"/>
      <w:bookmarkEnd w:id="12908"/>
      <w:bookmarkEnd w:id="12909"/>
      <w:bookmarkEnd w:id="1291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2911" w:name="_CRTableD_5_4_1_1"/>
      <w:r w:rsidRPr="007F2770">
        <w:rPr>
          <w:lang w:val="fr-FR"/>
        </w:rPr>
        <w:t>Table </w:t>
      </w:r>
      <w:bookmarkEnd w:id="12911"/>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2912" w:name="_CRD_6"/>
      <w:bookmarkStart w:id="12913" w:name="_Toc20233360"/>
      <w:bookmarkStart w:id="12914" w:name="_Toc27747497"/>
      <w:bookmarkStart w:id="12915" w:name="_Toc36213691"/>
      <w:bookmarkStart w:id="12916" w:name="_Toc36657868"/>
      <w:bookmarkStart w:id="12917" w:name="_Toc45287546"/>
      <w:bookmarkStart w:id="12918" w:name="_Toc51948822"/>
      <w:bookmarkStart w:id="12919" w:name="_Toc51949914"/>
      <w:bookmarkStart w:id="12920" w:name="_Toc162972270"/>
      <w:bookmarkEnd w:id="12912"/>
      <w:r w:rsidRPr="007F2770">
        <w:t>D</w:t>
      </w:r>
      <w:r w:rsidR="007003D0" w:rsidRPr="007F2770">
        <w:t>.6</w:t>
      </w:r>
      <w:r w:rsidR="007003D0" w:rsidRPr="007F2770">
        <w:tab/>
        <w:t>Information elements coding</w:t>
      </w:r>
      <w:bookmarkEnd w:id="12913"/>
      <w:bookmarkEnd w:id="12914"/>
      <w:bookmarkEnd w:id="12915"/>
      <w:bookmarkEnd w:id="12916"/>
      <w:bookmarkEnd w:id="12917"/>
      <w:bookmarkEnd w:id="12918"/>
      <w:bookmarkEnd w:id="12919"/>
      <w:bookmarkEnd w:id="12920"/>
    </w:p>
    <w:p w14:paraId="34521046" w14:textId="77777777" w:rsidR="007003D0" w:rsidRPr="007F2770" w:rsidRDefault="000A7E72" w:rsidP="00A80EA5">
      <w:pPr>
        <w:pStyle w:val="Heading2"/>
      </w:pPr>
      <w:bookmarkStart w:id="12921" w:name="_CRD_6_1"/>
      <w:bookmarkStart w:id="12922" w:name="_Toc20233361"/>
      <w:bookmarkStart w:id="12923" w:name="_Toc27747498"/>
      <w:bookmarkStart w:id="12924" w:name="_Toc36213692"/>
      <w:bookmarkStart w:id="12925" w:name="_Toc36657869"/>
      <w:bookmarkStart w:id="12926" w:name="_Toc45287547"/>
      <w:bookmarkStart w:id="12927" w:name="_Toc51948823"/>
      <w:bookmarkStart w:id="12928" w:name="_Toc51949915"/>
      <w:bookmarkStart w:id="12929" w:name="_Toc162972271"/>
      <w:bookmarkEnd w:id="12921"/>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2922"/>
      <w:bookmarkEnd w:id="12923"/>
      <w:bookmarkEnd w:id="12924"/>
      <w:bookmarkEnd w:id="12925"/>
      <w:bookmarkEnd w:id="12926"/>
      <w:bookmarkEnd w:id="12927"/>
      <w:bookmarkEnd w:id="12928"/>
      <w:bookmarkEnd w:id="12929"/>
    </w:p>
    <w:p w14:paraId="4B471C54" w14:textId="77777777" w:rsidR="007003D0" w:rsidRPr="007F2770" w:rsidRDefault="007003D0" w:rsidP="007003D0">
      <w:pPr>
        <w:pStyle w:val="TH"/>
        <w:rPr>
          <w:rFonts w:eastAsia="Malgun Gothic"/>
          <w:lang w:val="en-US"/>
        </w:rPr>
      </w:pPr>
      <w:bookmarkStart w:id="12930" w:name="_CRTableD_6_1_1"/>
      <w:r w:rsidRPr="007F2770">
        <w:rPr>
          <w:rFonts w:eastAsia="Malgun Gothic"/>
          <w:lang w:val="en-US"/>
        </w:rPr>
        <w:t>Table </w:t>
      </w:r>
      <w:bookmarkEnd w:id="12930"/>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2931" w:name="_CRD_6_2"/>
      <w:bookmarkStart w:id="12932" w:name="_Toc20233362"/>
      <w:bookmarkStart w:id="12933" w:name="_Toc27747499"/>
      <w:bookmarkStart w:id="12934" w:name="_Toc36213693"/>
      <w:bookmarkStart w:id="12935" w:name="_Toc36657870"/>
      <w:bookmarkStart w:id="12936" w:name="_Toc45287548"/>
      <w:bookmarkStart w:id="12937" w:name="_Toc51948824"/>
      <w:bookmarkStart w:id="12938" w:name="_Toc51949916"/>
      <w:bookmarkStart w:id="12939" w:name="_Toc162972272"/>
      <w:bookmarkEnd w:id="12931"/>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2932"/>
      <w:bookmarkEnd w:id="12933"/>
      <w:bookmarkEnd w:id="12934"/>
      <w:bookmarkEnd w:id="12935"/>
      <w:bookmarkEnd w:id="12936"/>
      <w:bookmarkEnd w:id="12937"/>
      <w:bookmarkEnd w:id="12938"/>
      <w:bookmarkEnd w:id="12939"/>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2940" w:name="_CRFigureD_6_2_1"/>
      <w:r w:rsidRPr="007F2770">
        <w:rPr>
          <w:rFonts w:eastAsia="Malgun Gothic"/>
        </w:rPr>
        <w:t>Figure </w:t>
      </w:r>
      <w:bookmarkEnd w:id="12940"/>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2941" w:name="_CRFigureD_6_2_2"/>
      <w:r w:rsidRPr="00913BB3">
        <w:rPr>
          <w:rFonts w:eastAsia="Malgun Gothic"/>
        </w:rPr>
        <w:t>Figure </w:t>
      </w:r>
      <w:bookmarkEnd w:id="12941"/>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2942" w:name="_CRFigureD_6_2_3"/>
      <w:r w:rsidRPr="007F2770">
        <w:rPr>
          <w:rFonts w:eastAsia="Malgun Gothic"/>
        </w:rPr>
        <w:t>Figure </w:t>
      </w:r>
      <w:bookmarkEnd w:id="12942"/>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2943" w:name="_CRFigureD_6_2_4"/>
      <w:r w:rsidRPr="00913BB3">
        <w:rPr>
          <w:rFonts w:eastAsia="Malgun Gothic"/>
        </w:rPr>
        <w:t>Figure </w:t>
      </w:r>
      <w:bookmarkEnd w:id="12943"/>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2944" w:name="_CRFigureD_6_2_5"/>
      <w:r w:rsidRPr="00913BB3">
        <w:rPr>
          <w:rFonts w:eastAsia="Malgun Gothic"/>
        </w:rPr>
        <w:t>Figure </w:t>
      </w:r>
      <w:bookmarkEnd w:id="12944"/>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2945" w:name="_CRFigureD_6_2_6"/>
      <w:r w:rsidRPr="00913BB3">
        <w:rPr>
          <w:rFonts w:eastAsia="Malgun Gothic"/>
        </w:rPr>
        <w:t>Figure </w:t>
      </w:r>
      <w:bookmarkEnd w:id="12945"/>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2946" w:name="_CRFigureD_6_2_7"/>
      <w:r w:rsidRPr="007F2770">
        <w:rPr>
          <w:rFonts w:eastAsia="Malgun Gothic"/>
        </w:rPr>
        <w:t>Figure </w:t>
      </w:r>
      <w:bookmarkEnd w:id="12946"/>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2947" w:name="_CRTableD_6_2_1"/>
      <w:bookmarkStart w:id="12948" w:name="_Toc20233363"/>
      <w:bookmarkStart w:id="12949" w:name="_Toc27747500"/>
      <w:bookmarkStart w:id="12950" w:name="_Toc36213694"/>
      <w:bookmarkStart w:id="12951" w:name="_Toc36657871"/>
      <w:bookmarkStart w:id="12952" w:name="_Toc45287549"/>
      <w:bookmarkStart w:id="12953" w:name="_Toc51948825"/>
      <w:bookmarkStart w:id="12954" w:name="_Toc51949917"/>
      <w:r w:rsidRPr="007F2770">
        <w:t xml:space="preserve">Table </w:t>
      </w:r>
      <w:bookmarkEnd w:id="1294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2955" w:name="_CRD_6_3"/>
      <w:bookmarkStart w:id="12956" w:name="_Toc162972273"/>
      <w:bookmarkEnd w:id="1295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2948"/>
      <w:bookmarkEnd w:id="12949"/>
      <w:bookmarkEnd w:id="12950"/>
      <w:bookmarkEnd w:id="12951"/>
      <w:bookmarkEnd w:id="12952"/>
      <w:bookmarkEnd w:id="12953"/>
      <w:bookmarkEnd w:id="12954"/>
      <w:bookmarkEnd w:id="12956"/>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2957" w:name="_CRFigureD_6_3_1"/>
      <w:r w:rsidRPr="007F2770">
        <w:rPr>
          <w:rFonts w:eastAsia="Malgun Gothic"/>
        </w:rPr>
        <w:t>Figure </w:t>
      </w:r>
      <w:bookmarkEnd w:id="12957"/>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2958" w:name="_CRFigureD_6_3_2"/>
      <w:r>
        <w:rPr>
          <w:rFonts w:eastAsia="Malgun Gothic"/>
        </w:rPr>
        <w:t>Figure </w:t>
      </w:r>
      <w:bookmarkEnd w:id="12958"/>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2959" w:name="_CRFigureD_6_3_3"/>
      <w:r w:rsidRPr="007F2770">
        <w:rPr>
          <w:rFonts w:eastAsia="Malgun Gothic"/>
        </w:rPr>
        <w:t>Figure </w:t>
      </w:r>
      <w:bookmarkEnd w:id="12959"/>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2960" w:name="_CRFigureD_6_3_4"/>
      <w:r>
        <w:rPr>
          <w:rFonts w:eastAsia="Malgun Gothic"/>
        </w:rPr>
        <w:t>Figure </w:t>
      </w:r>
      <w:bookmarkEnd w:id="12960"/>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2961" w:name="_CRFigureD_6_3_5"/>
      <w:r w:rsidRPr="007F2770">
        <w:rPr>
          <w:rFonts w:eastAsia="Malgun Gothic"/>
        </w:rPr>
        <w:t>Figure </w:t>
      </w:r>
      <w:bookmarkEnd w:id="12961"/>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2962" w:name="_CRTableD_6_3_1"/>
      <w:r w:rsidRPr="007F2770">
        <w:t xml:space="preserve">Table </w:t>
      </w:r>
      <w:bookmarkEnd w:id="12962"/>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2963" w:name="_CRD_6_4"/>
      <w:bookmarkStart w:id="12964" w:name="_Toc20233364"/>
      <w:bookmarkStart w:id="12965" w:name="_Toc27747501"/>
      <w:bookmarkStart w:id="12966" w:name="_Toc36213695"/>
      <w:bookmarkStart w:id="12967" w:name="_Toc36657872"/>
      <w:bookmarkStart w:id="12968" w:name="_Toc45287550"/>
      <w:bookmarkStart w:id="12969" w:name="_Toc51948826"/>
      <w:bookmarkStart w:id="12970" w:name="_Toc51949918"/>
      <w:bookmarkStart w:id="12971" w:name="_Toc162972274"/>
      <w:bookmarkEnd w:id="12963"/>
      <w:r w:rsidRPr="007F2770">
        <w:t>D.6.4</w:t>
      </w:r>
      <w:r w:rsidRPr="007F2770">
        <w:tab/>
        <w:t>UPSI list</w:t>
      </w:r>
      <w:bookmarkEnd w:id="12964"/>
      <w:bookmarkEnd w:id="12965"/>
      <w:bookmarkEnd w:id="12966"/>
      <w:bookmarkEnd w:id="12967"/>
      <w:bookmarkEnd w:id="12968"/>
      <w:bookmarkEnd w:id="12969"/>
      <w:bookmarkEnd w:id="12970"/>
      <w:bookmarkEnd w:id="12971"/>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2972" w:name="_CRFigureD_6_4_1"/>
      <w:r w:rsidRPr="007F2770">
        <w:rPr>
          <w:rFonts w:eastAsia="Malgun Gothic"/>
        </w:rPr>
        <w:t>Figure </w:t>
      </w:r>
      <w:bookmarkEnd w:id="12972"/>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2973" w:name="_CRFigureD_6_4_2"/>
      <w:r w:rsidRPr="007F2770">
        <w:rPr>
          <w:rFonts w:eastAsia="Malgun Gothic"/>
        </w:rPr>
        <w:t>Figure </w:t>
      </w:r>
      <w:bookmarkEnd w:id="12973"/>
      <w:r w:rsidRPr="007F2770">
        <w:rPr>
          <w:rFonts w:eastAsia="Malgun Gothic"/>
        </w:rPr>
        <w:t>D.6.4.2: UPSI sublist</w:t>
      </w:r>
    </w:p>
    <w:p w14:paraId="226E179C" w14:textId="77777777" w:rsidR="00FF43C1" w:rsidRPr="007F2770" w:rsidRDefault="00FF43C1" w:rsidP="00FF43C1">
      <w:pPr>
        <w:pStyle w:val="TH"/>
      </w:pPr>
      <w:bookmarkStart w:id="12974" w:name="_CRTableD_6_4_1"/>
      <w:r w:rsidRPr="007F2770">
        <w:t xml:space="preserve">Table </w:t>
      </w:r>
      <w:bookmarkEnd w:id="12974"/>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2975" w:name="_CRD_6_5"/>
      <w:bookmarkStart w:id="12976" w:name="_Toc20233365"/>
      <w:bookmarkStart w:id="12977" w:name="_Toc27747502"/>
      <w:bookmarkStart w:id="12978" w:name="_Toc36213696"/>
      <w:bookmarkStart w:id="12979" w:name="_Toc36657873"/>
      <w:bookmarkStart w:id="12980" w:name="_Toc45287551"/>
      <w:bookmarkStart w:id="12981" w:name="_Toc51948827"/>
      <w:bookmarkStart w:id="12982" w:name="_Toc51949919"/>
      <w:bookmarkStart w:id="12983" w:name="_Toc162972275"/>
      <w:bookmarkEnd w:id="12975"/>
      <w:r w:rsidRPr="007F2770">
        <w:t>D.6.5</w:t>
      </w:r>
      <w:r w:rsidRPr="007F2770">
        <w:tab/>
        <w:t>UE policy classmark</w:t>
      </w:r>
      <w:bookmarkEnd w:id="12976"/>
      <w:bookmarkEnd w:id="12977"/>
      <w:bookmarkEnd w:id="12978"/>
      <w:bookmarkEnd w:id="12979"/>
      <w:bookmarkEnd w:id="12980"/>
      <w:bookmarkEnd w:id="12981"/>
      <w:bookmarkEnd w:id="12982"/>
      <w:bookmarkEnd w:id="12983"/>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2984" w:name="_CRFigureD_6_5_1"/>
      <w:r w:rsidRPr="007F2770">
        <w:t>Figure </w:t>
      </w:r>
      <w:bookmarkEnd w:id="12984"/>
      <w:r w:rsidRPr="007F2770">
        <w:t>D.6.5.1: UE policy classmark information element</w:t>
      </w:r>
    </w:p>
    <w:p w14:paraId="297B36DD" w14:textId="77777777" w:rsidR="001A1078" w:rsidRDefault="001A1078" w:rsidP="001A1078">
      <w:pPr>
        <w:pStyle w:val="TH"/>
      </w:pPr>
      <w:bookmarkStart w:id="12985" w:name="_CRTableD_6_5_1"/>
      <w:r>
        <w:t>Table </w:t>
      </w:r>
      <w:bookmarkEnd w:id="12985"/>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2986" w:name="_CRD_6_6"/>
      <w:bookmarkStart w:id="12987" w:name="_Toc20233366"/>
      <w:bookmarkStart w:id="12988" w:name="_Toc27747503"/>
      <w:bookmarkStart w:id="12989" w:name="_Toc36213697"/>
      <w:bookmarkStart w:id="12990" w:name="_Toc36657874"/>
      <w:bookmarkStart w:id="12991" w:name="_Toc45287552"/>
      <w:bookmarkStart w:id="12992" w:name="_Toc51948828"/>
      <w:bookmarkStart w:id="12993" w:name="_Toc51949920"/>
      <w:bookmarkStart w:id="12994" w:name="_Toc162972276"/>
      <w:bookmarkEnd w:id="12986"/>
      <w:r w:rsidRPr="007F2770">
        <w:t>D.6.6</w:t>
      </w:r>
      <w:r w:rsidRPr="007F2770">
        <w:tab/>
        <w:t>UE OS Id</w:t>
      </w:r>
      <w:bookmarkEnd w:id="12987"/>
      <w:bookmarkEnd w:id="12988"/>
      <w:bookmarkEnd w:id="12989"/>
      <w:bookmarkEnd w:id="12990"/>
      <w:bookmarkEnd w:id="12991"/>
      <w:bookmarkEnd w:id="12992"/>
      <w:bookmarkEnd w:id="12993"/>
      <w:bookmarkEnd w:id="12994"/>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2995" w:name="_PERM_MCCTEMPBM_CRPT61090232___7"/>
            <w:r w:rsidRPr="007F2770">
              <w:rPr>
                <w:rFonts w:ascii="Arial" w:hAnsi="Arial"/>
                <w:sz w:val="18"/>
              </w:rPr>
              <w:t>octet 1</w:t>
            </w:r>
            <w:bookmarkEnd w:id="12995"/>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2996" w:name="_PERM_MCCTEMPBM_CRPT61090233___7"/>
            <w:r w:rsidRPr="007F2770">
              <w:rPr>
                <w:rFonts w:ascii="Arial" w:hAnsi="Arial"/>
                <w:sz w:val="18"/>
              </w:rPr>
              <w:t>octet 2</w:t>
            </w:r>
            <w:bookmarkEnd w:id="12996"/>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2997" w:name="_PERM_MCCTEMPBM_CRPT61090234___7"/>
            <w:r w:rsidRPr="007F2770">
              <w:rPr>
                <w:rFonts w:ascii="Arial" w:hAnsi="Arial"/>
                <w:sz w:val="18"/>
              </w:rPr>
              <w:t>octets 3 - 18</w:t>
            </w:r>
            <w:bookmarkEnd w:id="12997"/>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2998" w:name="_PERM_MCCTEMPBM_CRPT61090235___7"/>
            <w:r w:rsidRPr="007F2770">
              <w:rPr>
                <w:rFonts w:ascii="Arial" w:hAnsi="Arial"/>
                <w:sz w:val="18"/>
              </w:rPr>
              <w:t xml:space="preserve"> …</w:t>
            </w:r>
            <w:bookmarkEnd w:id="12998"/>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2999"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2999"/>
          </w:p>
        </w:tc>
      </w:tr>
    </w:tbl>
    <w:p w14:paraId="75327E8E" w14:textId="77777777" w:rsidR="00B51475" w:rsidRPr="007F2770" w:rsidRDefault="00B51475" w:rsidP="00B51475">
      <w:pPr>
        <w:pStyle w:val="TF"/>
      </w:pPr>
      <w:bookmarkStart w:id="13000" w:name="_CRFigureD_6_6_1"/>
      <w:r w:rsidRPr="007F2770">
        <w:t>Figure </w:t>
      </w:r>
      <w:bookmarkEnd w:id="13000"/>
      <w:r w:rsidRPr="007F2770">
        <w:t>D.6.6.1: UE OS Id information element</w:t>
      </w:r>
    </w:p>
    <w:p w14:paraId="2D2E06BF" w14:textId="77777777" w:rsidR="00B51475" w:rsidRPr="007F2770" w:rsidRDefault="00B51475" w:rsidP="00B51475">
      <w:pPr>
        <w:pStyle w:val="TH"/>
      </w:pPr>
      <w:bookmarkStart w:id="13001" w:name="_CRTableD_6_6_1"/>
      <w:r w:rsidRPr="007F2770">
        <w:t>Table </w:t>
      </w:r>
      <w:bookmarkEnd w:id="13001"/>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002" w:name="_CRD_6_7"/>
      <w:bookmarkStart w:id="13003" w:name="_Toc162972277"/>
      <w:bookmarkEnd w:id="13002"/>
      <w:r w:rsidRPr="007F2770">
        <w:t>D.6.7</w:t>
      </w:r>
      <w:r w:rsidRPr="007F2770">
        <w:tab/>
        <w:t>UE policy network classmark</w:t>
      </w:r>
      <w:bookmarkEnd w:id="1300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004" w:name="_CRFigureD_6_7_1"/>
      <w:r w:rsidRPr="007F2770">
        <w:t>Figure </w:t>
      </w:r>
      <w:bookmarkEnd w:id="13004"/>
      <w:r w:rsidRPr="007F2770">
        <w:t>D.6.7.1: UE policy network classmark information element</w:t>
      </w:r>
    </w:p>
    <w:p w14:paraId="1039E27D" w14:textId="515A8AF2" w:rsidR="00C4425B" w:rsidRPr="007F2770" w:rsidRDefault="00C4425B" w:rsidP="00C4425B">
      <w:pPr>
        <w:pStyle w:val="TH"/>
      </w:pPr>
      <w:bookmarkStart w:id="13005" w:name="_CRTableD_6_7_1"/>
      <w:r w:rsidRPr="007F2770">
        <w:t>Table </w:t>
      </w:r>
      <w:bookmarkEnd w:id="13005"/>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006" w:name="_CRD_6_8"/>
      <w:bookmarkStart w:id="13007" w:name="_Toc162972278"/>
      <w:bookmarkEnd w:id="13006"/>
      <w:r w:rsidRPr="00913BB3">
        <w:t>D.6.</w:t>
      </w:r>
      <w:r>
        <w:t>8</w:t>
      </w:r>
      <w:r w:rsidRPr="00913BB3">
        <w:tab/>
      </w:r>
      <w:r>
        <w:t>VPS URSP configuration</w:t>
      </w:r>
      <w:bookmarkEnd w:id="13007"/>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008" w:name="_CRFigureD_6_8_1"/>
      <w:r w:rsidRPr="00913BB3">
        <w:rPr>
          <w:rFonts w:eastAsia="Malgun Gothic"/>
        </w:rPr>
        <w:t>Figure </w:t>
      </w:r>
      <w:bookmarkEnd w:id="13008"/>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3D19A2"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3D19A2"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009" w:name="_CRFigureD_6_8_2"/>
      <w:r w:rsidRPr="00913BB3">
        <w:rPr>
          <w:rFonts w:eastAsia="Malgun Gothic"/>
        </w:rPr>
        <w:t>Figure </w:t>
      </w:r>
      <w:bookmarkEnd w:id="13009"/>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010" w:name="_CRFigureD_6_8_3"/>
      <w:r w:rsidRPr="00913BB3">
        <w:rPr>
          <w:rFonts w:eastAsia="Malgun Gothic"/>
        </w:rPr>
        <w:t>Figure </w:t>
      </w:r>
      <w:bookmarkEnd w:id="13010"/>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011" w:name="_CRFigureD_6_8_4"/>
      <w:r w:rsidRPr="00913BB3">
        <w:rPr>
          <w:rFonts w:eastAsia="Malgun Gothic"/>
        </w:rPr>
        <w:t>Figure </w:t>
      </w:r>
      <w:bookmarkEnd w:id="13011"/>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012" w:name="_CRFigureD_6_8_5"/>
      <w:r w:rsidRPr="00913BB3">
        <w:rPr>
          <w:rFonts w:eastAsia="Malgun Gothic"/>
        </w:rPr>
        <w:t>Figure </w:t>
      </w:r>
      <w:bookmarkEnd w:id="13012"/>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013" w:name="_CRFigureD_6_8_6"/>
      <w:r w:rsidRPr="00913BB3">
        <w:rPr>
          <w:rFonts w:eastAsia="Malgun Gothic"/>
        </w:rPr>
        <w:t>Figure </w:t>
      </w:r>
      <w:bookmarkEnd w:id="13013"/>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014" w:name="_CRFigureD_6_8_7"/>
      <w:r w:rsidRPr="00913BB3">
        <w:rPr>
          <w:rFonts w:eastAsia="Malgun Gothic"/>
        </w:rPr>
        <w:t>Figure </w:t>
      </w:r>
      <w:bookmarkEnd w:id="13014"/>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015" w:name="_CRFigureD_6_8_8"/>
      <w:r w:rsidRPr="00913BB3">
        <w:rPr>
          <w:rFonts w:eastAsia="Malgun Gothic"/>
        </w:rPr>
        <w:t>Figure </w:t>
      </w:r>
      <w:bookmarkEnd w:id="13015"/>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94230B"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016" w:name="_CRFigureD_6_8_9"/>
      <w:r w:rsidRPr="00913BB3">
        <w:rPr>
          <w:rFonts w:eastAsia="Malgun Gothic"/>
        </w:rPr>
        <w:t>Figure </w:t>
      </w:r>
      <w:bookmarkEnd w:id="13016"/>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3017" w:name="_CRTableD_6_8_1"/>
      <w:r w:rsidRPr="00913BB3">
        <w:t xml:space="preserve">Table </w:t>
      </w:r>
      <w:bookmarkEnd w:id="13017"/>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018" w:name="_CRD_7"/>
      <w:bookmarkStart w:id="13019" w:name="_Toc20233367"/>
      <w:bookmarkStart w:id="13020" w:name="_Toc27747504"/>
      <w:bookmarkStart w:id="13021" w:name="_Toc36213698"/>
      <w:bookmarkStart w:id="13022" w:name="_Toc36657875"/>
      <w:bookmarkStart w:id="13023" w:name="_Toc45287553"/>
      <w:bookmarkStart w:id="13024" w:name="_Toc51948829"/>
      <w:bookmarkStart w:id="13025" w:name="_Toc51949921"/>
      <w:bookmarkStart w:id="13026" w:name="_Toc162972279"/>
      <w:bookmarkEnd w:id="13018"/>
      <w:r w:rsidRPr="007F2770">
        <w:t>D.7</w:t>
      </w:r>
      <w:r w:rsidRPr="007F2770">
        <w:tab/>
        <w:t>Timers of UE policy delivery service</w:t>
      </w:r>
      <w:bookmarkEnd w:id="13019"/>
      <w:bookmarkEnd w:id="13020"/>
      <w:bookmarkEnd w:id="13021"/>
      <w:bookmarkEnd w:id="13022"/>
      <w:bookmarkEnd w:id="13023"/>
      <w:bookmarkEnd w:id="13024"/>
      <w:bookmarkEnd w:id="13025"/>
      <w:bookmarkEnd w:id="13026"/>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027" w:name="_CRTableD_7_1"/>
      <w:r w:rsidRPr="007F2770">
        <w:t>Table </w:t>
      </w:r>
      <w:bookmarkEnd w:id="13027"/>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028" w:name="_CRD_8"/>
      <w:bookmarkStart w:id="13029" w:name="_Toc27747505"/>
      <w:bookmarkStart w:id="13030" w:name="_Toc36213699"/>
      <w:bookmarkStart w:id="13031" w:name="_Toc36657876"/>
      <w:bookmarkStart w:id="13032" w:name="_Toc45287554"/>
      <w:bookmarkStart w:id="13033" w:name="_Toc51948830"/>
      <w:bookmarkStart w:id="13034" w:name="_Toc51949922"/>
      <w:bookmarkStart w:id="13035" w:name="_Toc162972280"/>
      <w:bookmarkEnd w:id="13028"/>
      <w:r w:rsidRPr="007F2770">
        <w:t>D.8</w:t>
      </w:r>
      <w:r w:rsidRPr="007F2770">
        <w:tab/>
        <w:t>Handling of unknown, unforeseen, and erroneous UPDS data</w:t>
      </w:r>
      <w:bookmarkEnd w:id="13029"/>
      <w:bookmarkEnd w:id="13030"/>
      <w:bookmarkEnd w:id="13031"/>
      <w:bookmarkEnd w:id="13032"/>
      <w:bookmarkEnd w:id="13033"/>
      <w:bookmarkEnd w:id="13034"/>
      <w:bookmarkEnd w:id="13035"/>
    </w:p>
    <w:p w14:paraId="76CF5989" w14:textId="77777777" w:rsidR="00EB7798" w:rsidRPr="007F2770" w:rsidRDefault="00EB7798" w:rsidP="00A80EA5">
      <w:pPr>
        <w:pStyle w:val="Heading2"/>
      </w:pPr>
      <w:bookmarkStart w:id="13036" w:name="_CRD_8_1"/>
      <w:bookmarkStart w:id="13037" w:name="_Toc27747506"/>
      <w:bookmarkStart w:id="13038" w:name="_Toc36213700"/>
      <w:bookmarkStart w:id="13039" w:name="_Toc36657877"/>
      <w:bookmarkStart w:id="13040" w:name="_Toc45287555"/>
      <w:bookmarkStart w:id="13041" w:name="_Toc51948831"/>
      <w:bookmarkStart w:id="13042" w:name="_Toc51949923"/>
      <w:bookmarkStart w:id="13043" w:name="_Toc162972281"/>
      <w:bookmarkEnd w:id="13036"/>
      <w:r w:rsidRPr="007F2770">
        <w:t>D.8.1</w:t>
      </w:r>
      <w:r w:rsidRPr="007F2770">
        <w:tab/>
        <w:t>General</w:t>
      </w:r>
      <w:bookmarkEnd w:id="13037"/>
      <w:bookmarkEnd w:id="13038"/>
      <w:bookmarkEnd w:id="13039"/>
      <w:bookmarkEnd w:id="13040"/>
      <w:bookmarkEnd w:id="13041"/>
      <w:bookmarkEnd w:id="13042"/>
      <w:bookmarkEnd w:id="13043"/>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044" w:name="_CRD_8_2"/>
      <w:bookmarkStart w:id="13045" w:name="_Toc27747507"/>
      <w:bookmarkStart w:id="13046" w:name="_Toc36213701"/>
      <w:bookmarkStart w:id="13047" w:name="_Toc36657878"/>
      <w:bookmarkStart w:id="13048" w:name="_Toc45287556"/>
      <w:bookmarkStart w:id="13049" w:name="_Toc51948832"/>
      <w:bookmarkStart w:id="13050" w:name="_Toc51949924"/>
      <w:bookmarkStart w:id="13051" w:name="_Toc162972282"/>
      <w:bookmarkEnd w:id="13044"/>
      <w:r w:rsidRPr="007F2770">
        <w:t>D.8.2</w:t>
      </w:r>
      <w:r w:rsidRPr="007F2770">
        <w:tab/>
        <w:t>Message too short or too long</w:t>
      </w:r>
      <w:bookmarkEnd w:id="13045"/>
      <w:bookmarkEnd w:id="13046"/>
      <w:bookmarkEnd w:id="13047"/>
      <w:bookmarkEnd w:id="13048"/>
      <w:bookmarkEnd w:id="13049"/>
      <w:bookmarkEnd w:id="13050"/>
      <w:bookmarkEnd w:id="13051"/>
    </w:p>
    <w:p w14:paraId="2C1A6D78" w14:textId="77777777" w:rsidR="00EB7798" w:rsidRPr="007F2770" w:rsidRDefault="00EB7798" w:rsidP="00A80EA5">
      <w:pPr>
        <w:pStyle w:val="Heading3"/>
      </w:pPr>
      <w:bookmarkStart w:id="13052" w:name="_CRD_8_2_1"/>
      <w:bookmarkStart w:id="13053" w:name="_Toc27747508"/>
      <w:bookmarkStart w:id="13054" w:name="_Toc36213702"/>
      <w:bookmarkStart w:id="13055" w:name="_Toc36657879"/>
      <w:bookmarkStart w:id="13056" w:name="_Toc45287557"/>
      <w:bookmarkStart w:id="13057" w:name="_Toc51948833"/>
      <w:bookmarkStart w:id="13058" w:name="_Toc51949925"/>
      <w:bookmarkStart w:id="13059" w:name="_Toc162972283"/>
      <w:bookmarkEnd w:id="13052"/>
      <w:r w:rsidRPr="007F2770">
        <w:t>D.8.2.1</w:t>
      </w:r>
      <w:r w:rsidRPr="007F2770">
        <w:tab/>
        <w:t>Message too short</w:t>
      </w:r>
      <w:bookmarkEnd w:id="13053"/>
      <w:bookmarkEnd w:id="13054"/>
      <w:bookmarkEnd w:id="13055"/>
      <w:bookmarkEnd w:id="13056"/>
      <w:bookmarkEnd w:id="13057"/>
      <w:bookmarkEnd w:id="13058"/>
      <w:bookmarkEnd w:id="13059"/>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060" w:name="_CRD_8_2_2"/>
      <w:bookmarkStart w:id="13061" w:name="_Toc27747509"/>
      <w:bookmarkStart w:id="13062" w:name="_Toc36213703"/>
      <w:bookmarkStart w:id="13063" w:name="_Toc36657880"/>
      <w:bookmarkStart w:id="13064" w:name="_Toc45287558"/>
      <w:bookmarkStart w:id="13065" w:name="_Toc51948834"/>
      <w:bookmarkStart w:id="13066" w:name="_Toc51949926"/>
      <w:bookmarkStart w:id="13067" w:name="_Toc162972284"/>
      <w:bookmarkEnd w:id="13060"/>
      <w:r w:rsidRPr="007F2770">
        <w:t>D.8</w:t>
      </w:r>
      <w:r w:rsidRPr="007F2770">
        <w:rPr>
          <w:noProof/>
        </w:rPr>
        <w:t>.2.2</w:t>
      </w:r>
      <w:r w:rsidRPr="007F2770">
        <w:rPr>
          <w:noProof/>
        </w:rPr>
        <w:tab/>
        <w:t>Message too long</w:t>
      </w:r>
      <w:bookmarkEnd w:id="13061"/>
      <w:bookmarkEnd w:id="13062"/>
      <w:bookmarkEnd w:id="13063"/>
      <w:bookmarkEnd w:id="13064"/>
      <w:bookmarkEnd w:id="13065"/>
      <w:bookmarkEnd w:id="13066"/>
      <w:bookmarkEnd w:id="13067"/>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068" w:name="_CRD_8_3"/>
      <w:bookmarkStart w:id="13069" w:name="_Toc27747510"/>
      <w:bookmarkStart w:id="13070" w:name="_Toc36213704"/>
      <w:bookmarkStart w:id="13071" w:name="_Toc36657881"/>
      <w:bookmarkStart w:id="13072" w:name="_Toc45287559"/>
      <w:bookmarkStart w:id="13073" w:name="_Toc51948835"/>
      <w:bookmarkStart w:id="13074" w:name="_Toc51949927"/>
      <w:bookmarkStart w:id="13075" w:name="_Toc162972285"/>
      <w:bookmarkEnd w:id="13068"/>
      <w:r w:rsidRPr="007F2770">
        <w:t>D.8.3</w:t>
      </w:r>
      <w:r w:rsidRPr="007F2770">
        <w:tab/>
        <w:t>Unknown or unforeseen procedure transaction identity</w:t>
      </w:r>
      <w:bookmarkEnd w:id="13069"/>
      <w:bookmarkEnd w:id="13070"/>
      <w:bookmarkEnd w:id="13071"/>
      <w:bookmarkEnd w:id="13072"/>
      <w:bookmarkEnd w:id="13073"/>
      <w:bookmarkEnd w:id="13074"/>
      <w:bookmarkEnd w:id="13075"/>
    </w:p>
    <w:p w14:paraId="3490487D" w14:textId="77777777" w:rsidR="00EB7798" w:rsidRPr="007F2770" w:rsidRDefault="00EB7798" w:rsidP="00A80EA5">
      <w:pPr>
        <w:pStyle w:val="Heading3"/>
      </w:pPr>
      <w:bookmarkStart w:id="13076" w:name="_CRD_8_3_1"/>
      <w:bookmarkStart w:id="13077" w:name="_Toc27747511"/>
      <w:bookmarkStart w:id="13078" w:name="_Toc36213705"/>
      <w:bookmarkStart w:id="13079" w:name="_Toc36657882"/>
      <w:bookmarkStart w:id="13080" w:name="_Toc45287560"/>
      <w:bookmarkStart w:id="13081" w:name="_Toc51948836"/>
      <w:bookmarkStart w:id="13082" w:name="_Toc51949928"/>
      <w:bookmarkStart w:id="13083" w:name="_Toc162972286"/>
      <w:bookmarkEnd w:id="13076"/>
      <w:r w:rsidRPr="007F2770">
        <w:t>D.8.3.1</w:t>
      </w:r>
      <w:r w:rsidRPr="007F2770">
        <w:tab/>
        <w:t>Procedure transaction identity</w:t>
      </w:r>
      <w:bookmarkEnd w:id="13077"/>
      <w:bookmarkEnd w:id="13078"/>
      <w:bookmarkEnd w:id="13079"/>
      <w:bookmarkEnd w:id="13080"/>
      <w:bookmarkEnd w:id="13081"/>
      <w:bookmarkEnd w:id="13082"/>
      <w:bookmarkEnd w:id="13083"/>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084" w:name="_CRD_8_4"/>
      <w:bookmarkStart w:id="13085" w:name="_Toc27747512"/>
      <w:bookmarkStart w:id="13086" w:name="_Toc36213706"/>
      <w:bookmarkStart w:id="13087" w:name="_Toc36657883"/>
      <w:bookmarkStart w:id="13088" w:name="_Toc45287561"/>
      <w:bookmarkStart w:id="13089" w:name="_Toc51948837"/>
      <w:bookmarkStart w:id="13090" w:name="_Toc51949929"/>
      <w:bookmarkStart w:id="13091" w:name="_Toc162972287"/>
      <w:bookmarkEnd w:id="13084"/>
      <w:r w:rsidRPr="007F2770">
        <w:t>D.8.4</w:t>
      </w:r>
      <w:r w:rsidRPr="007F2770">
        <w:tab/>
        <w:t>Unknown or unforeseen message type</w:t>
      </w:r>
      <w:bookmarkEnd w:id="13085"/>
      <w:bookmarkEnd w:id="13086"/>
      <w:bookmarkEnd w:id="13087"/>
      <w:bookmarkEnd w:id="13088"/>
      <w:bookmarkEnd w:id="13089"/>
      <w:bookmarkEnd w:id="13090"/>
      <w:bookmarkEnd w:id="13091"/>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092" w:name="_CRD_8_5"/>
      <w:bookmarkStart w:id="13093" w:name="_Toc27747513"/>
      <w:bookmarkStart w:id="13094" w:name="_Toc36213707"/>
      <w:bookmarkStart w:id="13095" w:name="_Toc36657884"/>
      <w:bookmarkStart w:id="13096" w:name="_Toc45287562"/>
      <w:bookmarkStart w:id="13097" w:name="_Toc51948838"/>
      <w:bookmarkStart w:id="13098" w:name="_Toc51949930"/>
      <w:bookmarkStart w:id="13099" w:name="_Toc162972288"/>
      <w:bookmarkEnd w:id="13092"/>
      <w:r w:rsidRPr="007F2770">
        <w:t>D.8.5</w:t>
      </w:r>
      <w:r w:rsidRPr="007F2770">
        <w:tab/>
        <w:t>Non-semantical mandatory information element errors</w:t>
      </w:r>
      <w:bookmarkEnd w:id="13093"/>
      <w:bookmarkEnd w:id="13094"/>
      <w:bookmarkEnd w:id="13095"/>
      <w:bookmarkEnd w:id="13096"/>
      <w:bookmarkEnd w:id="13097"/>
      <w:bookmarkEnd w:id="13098"/>
      <w:bookmarkEnd w:id="13099"/>
    </w:p>
    <w:p w14:paraId="6705A5E2" w14:textId="77777777" w:rsidR="00EB7798" w:rsidRPr="007F2770" w:rsidRDefault="00EB7798" w:rsidP="00A80EA5">
      <w:pPr>
        <w:pStyle w:val="Heading3"/>
      </w:pPr>
      <w:bookmarkStart w:id="13100" w:name="_CRD_8_5_1"/>
      <w:bookmarkStart w:id="13101" w:name="_Toc27747514"/>
      <w:bookmarkStart w:id="13102" w:name="_Toc36213708"/>
      <w:bookmarkStart w:id="13103" w:name="_Toc36657885"/>
      <w:bookmarkStart w:id="13104" w:name="_Toc45287563"/>
      <w:bookmarkStart w:id="13105" w:name="_Toc51948839"/>
      <w:bookmarkStart w:id="13106" w:name="_Toc51949931"/>
      <w:bookmarkStart w:id="13107" w:name="_Toc162972289"/>
      <w:bookmarkEnd w:id="13100"/>
      <w:r w:rsidRPr="007F2770">
        <w:t>D.8.5.1</w:t>
      </w:r>
      <w:r w:rsidRPr="007F2770">
        <w:tab/>
        <w:t>Common procedures</w:t>
      </w:r>
      <w:bookmarkEnd w:id="13101"/>
      <w:bookmarkEnd w:id="13102"/>
      <w:bookmarkEnd w:id="13103"/>
      <w:bookmarkEnd w:id="13104"/>
      <w:bookmarkEnd w:id="13105"/>
      <w:bookmarkEnd w:id="13106"/>
      <w:bookmarkEnd w:id="13107"/>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108" w:name="_CRD_8_6"/>
      <w:bookmarkStart w:id="13109" w:name="_Toc162972290"/>
      <w:bookmarkStart w:id="13110" w:name="_Toc27747519"/>
      <w:bookmarkStart w:id="13111" w:name="_Toc36213713"/>
      <w:bookmarkStart w:id="13112" w:name="_Toc36657890"/>
      <w:bookmarkStart w:id="13113" w:name="_Toc45287568"/>
      <w:bookmarkStart w:id="13114" w:name="_Toc51948844"/>
      <w:bookmarkStart w:id="13115" w:name="_Toc51949936"/>
      <w:bookmarkEnd w:id="13108"/>
      <w:r w:rsidRPr="007F2770">
        <w:t>D.8.6</w:t>
      </w:r>
      <w:r w:rsidRPr="007F2770">
        <w:tab/>
        <w:t>Unknown and unforeseen IEs in the non-imperative message part</w:t>
      </w:r>
      <w:bookmarkEnd w:id="13109"/>
    </w:p>
    <w:p w14:paraId="47C563B1" w14:textId="77777777" w:rsidR="00250FBB" w:rsidRPr="007F2770" w:rsidRDefault="00250FBB" w:rsidP="00A80EA5">
      <w:pPr>
        <w:pStyle w:val="Heading3"/>
      </w:pPr>
      <w:bookmarkStart w:id="13116" w:name="_CRD_8_6_1"/>
      <w:bookmarkStart w:id="13117" w:name="_Toc162972291"/>
      <w:bookmarkEnd w:id="13116"/>
      <w:r w:rsidRPr="007F2770">
        <w:t>D.8.6.1</w:t>
      </w:r>
      <w:r w:rsidRPr="007F2770">
        <w:tab/>
        <w:t>IEIs unknown in the message</w:t>
      </w:r>
      <w:bookmarkEnd w:id="13117"/>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118" w:name="_CRD_8_6_2"/>
      <w:bookmarkStart w:id="13119" w:name="_Toc162972292"/>
      <w:bookmarkEnd w:id="13118"/>
      <w:r w:rsidRPr="007F2770">
        <w:t>D.8.6.2</w:t>
      </w:r>
      <w:r w:rsidRPr="007F2770">
        <w:tab/>
        <w:t>Out of sequence IEs</w:t>
      </w:r>
      <w:bookmarkEnd w:id="1311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120" w:name="_CRD_8_6_3"/>
      <w:bookmarkStart w:id="13121" w:name="_Toc162972293"/>
      <w:bookmarkEnd w:id="13120"/>
      <w:r w:rsidRPr="007F2770">
        <w:t>D.8.6.3</w:t>
      </w:r>
      <w:r w:rsidRPr="007F2770">
        <w:tab/>
        <w:t>Repeated IEs</w:t>
      </w:r>
      <w:bookmarkEnd w:id="13121"/>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122" w:name="_CRD_8_7"/>
      <w:bookmarkStart w:id="13123" w:name="_Toc162972294"/>
      <w:bookmarkEnd w:id="13122"/>
      <w:r w:rsidRPr="007F2770">
        <w:t>D.8.7</w:t>
      </w:r>
      <w:r w:rsidRPr="007F2770">
        <w:tab/>
        <w:t>Non-imperative message part errors</w:t>
      </w:r>
      <w:bookmarkEnd w:id="13110"/>
      <w:bookmarkEnd w:id="13111"/>
      <w:bookmarkEnd w:id="13112"/>
      <w:bookmarkEnd w:id="13113"/>
      <w:bookmarkEnd w:id="13114"/>
      <w:bookmarkEnd w:id="13115"/>
      <w:bookmarkEnd w:id="13123"/>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124" w:name="_CRD_8_7_1"/>
      <w:bookmarkStart w:id="13125" w:name="_Toc27747520"/>
      <w:bookmarkStart w:id="13126" w:name="_Toc36213714"/>
      <w:bookmarkStart w:id="13127" w:name="_Toc36657891"/>
      <w:bookmarkStart w:id="13128" w:name="_Toc45287569"/>
      <w:bookmarkStart w:id="13129" w:name="_Toc51948845"/>
      <w:bookmarkStart w:id="13130" w:name="_Toc51949937"/>
      <w:bookmarkStart w:id="13131" w:name="_Toc162972295"/>
      <w:bookmarkEnd w:id="13124"/>
      <w:r w:rsidRPr="007F2770">
        <w:t>D.8.7.1</w:t>
      </w:r>
      <w:r w:rsidRPr="007F2770">
        <w:tab/>
        <w:t>Syntactically incorrect optional IEs</w:t>
      </w:r>
      <w:bookmarkEnd w:id="13125"/>
      <w:bookmarkEnd w:id="13126"/>
      <w:bookmarkEnd w:id="13127"/>
      <w:bookmarkEnd w:id="13128"/>
      <w:bookmarkEnd w:id="13129"/>
      <w:bookmarkEnd w:id="13130"/>
      <w:bookmarkEnd w:id="13131"/>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132" w:name="_CRD_8_7_2"/>
      <w:bookmarkStart w:id="13133" w:name="_Toc27747521"/>
      <w:bookmarkStart w:id="13134" w:name="_Toc36213715"/>
      <w:bookmarkStart w:id="13135" w:name="_Toc36657892"/>
      <w:bookmarkStart w:id="13136" w:name="_Toc45287570"/>
      <w:bookmarkStart w:id="13137" w:name="_Toc51948846"/>
      <w:bookmarkStart w:id="13138" w:name="_Toc51949938"/>
      <w:bookmarkStart w:id="13139" w:name="_Toc162972296"/>
      <w:bookmarkEnd w:id="13132"/>
      <w:r w:rsidRPr="007F2770">
        <w:t>D.8.7.2</w:t>
      </w:r>
      <w:r w:rsidRPr="007F2770">
        <w:tab/>
        <w:t>Conditional IE errors</w:t>
      </w:r>
      <w:bookmarkEnd w:id="13133"/>
      <w:bookmarkEnd w:id="13134"/>
      <w:bookmarkEnd w:id="13135"/>
      <w:bookmarkEnd w:id="13136"/>
      <w:bookmarkEnd w:id="13137"/>
      <w:bookmarkEnd w:id="13138"/>
      <w:bookmarkEnd w:id="13139"/>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140" w:name="_CRD_8_8"/>
      <w:bookmarkStart w:id="13141" w:name="_Toc27747522"/>
      <w:bookmarkStart w:id="13142" w:name="_Toc36213716"/>
      <w:bookmarkStart w:id="13143" w:name="_Toc36657893"/>
      <w:bookmarkStart w:id="13144" w:name="_Toc45287571"/>
      <w:bookmarkStart w:id="13145" w:name="_Toc51948847"/>
      <w:bookmarkStart w:id="13146" w:name="_Toc51949939"/>
      <w:bookmarkStart w:id="13147" w:name="_Toc162972297"/>
      <w:bookmarkEnd w:id="13140"/>
      <w:r w:rsidRPr="007F2770">
        <w:t>D.8.8</w:t>
      </w:r>
      <w:r w:rsidRPr="007F2770">
        <w:tab/>
        <w:t>Messages with semantically incorrect contents</w:t>
      </w:r>
      <w:bookmarkEnd w:id="13141"/>
      <w:bookmarkEnd w:id="13142"/>
      <w:bookmarkEnd w:id="13143"/>
      <w:bookmarkEnd w:id="13144"/>
      <w:bookmarkEnd w:id="13145"/>
      <w:bookmarkEnd w:id="13146"/>
      <w:bookmarkEnd w:id="13147"/>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148" w:name="_CRAnnexEinformative"/>
      <w:bookmarkEnd w:id="13148"/>
      <w:r w:rsidRPr="007F2770">
        <w:rPr>
          <w:rStyle w:val="Heading1Char"/>
        </w:rPr>
        <w:br w:type="page"/>
      </w:r>
      <w:bookmarkStart w:id="13149" w:name="_Toc20233368"/>
      <w:bookmarkStart w:id="13150" w:name="_Toc27747523"/>
      <w:bookmarkStart w:id="13151" w:name="_Toc36213717"/>
      <w:bookmarkStart w:id="13152" w:name="_Toc36657894"/>
      <w:bookmarkStart w:id="13153" w:name="_Toc45287572"/>
      <w:bookmarkStart w:id="13154" w:name="_Toc51948848"/>
      <w:bookmarkStart w:id="13155" w:name="_Toc51949940"/>
      <w:bookmarkStart w:id="13156" w:name="_Toc162972298"/>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149"/>
      <w:r w:rsidR="00406659" w:rsidRPr="007F2770">
        <w:rPr>
          <w:lang w:val="fr-FR"/>
        </w:rPr>
        <w:t>Void</w:t>
      </w:r>
      <w:bookmarkEnd w:id="13150"/>
      <w:bookmarkEnd w:id="13151"/>
      <w:bookmarkEnd w:id="13152"/>
      <w:bookmarkEnd w:id="13153"/>
      <w:bookmarkEnd w:id="13154"/>
      <w:bookmarkEnd w:id="13155"/>
      <w:bookmarkEnd w:id="13156"/>
    </w:p>
    <w:p w14:paraId="3EA3CE9D" w14:textId="77777777" w:rsidR="00080512" w:rsidRPr="007F2770" w:rsidRDefault="00B30C4F" w:rsidP="00781477">
      <w:pPr>
        <w:pStyle w:val="Heading8"/>
      </w:pPr>
      <w:bookmarkStart w:id="13157" w:name="_CRAnnexFinformative"/>
      <w:bookmarkEnd w:id="13157"/>
      <w:r w:rsidRPr="007F2770">
        <w:rPr>
          <w:rStyle w:val="Heading1Char"/>
        </w:rPr>
        <w:br w:type="page"/>
      </w:r>
      <w:bookmarkStart w:id="13158" w:name="_Toc20233406"/>
      <w:bookmarkStart w:id="13159" w:name="_Toc27747524"/>
      <w:bookmarkStart w:id="13160" w:name="_Toc36213718"/>
      <w:bookmarkStart w:id="13161" w:name="_Toc36657895"/>
      <w:bookmarkStart w:id="13162" w:name="_Toc45287573"/>
      <w:bookmarkStart w:id="13163" w:name="_Toc51948849"/>
      <w:bookmarkStart w:id="13164" w:name="_Toc51949941"/>
      <w:bookmarkStart w:id="13165" w:name="_Toc162972299"/>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158"/>
      <w:bookmarkEnd w:id="13159"/>
      <w:bookmarkEnd w:id="13160"/>
      <w:bookmarkEnd w:id="13161"/>
      <w:bookmarkEnd w:id="13162"/>
      <w:bookmarkEnd w:id="13163"/>
      <w:bookmarkEnd w:id="13164"/>
      <w:bookmarkEnd w:id="13165"/>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2588"/>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166" w:name="OLE_LINK23"/>
            <w:r w:rsidRPr="007F2770">
              <w:rPr>
                <w:bCs/>
                <w:snapToGrid w:val="0"/>
                <w:sz w:val="16"/>
                <w:szCs w:val="16"/>
                <w:lang w:eastAsia="en-US"/>
              </w:rPr>
              <w:t>QoS operations</w:t>
            </w:r>
            <w:bookmarkEnd w:id="13166"/>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C874AB"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C874AB"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rPr>
          <w:ins w:id="13167" w:author="24.501_CR6141_(Rel-18)_eUEPO" w:date="2024-06-08T14: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ins w:id="13168" w:author="24.501_CR6141_(Rel-18)_eUEPO" w:date="2024-06-08T14:27:00Z"/>
                <w:rFonts w:cs="Arial"/>
                <w:sz w:val="16"/>
                <w:szCs w:val="16"/>
              </w:rPr>
            </w:pPr>
            <w:ins w:id="13169" w:author="24.501_CR6141_(Rel-18)_eUEPO" w:date="2024-06-08T14: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ins w:id="13170" w:author="24.501_CR6141_(Rel-18)_eUEPO" w:date="2024-06-08T14:27:00Z"/>
                <w:rFonts w:cs="Arial"/>
                <w:sz w:val="16"/>
                <w:szCs w:val="16"/>
              </w:rPr>
            </w:pPr>
            <w:ins w:id="13171" w:author="24.501_CR6141_(Rel-18)_eUEPO" w:date="2024-06-08T14: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ins w:id="13172" w:author="24.501_CR6141_(Rel-18)_eUEPO" w:date="2024-06-08T14:27:00Z"/>
                <w:rFonts w:ascii="Arial" w:hAnsi="Arial" w:cs="Arial"/>
                <w:sz w:val="16"/>
                <w:szCs w:val="16"/>
              </w:rPr>
            </w:pPr>
            <w:ins w:id="13173" w:author="24.501_CR6141_(Rel-18)_eUEPO" w:date="2024-06-08T14:27: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ins w:id="13174" w:author="24.501_CR6141_(Rel-18)_eUEPO" w:date="2024-06-08T14:27:00Z"/>
                <w:rFonts w:cs="Arial"/>
                <w:sz w:val="16"/>
                <w:szCs w:val="16"/>
              </w:rPr>
            </w:pPr>
            <w:ins w:id="13175" w:author="24.501_CR6141_(Rel-18)_eUEPO" w:date="2024-06-08T14:27:00Z">
              <w:r>
                <w:rPr>
                  <w:rFonts w:cs="Arial"/>
                  <w:sz w:val="16"/>
                  <w:szCs w:val="16"/>
                </w:rPr>
                <w:t>61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ins w:id="13176" w:author="24.501_CR6141_(Rel-18)_eUEPO" w:date="2024-06-08T14:27:00Z"/>
                <w:rFonts w:cs="Arial"/>
                <w:sz w:val="16"/>
                <w:szCs w:val="16"/>
              </w:rPr>
            </w:pPr>
            <w:ins w:id="13177" w:author="24.501_CR6141_(Rel-18)_eUEPO" w:date="2024-06-08T14: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ins w:id="13178" w:author="24.501_CR6141_(Rel-18)_eUEPO" w:date="2024-06-08T14:27:00Z"/>
                <w:rFonts w:ascii="Arial" w:hAnsi="Arial" w:cs="Arial"/>
                <w:sz w:val="16"/>
                <w:szCs w:val="16"/>
              </w:rPr>
            </w:pPr>
            <w:ins w:id="13179" w:author="24.501_CR6141_(Rel-18)_eUEPO" w:date="2024-06-08T14: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ins w:id="13180" w:author="24.501_CR6141_(Rel-18)_eUEPO" w:date="2024-06-08T14:27:00Z"/>
                <w:rFonts w:cs="Arial"/>
                <w:snapToGrid w:val="0"/>
                <w:sz w:val="16"/>
                <w:szCs w:val="16"/>
                <w:lang w:eastAsia="en-US"/>
              </w:rPr>
            </w:pPr>
            <w:ins w:id="13181" w:author="24.501_CR6141_(Rel-18)_eUEPO" w:date="2024-06-08T14:27:00Z">
              <w:r>
                <w:rPr>
                  <w:rFonts w:cs="Arial"/>
                  <w:snapToGrid w:val="0"/>
                  <w:sz w:val="16"/>
                  <w:szCs w:val="16"/>
                  <w:lang w:eastAsia="en-US"/>
                </w:rPr>
                <w:t xml:space="preserve">Correction to abnormal cases on the network sid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ins w:id="13182" w:author="24.501_CR6141_(Rel-18)_eUEPO" w:date="2024-06-08T14:27:00Z"/>
                <w:rFonts w:cs="Arial"/>
                <w:snapToGrid w:val="0"/>
                <w:sz w:val="16"/>
                <w:szCs w:val="16"/>
                <w:lang w:eastAsia="en-US"/>
              </w:rPr>
            </w:pPr>
            <w:ins w:id="13183" w:author="24.501_CR6141_(Rel-18)_eUEPO" w:date="2024-06-08T14:27:00Z">
              <w:r>
                <w:rPr>
                  <w:rFonts w:cs="Arial"/>
                  <w:snapToGrid w:val="0"/>
                  <w:sz w:val="16"/>
                  <w:szCs w:val="16"/>
                  <w:lang w:eastAsia="en-US"/>
                </w:rPr>
                <w:t>18.7.0</w:t>
              </w:r>
            </w:ins>
          </w:p>
        </w:tc>
      </w:tr>
      <w:tr w:rsidR="00B5737B" w:rsidRPr="000D299B" w14:paraId="7494BD8E" w14:textId="77777777" w:rsidTr="00ED54B1">
        <w:trPr>
          <w:ins w:id="13184" w:author="24.501_CR6142_(Rel-18)_5GProtoc18" w:date="2024-06-08T14: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ins w:id="13185" w:author="24.501_CR6142_(Rel-18)_5GProtoc18" w:date="2024-06-08T14:31:00Z"/>
                <w:rFonts w:cs="Arial"/>
                <w:sz w:val="16"/>
                <w:szCs w:val="16"/>
              </w:rPr>
            </w:pPr>
            <w:ins w:id="13186" w:author="24.501_CR6142_(Rel-18)_5GProtoc18" w:date="2024-06-08T14: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ins w:id="13187" w:author="24.501_CR6142_(Rel-18)_5GProtoc18" w:date="2024-06-08T14:31:00Z"/>
                <w:rFonts w:cs="Arial"/>
                <w:sz w:val="16"/>
                <w:szCs w:val="16"/>
              </w:rPr>
            </w:pPr>
            <w:ins w:id="13188" w:author="24.501_CR6142_(Rel-18)_5GProtoc18" w:date="2024-06-08T14: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ins w:id="13189" w:author="24.501_CR6142_(Rel-18)_5GProtoc18" w:date="2024-06-08T14:31:00Z"/>
                <w:rFonts w:ascii="Arial" w:hAnsi="Arial" w:cs="Arial"/>
                <w:sz w:val="16"/>
                <w:szCs w:val="16"/>
              </w:rPr>
            </w:pPr>
            <w:ins w:id="13190" w:author="24.501_CR6142_(Rel-18)_5GProtoc18" w:date="2024-06-08T14:3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ins w:id="13191" w:author="24.501_CR6142_(Rel-18)_5GProtoc18" w:date="2024-06-08T14:31:00Z"/>
                <w:rFonts w:cs="Arial"/>
                <w:sz w:val="16"/>
                <w:szCs w:val="16"/>
              </w:rPr>
            </w:pPr>
            <w:ins w:id="13192" w:author="24.501_CR6142_(Rel-18)_5GProtoc18" w:date="2024-06-08T14:31:00Z">
              <w:r>
                <w:rPr>
                  <w:rFonts w:cs="Arial"/>
                  <w:sz w:val="16"/>
                  <w:szCs w:val="16"/>
                </w:rPr>
                <w:t>61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ins w:id="13193" w:author="24.501_CR6142_(Rel-18)_5GProtoc18" w:date="2024-06-08T14:31:00Z"/>
                <w:rFonts w:cs="Arial"/>
                <w:sz w:val="16"/>
                <w:szCs w:val="16"/>
              </w:rPr>
            </w:pPr>
            <w:ins w:id="13194" w:author="24.501_CR6142_(Rel-18)_5GProtoc18" w:date="2024-06-08T14:3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ins w:id="13195" w:author="24.501_CR6142_(Rel-18)_5GProtoc18" w:date="2024-06-08T14:31:00Z"/>
                <w:rFonts w:ascii="Arial" w:hAnsi="Arial" w:cs="Arial"/>
                <w:sz w:val="16"/>
                <w:szCs w:val="16"/>
              </w:rPr>
            </w:pPr>
            <w:ins w:id="13196" w:author="24.501_CR6142_(Rel-18)_5GProtoc18" w:date="2024-06-08T14: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ins w:id="13197" w:author="24.501_CR6142_(Rel-18)_5GProtoc18" w:date="2024-06-08T14:31:00Z"/>
                <w:rFonts w:cs="Arial"/>
                <w:snapToGrid w:val="0"/>
                <w:sz w:val="16"/>
                <w:szCs w:val="16"/>
                <w:lang w:eastAsia="en-US"/>
              </w:rPr>
            </w:pPr>
            <w:ins w:id="13198" w:author="24.501_CR6142_(Rel-18)_5GProtoc18" w:date="2024-06-08T14:31:00Z">
              <w:r>
                <w:rPr>
                  <w:rFonts w:cs="Arial"/>
                  <w:snapToGrid w:val="0"/>
                  <w:sz w:val="16"/>
                  <w:szCs w:val="16"/>
                  <w:lang w:eastAsia="en-US"/>
                </w:rPr>
                <w:t xml:space="preserve">Corrections to incorrect agreed CR5983 not noticed till CR implementation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ins w:id="13199" w:author="24.501_CR6142_(Rel-18)_5GProtoc18" w:date="2024-06-08T14:31:00Z"/>
                <w:rFonts w:cs="Arial"/>
                <w:snapToGrid w:val="0"/>
                <w:sz w:val="16"/>
                <w:szCs w:val="16"/>
                <w:lang w:eastAsia="en-US"/>
              </w:rPr>
            </w:pPr>
            <w:ins w:id="13200" w:author="24.501_CR6142_(Rel-18)_5GProtoc18" w:date="2024-06-08T14:31:00Z">
              <w:r>
                <w:rPr>
                  <w:rFonts w:cs="Arial"/>
                  <w:snapToGrid w:val="0"/>
                  <w:sz w:val="16"/>
                  <w:szCs w:val="16"/>
                  <w:lang w:eastAsia="en-US"/>
                </w:rPr>
                <w:t>18.7.0</w:t>
              </w:r>
            </w:ins>
          </w:p>
        </w:tc>
      </w:tr>
      <w:tr w:rsidR="00176B15" w:rsidRPr="000D299B" w14:paraId="77B17C64" w14:textId="77777777" w:rsidTr="00ED54B1">
        <w:trPr>
          <w:ins w:id="13201" w:author="24.501_CR6143_(Rel-18)_5GSAT_Ph2, SUECR" w:date="2024-06-08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ins w:id="13202" w:author="24.501_CR6143_(Rel-18)_5GSAT_Ph2, SUECR" w:date="2024-06-08T14:34:00Z"/>
                <w:rFonts w:cs="Arial"/>
                <w:sz w:val="16"/>
                <w:szCs w:val="16"/>
              </w:rPr>
            </w:pPr>
            <w:ins w:id="13203" w:author="24.501_CR6143_(Rel-18)_5GSAT_Ph2, SUECR" w:date="2024-06-08T14: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ins w:id="13204" w:author="24.501_CR6143_(Rel-18)_5GSAT_Ph2, SUECR" w:date="2024-06-08T14:34:00Z"/>
                <w:rFonts w:cs="Arial"/>
                <w:sz w:val="16"/>
                <w:szCs w:val="16"/>
              </w:rPr>
            </w:pPr>
            <w:ins w:id="13205" w:author="24.501_CR6143_(Rel-18)_5GSAT_Ph2, SUECR" w:date="2024-06-08T14: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ins w:id="13206" w:author="24.501_CR6143_(Rel-18)_5GSAT_Ph2, SUECR" w:date="2024-06-08T14:34:00Z"/>
                <w:rFonts w:ascii="Arial" w:hAnsi="Arial" w:cs="Arial"/>
                <w:sz w:val="16"/>
                <w:szCs w:val="16"/>
              </w:rPr>
            </w:pPr>
            <w:ins w:id="13207" w:author="24.501_CR6143_(Rel-18)_5GSAT_Ph2, SUECR" w:date="2024-06-08T14:3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ins w:id="13208" w:author="24.501_CR6143_(Rel-18)_5GSAT_Ph2, SUECR" w:date="2024-06-08T14:34:00Z"/>
                <w:rFonts w:cs="Arial"/>
                <w:sz w:val="16"/>
                <w:szCs w:val="16"/>
              </w:rPr>
            </w:pPr>
            <w:ins w:id="13209" w:author="24.501_CR6143_(Rel-18)_5GSAT_Ph2, SUECR" w:date="2024-06-08T14:34:00Z">
              <w:r>
                <w:rPr>
                  <w:rFonts w:cs="Arial"/>
                  <w:sz w:val="16"/>
                  <w:szCs w:val="16"/>
                </w:rPr>
                <w:t>61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ins w:id="13210" w:author="24.501_CR6143_(Rel-18)_5GSAT_Ph2, SUECR" w:date="2024-06-08T14:34:00Z"/>
                <w:rFonts w:cs="Arial"/>
                <w:sz w:val="16"/>
                <w:szCs w:val="16"/>
              </w:rPr>
            </w:pPr>
            <w:ins w:id="13211" w:author="24.501_CR6143_(Rel-18)_5GSAT_Ph2, SUECR" w:date="2024-06-08T14:3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ins w:id="13212" w:author="24.501_CR6143_(Rel-18)_5GSAT_Ph2, SUECR" w:date="2024-06-08T14:34:00Z"/>
                <w:rFonts w:ascii="Arial" w:hAnsi="Arial" w:cs="Arial"/>
                <w:sz w:val="16"/>
                <w:szCs w:val="16"/>
              </w:rPr>
            </w:pPr>
            <w:ins w:id="13213" w:author="24.501_CR6143_(Rel-18)_5GSAT_Ph2, SUECR" w:date="2024-06-08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ins w:id="13214" w:author="24.501_CR6143_(Rel-18)_5GSAT_Ph2, SUECR" w:date="2024-06-08T14:34:00Z"/>
                <w:rFonts w:cs="Arial"/>
                <w:snapToGrid w:val="0"/>
                <w:sz w:val="16"/>
                <w:szCs w:val="16"/>
                <w:lang w:eastAsia="en-US"/>
              </w:rPr>
            </w:pPr>
            <w:ins w:id="13215" w:author="24.501_CR6143_(Rel-18)_5GSAT_Ph2, SUECR" w:date="2024-06-08T14:34:00Z">
              <w:r>
                <w:rPr>
                  <w:rFonts w:cs="Arial"/>
                  <w:snapToGrid w:val="0"/>
                  <w:sz w:val="16"/>
                  <w:szCs w:val="16"/>
                  <w:lang w:eastAsia="en-US"/>
                </w:rPr>
                <w:t>Handling of T3444 and T3445 during UA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ins w:id="13216" w:author="24.501_CR6143_(Rel-18)_5GSAT_Ph2, SUECR" w:date="2024-06-08T14:34:00Z"/>
                <w:rFonts w:cs="Arial"/>
                <w:snapToGrid w:val="0"/>
                <w:sz w:val="16"/>
                <w:szCs w:val="16"/>
                <w:lang w:eastAsia="en-US"/>
              </w:rPr>
            </w:pPr>
            <w:ins w:id="13217" w:author="24.501_CR6143_(Rel-18)_5GSAT_Ph2, SUECR" w:date="2024-06-08T14:34:00Z">
              <w:r>
                <w:rPr>
                  <w:rFonts w:cs="Arial"/>
                  <w:snapToGrid w:val="0"/>
                  <w:sz w:val="16"/>
                  <w:szCs w:val="16"/>
                  <w:lang w:eastAsia="en-US"/>
                </w:rPr>
                <w:t>18.7.0</w:t>
              </w:r>
            </w:ins>
          </w:p>
        </w:tc>
      </w:tr>
      <w:tr w:rsidR="00F44758" w:rsidRPr="000D299B" w14:paraId="1A295F00" w14:textId="77777777" w:rsidTr="00ED54B1">
        <w:trPr>
          <w:ins w:id="13218" w:author="24.501_CR6146_(Rel-18)_eUEPO" w:date="2024-06-08T14: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ins w:id="13219" w:author="24.501_CR6146_(Rel-18)_eUEPO" w:date="2024-06-08T14:36:00Z"/>
                <w:rFonts w:cs="Arial"/>
                <w:sz w:val="16"/>
                <w:szCs w:val="16"/>
              </w:rPr>
            </w:pPr>
            <w:ins w:id="13220" w:author="24.501_CR6146_(Rel-18)_eUEPO" w:date="2024-06-08T14: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ins w:id="13221" w:author="24.501_CR6146_(Rel-18)_eUEPO" w:date="2024-06-08T14:36:00Z"/>
                <w:rFonts w:cs="Arial"/>
                <w:sz w:val="16"/>
                <w:szCs w:val="16"/>
              </w:rPr>
            </w:pPr>
            <w:ins w:id="13222" w:author="24.501_CR6146_(Rel-18)_eUEPO" w:date="2024-06-08T14: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ins w:id="13223" w:author="24.501_CR6146_(Rel-18)_eUEPO" w:date="2024-06-08T14:36:00Z"/>
                <w:rFonts w:ascii="Arial" w:hAnsi="Arial" w:cs="Arial"/>
                <w:sz w:val="16"/>
                <w:szCs w:val="16"/>
              </w:rPr>
            </w:pPr>
            <w:ins w:id="13224" w:author="24.501_CR6146_(Rel-18)_eUEPO" w:date="2024-06-08T14:36: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ins w:id="13225" w:author="24.501_CR6146_(Rel-18)_eUEPO" w:date="2024-06-08T14:36:00Z"/>
                <w:rFonts w:cs="Arial"/>
                <w:sz w:val="16"/>
                <w:szCs w:val="16"/>
              </w:rPr>
            </w:pPr>
            <w:ins w:id="13226" w:author="24.501_CR6146_(Rel-18)_eUEPO" w:date="2024-06-08T14:36:00Z">
              <w:r>
                <w:rPr>
                  <w:rFonts w:cs="Arial"/>
                  <w:sz w:val="16"/>
                  <w:szCs w:val="16"/>
                </w:rPr>
                <w:t>61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ins w:id="13227" w:author="24.501_CR6146_(Rel-18)_eUEPO" w:date="2024-06-08T14:36:00Z"/>
                <w:rFonts w:cs="Arial"/>
                <w:sz w:val="16"/>
                <w:szCs w:val="16"/>
              </w:rPr>
            </w:pPr>
            <w:ins w:id="13228" w:author="24.501_CR6146_(Rel-18)_eUEPO" w:date="2024-06-08T14: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ins w:id="13229" w:author="24.501_CR6146_(Rel-18)_eUEPO" w:date="2024-06-08T14:36:00Z"/>
                <w:rFonts w:ascii="Arial" w:hAnsi="Arial" w:cs="Arial"/>
                <w:sz w:val="16"/>
                <w:szCs w:val="16"/>
              </w:rPr>
            </w:pPr>
            <w:ins w:id="13230" w:author="24.501_CR6146_(Rel-18)_eUEPO" w:date="2024-06-08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ins w:id="13231" w:author="24.501_CR6146_(Rel-18)_eUEPO" w:date="2024-06-08T14:36:00Z"/>
                <w:rFonts w:cs="Arial"/>
                <w:snapToGrid w:val="0"/>
                <w:sz w:val="16"/>
                <w:szCs w:val="16"/>
                <w:lang w:eastAsia="en-US"/>
              </w:rPr>
            </w:pPr>
            <w:ins w:id="13232" w:author="24.501_CR6146_(Rel-18)_eUEPO" w:date="2024-06-08T14:36:00Z">
              <w:r>
                <w:rPr>
                  <w:rFonts w:cs="Arial"/>
                  <w:snapToGrid w:val="0"/>
                  <w:sz w:val="16"/>
                  <w:szCs w:val="16"/>
                  <w:lang w:eastAsia="en-US"/>
                </w:rPr>
                <w:t xml:space="preserve">Correction to the PDU SESSION ESTABLISHMENT REQUEST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ins w:id="13233" w:author="24.501_CR6146_(Rel-18)_eUEPO" w:date="2024-06-08T14:36:00Z"/>
                <w:rFonts w:cs="Arial"/>
                <w:snapToGrid w:val="0"/>
                <w:sz w:val="16"/>
                <w:szCs w:val="16"/>
                <w:lang w:eastAsia="en-US"/>
              </w:rPr>
            </w:pPr>
            <w:ins w:id="13234" w:author="24.501_CR6146_(Rel-18)_eUEPO" w:date="2024-06-08T14:36:00Z">
              <w:r>
                <w:rPr>
                  <w:rFonts w:cs="Arial"/>
                  <w:snapToGrid w:val="0"/>
                  <w:sz w:val="16"/>
                  <w:szCs w:val="16"/>
                  <w:lang w:eastAsia="en-US"/>
                </w:rPr>
                <w:t>18.7.0</w:t>
              </w:r>
            </w:ins>
          </w:p>
        </w:tc>
      </w:tr>
      <w:tr w:rsidR="00A0729A" w:rsidRPr="000D299B" w14:paraId="55C3E843" w14:textId="77777777" w:rsidTr="00ED54B1">
        <w:trPr>
          <w:ins w:id="13235" w:author="24.501_CR6158_(Rel-18)_eNPN_Ph2" w:date="2024-06-08T14: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ins w:id="13236" w:author="24.501_CR6158_(Rel-18)_eNPN_Ph2" w:date="2024-06-08T14:38:00Z"/>
                <w:rFonts w:cs="Arial"/>
                <w:sz w:val="16"/>
                <w:szCs w:val="16"/>
              </w:rPr>
            </w:pPr>
            <w:ins w:id="13237" w:author="24.501_CR6158_(Rel-18)_eNPN_Ph2" w:date="2024-06-08T14: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ins w:id="13238" w:author="24.501_CR6158_(Rel-18)_eNPN_Ph2" w:date="2024-06-08T14:38:00Z"/>
                <w:rFonts w:cs="Arial"/>
                <w:sz w:val="16"/>
                <w:szCs w:val="16"/>
              </w:rPr>
            </w:pPr>
            <w:ins w:id="13239" w:author="24.501_CR6158_(Rel-18)_eNPN_Ph2" w:date="2024-06-08T14: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ins w:id="13240" w:author="24.501_CR6158_(Rel-18)_eNPN_Ph2" w:date="2024-06-08T14:38:00Z"/>
                <w:rFonts w:ascii="Arial" w:hAnsi="Arial" w:cs="Arial"/>
                <w:sz w:val="16"/>
                <w:szCs w:val="16"/>
              </w:rPr>
            </w:pPr>
            <w:ins w:id="13241" w:author="24.501_CR6158_(Rel-18)_eNPN_Ph2" w:date="2024-06-08T14:38: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ins w:id="13242" w:author="24.501_CR6158_(Rel-18)_eNPN_Ph2" w:date="2024-06-08T14:38:00Z"/>
                <w:rFonts w:cs="Arial"/>
                <w:sz w:val="16"/>
                <w:szCs w:val="16"/>
              </w:rPr>
            </w:pPr>
            <w:ins w:id="13243" w:author="24.501_CR6158_(Rel-18)_eNPN_Ph2" w:date="2024-06-08T14:38:00Z">
              <w:r>
                <w:rPr>
                  <w:rFonts w:cs="Arial"/>
                  <w:sz w:val="16"/>
                  <w:szCs w:val="16"/>
                </w:rPr>
                <w:t>61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ins w:id="13244" w:author="24.501_CR6158_(Rel-18)_eNPN_Ph2" w:date="2024-06-08T14:38:00Z"/>
                <w:rFonts w:cs="Arial"/>
                <w:sz w:val="16"/>
                <w:szCs w:val="16"/>
              </w:rPr>
            </w:pPr>
            <w:ins w:id="13245" w:author="24.501_CR6158_(Rel-18)_eNPN_Ph2" w:date="2024-06-08T14: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ins w:id="13246" w:author="24.501_CR6158_(Rel-18)_eNPN_Ph2" w:date="2024-06-08T14:38:00Z"/>
                <w:rFonts w:ascii="Arial" w:hAnsi="Arial" w:cs="Arial"/>
                <w:sz w:val="16"/>
                <w:szCs w:val="16"/>
              </w:rPr>
            </w:pPr>
            <w:ins w:id="13247" w:author="24.501_CR6158_(Rel-18)_eNPN_Ph2" w:date="2024-06-08T14: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ins w:id="13248" w:author="24.501_CR6158_(Rel-18)_eNPN_Ph2" w:date="2024-06-08T14:38:00Z"/>
                <w:rFonts w:cs="Arial"/>
                <w:snapToGrid w:val="0"/>
                <w:sz w:val="16"/>
                <w:szCs w:val="16"/>
                <w:lang w:eastAsia="en-US"/>
              </w:rPr>
            </w:pPr>
            <w:ins w:id="13249" w:author="24.501_CR6158_(Rel-18)_eNPN_Ph2" w:date="2024-06-08T14:38:00Z">
              <w:r>
                <w:rPr>
                  <w:rFonts w:cs="Arial"/>
                  <w:snapToGrid w:val="0"/>
                  <w:sz w:val="16"/>
                  <w:szCs w:val="16"/>
                  <w:lang w:eastAsia="en-US"/>
                </w:rPr>
                <w:t>Congestion handling for SNPN providing access for localized services in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ins w:id="13250" w:author="24.501_CR6158_(Rel-18)_eNPN_Ph2" w:date="2024-06-08T14:38:00Z"/>
                <w:rFonts w:cs="Arial"/>
                <w:snapToGrid w:val="0"/>
                <w:sz w:val="16"/>
                <w:szCs w:val="16"/>
                <w:lang w:eastAsia="en-US"/>
              </w:rPr>
            </w:pPr>
            <w:ins w:id="13251" w:author="24.501_CR6158_(Rel-18)_eNPN_Ph2" w:date="2024-06-08T14:38:00Z">
              <w:r>
                <w:rPr>
                  <w:rFonts w:cs="Arial"/>
                  <w:snapToGrid w:val="0"/>
                  <w:sz w:val="16"/>
                  <w:szCs w:val="16"/>
                  <w:lang w:eastAsia="en-US"/>
                </w:rPr>
                <w:t>18.7.0</w:t>
              </w:r>
            </w:ins>
          </w:p>
        </w:tc>
      </w:tr>
      <w:tr w:rsidR="00BE3749" w:rsidRPr="000D299B" w14:paraId="7E34EBDA" w14:textId="77777777" w:rsidTr="00ED54B1">
        <w:trPr>
          <w:ins w:id="13252" w:author="24.501_CR6167_(Rel-18)_eNS_Ph3" w:date="2024-06-08T15: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ins w:id="13253" w:author="24.501_CR6167_(Rel-18)_eNS_Ph3" w:date="2024-06-08T15:58:00Z"/>
                <w:rFonts w:cs="Arial"/>
                <w:sz w:val="16"/>
                <w:szCs w:val="16"/>
              </w:rPr>
            </w:pPr>
            <w:ins w:id="13254" w:author="24.501_CR6167_(Rel-18)_eNS_Ph3" w:date="2024-06-08T15: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ins w:id="13255" w:author="24.501_CR6167_(Rel-18)_eNS_Ph3" w:date="2024-06-08T15:58:00Z"/>
                <w:rFonts w:cs="Arial"/>
                <w:sz w:val="16"/>
                <w:szCs w:val="16"/>
              </w:rPr>
            </w:pPr>
            <w:ins w:id="13256" w:author="24.501_CR6167_(Rel-18)_eNS_Ph3" w:date="2024-06-08T15: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ins w:id="13257" w:author="24.501_CR6167_(Rel-18)_eNS_Ph3" w:date="2024-06-08T15:58:00Z"/>
                <w:rFonts w:ascii="Arial" w:hAnsi="Arial" w:cs="Arial"/>
                <w:sz w:val="16"/>
                <w:szCs w:val="16"/>
              </w:rPr>
            </w:pPr>
            <w:ins w:id="13258" w:author="24.501_CR6167_(Rel-18)_eNS_Ph3" w:date="2024-06-08T15:5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ins w:id="13259" w:author="24.501_CR6167_(Rel-18)_eNS_Ph3" w:date="2024-06-08T15:58:00Z"/>
                <w:rFonts w:cs="Arial"/>
                <w:sz w:val="16"/>
                <w:szCs w:val="16"/>
              </w:rPr>
            </w:pPr>
            <w:ins w:id="13260" w:author="24.501_CR6167_(Rel-18)_eNS_Ph3" w:date="2024-06-08T15:58:00Z">
              <w:r>
                <w:rPr>
                  <w:rFonts w:cs="Arial"/>
                  <w:sz w:val="16"/>
                  <w:szCs w:val="16"/>
                </w:rPr>
                <w:t>61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ins w:id="13261" w:author="24.501_CR6167_(Rel-18)_eNS_Ph3" w:date="2024-06-08T15:58:00Z"/>
                <w:rFonts w:cs="Arial"/>
                <w:sz w:val="16"/>
                <w:szCs w:val="16"/>
              </w:rPr>
            </w:pPr>
            <w:ins w:id="13262" w:author="24.501_CR6167_(Rel-18)_eNS_Ph3" w:date="2024-06-08T15:5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ins w:id="13263" w:author="24.501_CR6167_(Rel-18)_eNS_Ph3" w:date="2024-06-08T15:58:00Z"/>
                <w:rFonts w:ascii="Arial" w:hAnsi="Arial" w:cs="Arial"/>
                <w:sz w:val="16"/>
                <w:szCs w:val="16"/>
              </w:rPr>
            </w:pPr>
            <w:ins w:id="13264" w:author="24.501_CR6167_(Rel-18)_eNS_Ph3" w:date="2024-06-08T15:58: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ins w:id="13265" w:author="24.501_CR6167_(Rel-18)_eNS_Ph3" w:date="2024-06-08T15:58:00Z"/>
                <w:rFonts w:cs="Arial"/>
                <w:snapToGrid w:val="0"/>
                <w:sz w:val="16"/>
                <w:szCs w:val="16"/>
                <w:lang w:eastAsia="en-US"/>
              </w:rPr>
            </w:pPr>
            <w:ins w:id="13266" w:author="24.501_CR6167_(Rel-18)_eNS_Ph3" w:date="2024-06-08T15:58:00Z">
              <w:r>
                <w:rPr>
                  <w:rFonts w:cs="Arial"/>
                  <w:snapToGrid w:val="0"/>
                  <w:sz w:val="16"/>
                  <w:szCs w:val="16"/>
                  <w:lang w:eastAsia="en-US"/>
                </w:rPr>
                <w:t>Removal of duplicated paragraph for on-demand NSSA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ins w:id="13267" w:author="24.501_CR6167_(Rel-18)_eNS_Ph3" w:date="2024-06-08T15:58:00Z"/>
                <w:rFonts w:cs="Arial"/>
                <w:snapToGrid w:val="0"/>
                <w:sz w:val="16"/>
                <w:szCs w:val="16"/>
                <w:lang w:eastAsia="en-US"/>
              </w:rPr>
            </w:pPr>
            <w:ins w:id="13268" w:author="24.501_CR6167_(Rel-18)_eNS_Ph3" w:date="2024-06-08T15:58:00Z">
              <w:r>
                <w:rPr>
                  <w:rFonts w:cs="Arial"/>
                  <w:snapToGrid w:val="0"/>
                  <w:sz w:val="16"/>
                  <w:szCs w:val="16"/>
                  <w:lang w:eastAsia="en-US"/>
                </w:rPr>
                <w:t>18.7.0</w:t>
              </w:r>
            </w:ins>
          </w:p>
        </w:tc>
      </w:tr>
      <w:tr w:rsidR="008A27E2" w:rsidRPr="000D299B" w14:paraId="1187181E" w14:textId="77777777" w:rsidTr="00ED54B1">
        <w:trPr>
          <w:ins w:id="13269" w:author="24.501_CR6171_(Rel-18)_eNS_Ph3" w:date="2024-06-08T16: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ins w:id="13270" w:author="24.501_CR6171_(Rel-18)_eNS_Ph3" w:date="2024-06-08T16:01:00Z"/>
                <w:rFonts w:cs="Arial"/>
                <w:sz w:val="16"/>
                <w:szCs w:val="16"/>
              </w:rPr>
            </w:pPr>
            <w:ins w:id="13271" w:author="24.501_CR6171_(Rel-18)_eNS_Ph3" w:date="2024-06-08T16: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ins w:id="13272" w:author="24.501_CR6171_(Rel-18)_eNS_Ph3" w:date="2024-06-08T16:01:00Z"/>
                <w:rFonts w:cs="Arial"/>
                <w:sz w:val="16"/>
                <w:szCs w:val="16"/>
              </w:rPr>
            </w:pPr>
            <w:ins w:id="13273" w:author="24.501_CR6171_(Rel-18)_eNS_Ph3" w:date="2024-06-08T16: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ins w:id="13274" w:author="24.501_CR6171_(Rel-18)_eNS_Ph3" w:date="2024-06-08T16:01:00Z"/>
                <w:rFonts w:ascii="Arial" w:hAnsi="Arial" w:cs="Arial"/>
                <w:sz w:val="16"/>
                <w:szCs w:val="16"/>
              </w:rPr>
            </w:pPr>
            <w:ins w:id="13275" w:author="24.501_CR6171_(Rel-18)_eNS_Ph3" w:date="2024-06-08T16: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ins w:id="13276" w:author="24.501_CR6171_(Rel-18)_eNS_Ph3" w:date="2024-06-08T16:01:00Z"/>
                <w:rFonts w:cs="Arial"/>
                <w:sz w:val="16"/>
                <w:szCs w:val="16"/>
              </w:rPr>
            </w:pPr>
            <w:ins w:id="13277" w:author="24.501_CR6171_(Rel-18)_eNS_Ph3" w:date="2024-06-08T16:01:00Z">
              <w:r>
                <w:rPr>
                  <w:rFonts w:cs="Arial"/>
                  <w:sz w:val="16"/>
                  <w:szCs w:val="16"/>
                </w:rPr>
                <w:t>61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ins w:id="13278" w:author="24.501_CR6171_(Rel-18)_eNS_Ph3" w:date="2024-06-08T16:01:00Z"/>
                <w:rFonts w:cs="Arial"/>
                <w:sz w:val="16"/>
                <w:szCs w:val="16"/>
              </w:rPr>
            </w:pPr>
            <w:ins w:id="13279" w:author="24.501_CR6171_(Rel-18)_eNS_Ph3" w:date="2024-06-08T16:0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ins w:id="13280" w:author="24.501_CR6171_(Rel-18)_eNS_Ph3" w:date="2024-06-08T16:01:00Z"/>
                <w:rFonts w:ascii="Arial" w:hAnsi="Arial" w:cs="Arial"/>
                <w:sz w:val="16"/>
                <w:szCs w:val="16"/>
              </w:rPr>
            </w:pPr>
            <w:ins w:id="13281" w:author="24.501_CR6171_(Rel-18)_eNS_Ph3" w:date="2024-06-08T16: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ins w:id="13282" w:author="24.501_CR6171_(Rel-18)_eNS_Ph3" w:date="2024-06-08T16:01:00Z"/>
                <w:rFonts w:cs="Arial"/>
                <w:snapToGrid w:val="0"/>
                <w:sz w:val="16"/>
                <w:szCs w:val="16"/>
                <w:lang w:eastAsia="en-US"/>
              </w:rPr>
            </w:pPr>
            <w:ins w:id="13283" w:author="24.501_CR6171_(Rel-18)_eNS_Ph3" w:date="2024-06-08T16:01:00Z">
              <w:r>
                <w:rPr>
                  <w:rFonts w:cs="Arial"/>
                  <w:snapToGrid w:val="0"/>
                  <w:sz w:val="16"/>
                  <w:szCs w:val="16"/>
                  <w:lang w:eastAsia="en-US"/>
                </w:rPr>
                <w:t>SMF performs NSAC for replaced S-NSSAI and alternativ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ins w:id="13284" w:author="24.501_CR6171_(Rel-18)_eNS_Ph3" w:date="2024-06-08T16:01:00Z"/>
                <w:rFonts w:cs="Arial"/>
                <w:snapToGrid w:val="0"/>
                <w:sz w:val="16"/>
                <w:szCs w:val="16"/>
                <w:lang w:eastAsia="en-US"/>
              </w:rPr>
            </w:pPr>
            <w:ins w:id="13285" w:author="24.501_CR6171_(Rel-18)_eNS_Ph3" w:date="2024-06-08T16:01:00Z">
              <w:r>
                <w:rPr>
                  <w:rFonts w:cs="Arial"/>
                  <w:snapToGrid w:val="0"/>
                  <w:sz w:val="16"/>
                  <w:szCs w:val="16"/>
                  <w:lang w:eastAsia="en-US"/>
                </w:rPr>
                <w:t>18.7.0</w:t>
              </w:r>
            </w:ins>
          </w:p>
        </w:tc>
      </w:tr>
      <w:tr w:rsidR="0013249E" w:rsidRPr="000D299B" w14:paraId="55C942F7" w14:textId="77777777" w:rsidTr="00ED54B1">
        <w:trPr>
          <w:ins w:id="13286" w:author="24.501_CR6172_(Rel-18)_eNS_Ph3" w:date="2024-06-08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ins w:id="13287" w:author="24.501_CR6172_(Rel-18)_eNS_Ph3" w:date="2024-06-08T16:03:00Z"/>
                <w:rFonts w:cs="Arial"/>
                <w:sz w:val="16"/>
                <w:szCs w:val="16"/>
              </w:rPr>
            </w:pPr>
            <w:ins w:id="13288" w:author="24.501_CR6172_(Rel-18)_eNS_Ph3" w:date="2024-06-08T16: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ins w:id="13289" w:author="24.501_CR6172_(Rel-18)_eNS_Ph3" w:date="2024-06-08T16:03:00Z"/>
                <w:rFonts w:cs="Arial"/>
                <w:sz w:val="16"/>
                <w:szCs w:val="16"/>
              </w:rPr>
            </w:pPr>
            <w:ins w:id="13290" w:author="24.501_CR6172_(Rel-18)_eNS_Ph3" w:date="2024-06-08T16: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ins w:id="13291" w:author="24.501_CR6172_(Rel-18)_eNS_Ph3" w:date="2024-06-08T16:03:00Z"/>
                <w:rFonts w:ascii="Arial" w:hAnsi="Arial" w:cs="Arial"/>
                <w:sz w:val="16"/>
                <w:szCs w:val="16"/>
              </w:rPr>
            </w:pPr>
            <w:ins w:id="13292" w:author="24.501_CR6172_(Rel-18)_eNS_Ph3" w:date="2024-06-08T16:0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ins w:id="13293" w:author="24.501_CR6172_(Rel-18)_eNS_Ph3" w:date="2024-06-08T16:03:00Z"/>
                <w:rFonts w:cs="Arial"/>
                <w:sz w:val="16"/>
                <w:szCs w:val="16"/>
              </w:rPr>
            </w:pPr>
            <w:ins w:id="13294" w:author="24.501_CR6172_(Rel-18)_eNS_Ph3" w:date="2024-06-08T16:03:00Z">
              <w:r>
                <w:rPr>
                  <w:rFonts w:cs="Arial"/>
                  <w:sz w:val="16"/>
                  <w:szCs w:val="16"/>
                </w:rPr>
                <w:t>61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ins w:id="13295" w:author="24.501_CR6172_(Rel-18)_eNS_Ph3" w:date="2024-06-08T16:03:00Z"/>
                <w:rFonts w:cs="Arial"/>
                <w:sz w:val="16"/>
                <w:szCs w:val="16"/>
              </w:rPr>
            </w:pPr>
            <w:ins w:id="13296" w:author="24.501_CR6172_(Rel-18)_eNS_Ph3" w:date="2024-06-08T16: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ins w:id="13297" w:author="24.501_CR6172_(Rel-18)_eNS_Ph3" w:date="2024-06-08T16:03:00Z"/>
                <w:rFonts w:ascii="Arial" w:hAnsi="Arial" w:cs="Arial"/>
                <w:sz w:val="16"/>
                <w:szCs w:val="16"/>
              </w:rPr>
            </w:pPr>
            <w:ins w:id="13298" w:author="24.501_CR6172_(Rel-18)_eNS_Ph3" w:date="2024-06-08T16: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ins w:id="13299" w:author="24.501_CR6172_(Rel-18)_eNS_Ph3" w:date="2024-06-08T16:03:00Z"/>
                <w:rFonts w:cs="Arial"/>
                <w:snapToGrid w:val="0"/>
                <w:sz w:val="16"/>
                <w:szCs w:val="16"/>
                <w:lang w:eastAsia="en-US"/>
              </w:rPr>
            </w:pPr>
            <w:ins w:id="13300" w:author="24.501_CR6172_(Rel-18)_eNS_Ph3" w:date="2024-06-08T16:03:00Z">
              <w:r>
                <w:rPr>
                  <w:rFonts w:cs="Arial"/>
                  <w:snapToGrid w:val="0"/>
                  <w:sz w:val="16"/>
                  <w:szCs w:val="16"/>
                  <w:lang w:eastAsia="en-US"/>
                </w:rPr>
                <w:t>Term consistency for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ins w:id="13301" w:author="24.501_CR6172_(Rel-18)_eNS_Ph3" w:date="2024-06-08T16:03:00Z"/>
                <w:rFonts w:cs="Arial"/>
                <w:snapToGrid w:val="0"/>
                <w:sz w:val="16"/>
                <w:szCs w:val="16"/>
                <w:lang w:eastAsia="en-US"/>
              </w:rPr>
            </w:pPr>
            <w:ins w:id="13302" w:author="24.501_CR6172_(Rel-18)_eNS_Ph3" w:date="2024-06-08T16:03:00Z">
              <w:r>
                <w:rPr>
                  <w:rFonts w:cs="Arial"/>
                  <w:snapToGrid w:val="0"/>
                  <w:sz w:val="16"/>
                  <w:szCs w:val="16"/>
                  <w:lang w:eastAsia="en-US"/>
                </w:rPr>
                <w:t>18.7.0</w:t>
              </w:r>
            </w:ins>
          </w:p>
        </w:tc>
      </w:tr>
      <w:tr w:rsidR="00B57D76" w:rsidRPr="000D299B" w14:paraId="094F4DA2" w14:textId="77777777" w:rsidTr="00ED54B1">
        <w:trPr>
          <w:ins w:id="13303" w:author="24.501_CR6181_(Rel-18)_5GProtoc18" w:date="2024-06-08T18: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ins w:id="13304" w:author="24.501_CR6181_(Rel-18)_5GProtoc18" w:date="2024-06-08T18:07:00Z"/>
                <w:rFonts w:cs="Arial"/>
                <w:sz w:val="16"/>
                <w:szCs w:val="16"/>
              </w:rPr>
            </w:pPr>
            <w:ins w:id="13305" w:author="24.501_CR6181_(Rel-18)_5GProtoc18" w:date="2024-06-08T18:0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ins w:id="13306" w:author="24.501_CR6181_(Rel-18)_5GProtoc18" w:date="2024-06-08T18:07:00Z"/>
                <w:rFonts w:cs="Arial"/>
                <w:sz w:val="16"/>
                <w:szCs w:val="16"/>
              </w:rPr>
            </w:pPr>
            <w:ins w:id="13307" w:author="24.501_CR6181_(Rel-18)_5GProtoc18" w:date="2024-06-08T18:0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ins w:id="13308" w:author="24.501_CR6181_(Rel-18)_5GProtoc18" w:date="2024-06-08T18:07:00Z"/>
                <w:rFonts w:ascii="Arial" w:hAnsi="Arial" w:cs="Arial"/>
                <w:sz w:val="16"/>
                <w:szCs w:val="16"/>
              </w:rPr>
            </w:pPr>
            <w:ins w:id="13309" w:author="24.501_CR6181_(Rel-18)_5GProtoc18" w:date="2024-06-08T18:0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ins w:id="13310" w:author="24.501_CR6181_(Rel-18)_5GProtoc18" w:date="2024-06-08T18:07:00Z"/>
                <w:rFonts w:cs="Arial"/>
                <w:sz w:val="16"/>
                <w:szCs w:val="16"/>
              </w:rPr>
            </w:pPr>
            <w:ins w:id="13311" w:author="24.501_CR6181_(Rel-18)_5GProtoc18" w:date="2024-06-08T18:07:00Z">
              <w:r>
                <w:rPr>
                  <w:rFonts w:cs="Arial"/>
                  <w:sz w:val="16"/>
                  <w:szCs w:val="16"/>
                </w:rPr>
                <w:t>61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ins w:id="13312" w:author="24.501_CR6181_(Rel-18)_5GProtoc18" w:date="2024-06-08T18:07:00Z"/>
                <w:rFonts w:cs="Arial"/>
                <w:sz w:val="16"/>
                <w:szCs w:val="16"/>
              </w:rPr>
            </w:pPr>
            <w:ins w:id="13313" w:author="24.501_CR6181_(Rel-18)_5GProtoc18" w:date="2024-06-08T18:0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ins w:id="13314" w:author="24.501_CR6181_(Rel-18)_5GProtoc18" w:date="2024-06-08T18:07:00Z"/>
                <w:rFonts w:ascii="Arial" w:hAnsi="Arial" w:cs="Arial"/>
                <w:sz w:val="16"/>
                <w:szCs w:val="16"/>
              </w:rPr>
            </w:pPr>
            <w:ins w:id="13315" w:author="24.501_CR6181_(Rel-18)_5GProtoc18" w:date="2024-06-08T18: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ins w:id="13316" w:author="24.501_CR6181_(Rel-18)_5GProtoc18" w:date="2024-06-08T18:07:00Z"/>
                <w:rFonts w:cs="Arial"/>
                <w:snapToGrid w:val="0"/>
                <w:sz w:val="16"/>
                <w:szCs w:val="16"/>
                <w:lang w:eastAsia="en-US"/>
              </w:rPr>
            </w:pPr>
            <w:ins w:id="13317" w:author="24.501_CR6181_(Rel-18)_5GProtoc18" w:date="2024-06-08T18:07:00Z">
              <w:r>
                <w:rPr>
                  <w:rFonts w:cs="Arial"/>
                  <w:snapToGrid w:val="0"/>
                  <w:sz w:val="16"/>
                  <w:szCs w:val="16"/>
                  <w:lang w:eastAsia="en-US"/>
                </w:rPr>
                <w:t>Corrections to subject of subclause 5.4.5.3.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ins w:id="13318" w:author="24.501_CR6181_(Rel-18)_5GProtoc18" w:date="2024-06-08T18:07:00Z"/>
                <w:rFonts w:cs="Arial"/>
                <w:snapToGrid w:val="0"/>
                <w:sz w:val="16"/>
                <w:szCs w:val="16"/>
                <w:lang w:eastAsia="en-US"/>
              </w:rPr>
            </w:pPr>
            <w:ins w:id="13319" w:author="24.501_CR6181_(Rel-18)_5GProtoc18" w:date="2024-06-08T18:07:00Z">
              <w:r>
                <w:rPr>
                  <w:rFonts w:cs="Arial"/>
                  <w:snapToGrid w:val="0"/>
                  <w:sz w:val="16"/>
                  <w:szCs w:val="16"/>
                  <w:lang w:eastAsia="en-US"/>
                </w:rPr>
                <w:t>18.7.0</w:t>
              </w:r>
            </w:ins>
          </w:p>
        </w:tc>
      </w:tr>
      <w:tr w:rsidR="00E233E5" w:rsidRPr="000D299B" w14:paraId="37EA1081" w14:textId="77777777" w:rsidTr="00ED54B1">
        <w:trPr>
          <w:ins w:id="13320" w:author="24.501_CR6203_(Rel-18)_5GProtoc18" w:date="2024-06-08T18: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ins w:id="13321" w:author="24.501_CR6203_(Rel-18)_5GProtoc18" w:date="2024-06-08T18:10:00Z"/>
                <w:rFonts w:cs="Arial"/>
                <w:sz w:val="16"/>
                <w:szCs w:val="16"/>
              </w:rPr>
            </w:pPr>
            <w:ins w:id="13322" w:author="24.501_CR6203_(Rel-18)_5GProtoc18" w:date="2024-06-08T18: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ins w:id="13323" w:author="24.501_CR6203_(Rel-18)_5GProtoc18" w:date="2024-06-08T18:10:00Z"/>
                <w:rFonts w:cs="Arial"/>
                <w:sz w:val="16"/>
                <w:szCs w:val="16"/>
              </w:rPr>
            </w:pPr>
            <w:ins w:id="13324" w:author="24.501_CR6203_(Rel-18)_5GProtoc18" w:date="2024-06-08T18: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ins w:id="13325" w:author="24.501_CR6203_(Rel-18)_5GProtoc18" w:date="2024-06-08T18:10:00Z"/>
                <w:rFonts w:ascii="Arial" w:hAnsi="Arial" w:cs="Arial"/>
                <w:sz w:val="16"/>
                <w:szCs w:val="16"/>
              </w:rPr>
            </w:pPr>
            <w:ins w:id="13326" w:author="24.501_CR6203_(Rel-18)_5GProtoc18" w:date="2024-06-08T18:1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ins w:id="13327" w:author="24.501_CR6203_(Rel-18)_5GProtoc18" w:date="2024-06-08T18:10:00Z"/>
                <w:rFonts w:cs="Arial"/>
                <w:sz w:val="16"/>
                <w:szCs w:val="16"/>
              </w:rPr>
            </w:pPr>
            <w:ins w:id="13328" w:author="24.501_CR6203_(Rel-18)_5GProtoc18" w:date="2024-06-08T18:10:00Z">
              <w:r>
                <w:rPr>
                  <w:rFonts w:cs="Arial"/>
                  <w:sz w:val="16"/>
                  <w:szCs w:val="16"/>
                </w:rPr>
                <w:t>62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ins w:id="13329" w:author="24.501_CR6203_(Rel-18)_5GProtoc18" w:date="2024-06-08T18:10:00Z"/>
                <w:rFonts w:cs="Arial"/>
                <w:sz w:val="16"/>
                <w:szCs w:val="16"/>
              </w:rPr>
            </w:pPr>
            <w:ins w:id="13330" w:author="24.501_CR6203_(Rel-18)_5GProtoc18" w:date="2024-06-08T18:1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ins w:id="13331" w:author="24.501_CR6203_(Rel-18)_5GProtoc18" w:date="2024-06-08T18:10:00Z"/>
                <w:rFonts w:ascii="Arial" w:hAnsi="Arial" w:cs="Arial"/>
                <w:sz w:val="16"/>
                <w:szCs w:val="16"/>
              </w:rPr>
            </w:pPr>
            <w:ins w:id="13332" w:author="24.501_CR6203_(Rel-18)_5GProtoc18" w:date="2024-06-08T18: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ins w:id="13333" w:author="24.501_CR6203_(Rel-18)_5GProtoc18" w:date="2024-06-08T18:10:00Z"/>
                <w:rFonts w:cs="Arial"/>
                <w:snapToGrid w:val="0"/>
                <w:sz w:val="16"/>
                <w:szCs w:val="16"/>
                <w:lang w:eastAsia="en-US"/>
              </w:rPr>
            </w:pPr>
            <w:ins w:id="13334" w:author="24.501_CR6203_(Rel-18)_5GProtoc18" w:date="2024-06-08T18:10:00Z">
              <w:r>
                <w:rPr>
                  <w:rFonts w:cs="Arial"/>
                  <w:snapToGrid w:val="0"/>
                  <w:sz w:val="16"/>
                  <w:szCs w:val="16"/>
                  <w:lang w:eastAsia="en-US"/>
                </w:rPr>
                <w:t>Correction on N1 mode capability handling during SoR procedure in connected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ins w:id="13335" w:author="24.501_CR6203_(Rel-18)_5GProtoc18" w:date="2024-06-08T18:10:00Z"/>
                <w:rFonts w:cs="Arial"/>
                <w:snapToGrid w:val="0"/>
                <w:sz w:val="16"/>
                <w:szCs w:val="16"/>
                <w:lang w:eastAsia="en-US"/>
              </w:rPr>
            </w:pPr>
            <w:ins w:id="13336" w:author="24.501_CR6203_(Rel-18)_5GProtoc18" w:date="2024-06-08T18:10:00Z">
              <w:r>
                <w:rPr>
                  <w:rFonts w:cs="Arial"/>
                  <w:snapToGrid w:val="0"/>
                  <w:sz w:val="16"/>
                  <w:szCs w:val="16"/>
                  <w:lang w:eastAsia="en-US"/>
                </w:rPr>
                <w:t>18.7.0</w:t>
              </w:r>
            </w:ins>
          </w:p>
        </w:tc>
      </w:tr>
      <w:tr w:rsidR="0023371D" w:rsidRPr="000D299B" w14:paraId="56EE9256" w14:textId="77777777" w:rsidTr="00ED54B1">
        <w:trPr>
          <w:ins w:id="13337" w:author="24.501_CR6212_(Rel-18)_5GSAT_Ph2" w:date="2024-06-08T18: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ins w:id="13338" w:author="24.501_CR6212_(Rel-18)_5GSAT_Ph2" w:date="2024-06-08T18:12:00Z"/>
                <w:rFonts w:cs="Arial"/>
                <w:sz w:val="16"/>
                <w:szCs w:val="16"/>
              </w:rPr>
            </w:pPr>
            <w:ins w:id="13339" w:author="24.501_CR6212_(Rel-18)_5GSAT_Ph2" w:date="2024-06-08T18: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ins w:id="13340" w:author="24.501_CR6212_(Rel-18)_5GSAT_Ph2" w:date="2024-06-08T18:12:00Z"/>
                <w:rFonts w:cs="Arial"/>
                <w:sz w:val="16"/>
                <w:szCs w:val="16"/>
              </w:rPr>
            </w:pPr>
            <w:ins w:id="13341" w:author="24.501_CR6212_(Rel-18)_5GSAT_Ph2" w:date="2024-06-08T18: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ins w:id="13342" w:author="24.501_CR6212_(Rel-18)_5GSAT_Ph2" w:date="2024-06-08T18:12:00Z"/>
                <w:rFonts w:ascii="Arial" w:hAnsi="Arial" w:cs="Arial"/>
                <w:sz w:val="16"/>
                <w:szCs w:val="16"/>
              </w:rPr>
            </w:pPr>
            <w:ins w:id="13343" w:author="24.501_CR6212_(Rel-18)_5GSAT_Ph2" w:date="2024-06-08T18: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ins w:id="13344" w:author="24.501_CR6212_(Rel-18)_5GSAT_Ph2" w:date="2024-06-08T18:12:00Z"/>
                <w:rFonts w:cs="Arial"/>
                <w:sz w:val="16"/>
                <w:szCs w:val="16"/>
              </w:rPr>
            </w:pPr>
            <w:ins w:id="13345" w:author="24.501_CR6212_(Rel-18)_5GSAT_Ph2" w:date="2024-06-08T18:12:00Z">
              <w:r>
                <w:rPr>
                  <w:rFonts w:cs="Arial"/>
                  <w:sz w:val="16"/>
                  <w:szCs w:val="16"/>
                </w:rPr>
                <w:t>62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ins w:id="13346" w:author="24.501_CR6212_(Rel-18)_5GSAT_Ph2" w:date="2024-06-08T18:12:00Z"/>
                <w:rFonts w:cs="Arial"/>
                <w:sz w:val="16"/>
                <w:szCs w:val="16"/>
              </w:rPr>
            </w:pPr>
            <w:ins w:id="13347" w:author="24.501_CR6212_(Rel-18)_5GSAT_Ph2" w:date="2024-06-08T18:1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ins w:id="13348" w:author="24.501_CR6212_(Rel-18)_5GSAT_Ph2" w:date="2024-06-08T18:12:00Z"/>
                <w:rFonts w:ascii="Arial" w:hAnsi="Arial" w:cs="Arial"/>
                <w:sz w:val="16"/>
                <w:szCs w:val="16"/>
              </w:rPr>
            </w:pPr>
            <w:ins w:id="13349" w:author="24.501_CR6212_(Rel-18)_5GSAT_Ph2" w:date="2024-06-08T18: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ins w:id="13350" w:author="24.501_CR6212_(Rel-18)_5GSAT_Ph2" w:date="2024-06-08T18:12:00Z"/>
                <w:rFonts w:cs="Arial"/>
                <w:snapToGrid w:val="0"/>
                <w:sz w:val="16"/>
                <w:szCs w:val="16"/>
                <w:lang w:eastAsia="en-US"/>
              </w:rPr>
            </w:pPr>
            <w:ins w:id="13351" w:author="24.501_CR6212_(Rel-18)_5GSAT_Ph2" w:date="2024-06-08T18:12:00Z">
              <w:r>
                <w:rPr>
                  <w:rFonts w:cs="Arial"/>
                  <w:snapToGrid w:val="0"/>
                  <w:sz w:val="16"/>
                  <w:szCs w:val="16"/>
                  <w:lang w:eastAsia="en-US"/>
                </w:rPr>
                <w:t>Correction for the Start of the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ins w:id="13352" w:author="24.501_CR6212_(Rel-18)_5GSAT_Ph2" w:date="2024-06-08T18:12:00Z"/>
                <w:rFonts w:cs="Arial"/>
                <w:snapToGrid w:val="0"/>
                <w:sz w:val="16"/>
                <w:szCs w:val="16"/>
                <w:lang w:eastAsia="en-US"/>
              </w:rPr>
            </w:pPr>
            <w:ins w:id="13353" w:author="24.501_CR6212_(Rel-18)_5GSAT_Ph2" w:date="2024-06-08T18:12:00Z">
              <w:r>
                <w:rPr>
                  <w:rFonts w:cs="Arial"/>
                  <w:snapToGrid w:val="0"/>
                  <w:sz w:val="16"/>
                  <w:szCs w:val="16"/>
                  <w:lang w:eastAsia="en-US"/>
                </w:rPr>
                <w:t>18.7.0</w:t>
              </w:r>
            </w:ins>
          </w:p>
        </w:tc>
      </w:tr>
      <w:tr w:rsidR="009F0E21" w:rsidRPr="000D299B" w14:paraId="0EAB707B" w14:textId="77777777" w:rsidTr="00ED54B1">
        <w:trPr>
          <w:ins w:id="13354" w:author="24.501_CR6216_(Rel-18)_5GProtoc18" w:date="2024-06-08T18: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ins w:id="13355" w:author="24.501_CR6216_(Rel-18)_5GProtoc18" w:date="2024-06-08T18:15:00Z"/>
                <w:rFonts w:cs="Arial"/>
                <w:sz w:val="16"/>
                <w:szCs w:val="16"/>
              </w:rPr>
            </w:pPr>
            <w:ins w:id="13356" w:author="24.501_CR6216_(Rel-18)_5GProtoc18" w:date="2024-06-08T18: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ins w:id="13357" w:author="24.501_CR6216_(Rel-18)_5GProtoc18" w:date="2024-06-08T18:15:00Z"/>
                <w:rFonts w:cs="Arial"/>
                <w:sz w:val="16"/>
                <w:szCs w:val="16"/>
              </w:rPr>
            </w:pPr>
            <w:ins w:id="13358" w:author="24.501_CR6216_(Rel-18)_5GProtoc18" w:date="2024-06-08T18: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ins w:id="13359" w:author="24.501_CR6216_(Rel-18)_5GProtoc18" w:date="2024-06-08T18:15:00Z"/>
                <w:rFonts w:ascii="Arial" w:hAnsi="Arial" w:cs="Arial"/>
                <w:sz w:val="16"/>
                <w:szCs w:val="16"/>
              </w:rPr>
            </w:pPr>
            <w:ins w:id="13360" w:author="24.501_CR6216_(Rel-18)_5GProtoc18" w:date="2024-06-08T18:15: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ins w:id="13361" w:author="24.501_CR6216_(Rel-18)_5GProtoc18" w:date="2024-06-08T18:15:00Z"/>
                <w:rFonts w:cs="Arial"/>
                <w:sz w:val="16"/>
                <w:szCs w:val="16"/>
              </w:rPr>
            </w:pPr>
            <w:ins w:id="13362" w:author="24.501_CR6216_(Rel-18)_5GProtoc18" w:date="2024-06-08T18:15:00Z">
              <w:r>
                <w:rPr>
                  <w:rFonts w:cs="Arial"/>
                  <w:sz w:val="16"/>
                  <w:szCs w:val="16"/>
                </w:rPr>
                <w:t>62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ins w:id="13363" w:author="24.501_CR6216_(Rel-18)_5GProtoc18" w:date="2024-06-08T18:15:00Z"/>
                <w:rFonts w:cs="Arial"/>
                <w:sz w:val="16"/>
                <w:szCs w:val="16"/>
              </w:rPr>
            </w:pPr>
            <w:ins w:id="13364" w:author="24.501_CR6216_(Rel-18)_5GProtoc18" w:date="2024-06-08T18:1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ins w:id="13365" w:author="24.501_CR6216_(Rel-18)_5GProtoc18" w:date="2024-06-08T18:15:00Z"/>
                <w:rFonts w:ascii="Arial" w:hAnsi="Arial" w:cs="Arial"/>
                <w:sz w:val="16"/>
                <w:szCs w:val="16"/>
              </w:rPr>
            </w:pPr>
            <w:ins w:id="13366" w:author="24.501_CR6216_(Rel-18)_5GProtoc18" w:date="2024-06-08T18: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ins w:id="13367" w:author="24.501_CR6216_(Rel-18)_5GProtoc18" w:date="2024-06-08T18:15:00Z"/>
                <w:rFonts w:cs="Arial"/>
                <w:snapToGrid w:val="0"/>
                <w:sz w:val="16"/>
                <w:szCs w:val="16"/>
                <w:lang w:eastAsia="en-US"/>
              </w:rPr>
            </w:pPr>
            <w:ins w:id="13368" w:author="24.501_CR6216_(Rel-18)_5GProtoc18" w:date="2024-06-08T18:15:00Z">
              <w:r>
                <w:rPr>
                  <w:rFonts w:cs="Arial"/>
                  <w:snapToGrid w:val="0"/>
                  <w:sz w:val="16"/>
                  <w:szCs w:val="16"/>
                  <w:lang w:eastAsia="en-US"/>
                </w:rPr>
                <w:t>Clarification for AMF behaviour on UE location verification for satellite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ins w:id="13369" w:author="24.501_CR6216_(Rel-18)_5GProtoc18" w:date="2024-06-08T18:15:00Z"/>
                <w:rFonts w:cs="Arial"/>
                <w:snapToGrid w:val="0"/>
                <w:sz w:val="16"/>
                <w:szCs w:val="16"/>
                <w:lang w:eastAsia="en-US"/>
              </w:rPr>
            </w:pPr>
            <w:ins w:id="13370" w:author="24.501_CR6216_(Rel-18)_5GProtoc18" w:date="2024-06-08T18:15:00Z">
              <w:r>
                <w:rPr>
                  <w:rFonts w:cs="Arial"/>
                  <w:snapToGrid w:val="0"/>
                  <w:sz w:val="16"/>
                  <w:szCs w:val="16"/>
                  <w:lang w:eastAsia="en-US"/>
                </w:rPr>
                <w:t>18.7.0</w:t>
              </w:r>
            </w:ins>
          </w:p>
        </w:tc>
      </w:tr>
      <w:tr w:rsidR="00105FB3" w:rsidRPr="000D299B" w14:paraId="34CA5509" w14:textId="77777777" w:rsidTr="00ED54B1">
        <w:trPr>
          <w:ins w:id="13371" w:author="24.501_CR6223_(Rel-18)_VMR" w:date="2024-06-08T1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ins w:id="13372" w:author="24.501_CR6223_(Rel-18)_VMR" w:date="2024-06-08T18:50:00Z"/>
                <w:rFonts w:cs="Arial"/>
                <w:sz w:val="16"/>
                <w:szCs w:val="16"/>
              </w:rPr>
            </w:pPr>
            <w:ins w:id="13373" w:author="24.501_CR6223_(Rel-18)_VMR" w:date="2024-06-08T1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ins w:id="13374" w:author="24.501_CR6223_(Rel-18)_VMR" w:date="2024-06-08T18:50:00Z"/>
                <w:rFonts w:cs="Arial"/>
                <w:sz w:val="16"/>
                <w:szCs w:val="16"/>
              </w:rPr>
            </w:pPr>
            <w:ins w:id="13375" w:author="24.501_CR6223_(Rel-18)_VMR" w:date="2024-06-08T1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ins w:id="13376" w:author="24.501_CR6223_(Rel-18)_VMR" w:date="2024-06-08T18:50:00Z"/>
                <w:rFonts w:ascii="Arial" w:hAnsi="Arial" w:cs="Arial"/>
                <w:sz w:val="16"/>
                <w:szCs w:val="16"/>
              </w:rPr>
            </w:pPr>
            <w:ins w:id="13377" w:author="24.501_CR6223_(Rel-18)_VMR" w:date="2024-06-08T18:50: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ins w:id="13378" w:author="24.501_CR6223_(Rel-18)_VMR" w:date="2024-06-08T18:50:00Z"/>
                <w:rFonts w:cs="Arial"/>
                <w:sz w:val="16"/>
                <w:szCs w:val="16"/>
              </w:rPr>
            </w:pPr>
            <w:ins w:id="13379" w:author="24.501_CR6223_(Rel-18)_VMR" w:date="2024-06-08T18:50:00Z">
              <w:r>
                <w:rPr>
                  <w:rFonts w:cs="Arial"/>
                  <w:sz w:val="16"/>
                  <w:szCs w:val="16"/>
                </w:rPr>
                <w:t>62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ins w:id="13380" w:author="24.501_CR6223_(Rel-18)_VMR" w:date="2024-06-08T18:50:00Z"/>
                <w:rFonts w:cs="Arial"/>
                <w:sz w:val="16"/>
                <w:szCs w:val="16"/>
              </w:rPr>
            </w:pPr>
            <w:ins w:id="13381" w:author="24.501_CR6223_(Rel-18)_VMR" w:date="2024-06-08T18:5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ins w:id="13382" w:author="24.501_CR6223_(Rel-18)_VMR" w:date="2024-06-08T18:50:00Z"/>
                <w:rFonts w:ascii="Arial" w:hAnsi="Arial" w:cs="Arial"/>
                <w:sz w:val="16"/>
                <w:szCs w:val="16"/>
              </w:rPr>
            </w:pPr>
            <w:ins w:id="13383" w:author="24.501_CR6223_(Rel-18)_VMR" w:date="2024-06-08T18:5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ins w:id="13384" w:author="24.501_CR6223_(Rel-18)_VMR" w:date="2024-06-08T18:50:00Z"/>
                <w:rFonts w:cs="Arial"/>
                <w:snapToGrid w:val="0"/>
                <w:sz w:val="16"/>
                <w:szCs w:val="16"/>
                <w:lang w:eastAsia="en-US"/>
              </w:rPr>
            </w:pPr>
            <w:ins w:id="13385" w:author="24.501_CR6223_(Rel-18)_VMR" w:date="2024-06-08T18:50:00Z">
              <w:r>
                <w:rPr>
                  <w:rFonts w:cs="Arial"/>
                  <w:snapToGrid w:val="0"/>
                  <w:sz w:val="16"/>
                  <w:szCs w:val="16"/>
                  <w:lang w:eastAsia="en-US"/>
                </w:rPr>
                <w:t>Editorial correction for MB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ins w:id="13386" w:author="24.501_CR6223_(Rel-18)_VMR" w:date="2024-06-08T18:50:00Z"/>
                <w:rFonts w:cs="Arial"/>
                <w:snapToGrid w:val="0"/>
                <w:sz w:val="16"/>
                <w:szCs w:val="16"/>
                <w:lang w:eastAsia="en-US"/>
              </w:rPr>
            </w:pPr>
            <w:ins w:id="13387" w:author="24.501_CR6223_(Rel-18)_VMR" w:date="2024-06-08T18:50:00Z">
              <w:r>
                <w:rPr>
                  <w:rFonts w:cs="Arial"/>
                  <w:snapToGrid w:val="0"/>
                  <w:sz w:val="16"/>
                  <w:szCs w:val="16"/>
                  <w:lang w:eastAsia="en-US"/>
                </w:rPr>
                <w:t>18.7.0</w:t>
              </w:r>
            </w:ins>
          </w:p>
        </w:tc>
      </w:tr>
      <w:tr w:rsidR="00F97657" w:rsidRPr="000D299B" w14:paraId="65BAEF2F" w14:textId="77777777" w:rsidTr="00ED54B1">
        <w:trPr>
          <w:ins w:id="13388" w:author="24.501_CR6147R1_(Rel-18)_eNS_Ph3" w:date="2024-06-08T18: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ins w:id="13389" w:author="24.501_CR6147R1_(Rel-18)_eNS_Ph3" w:date="2024-06-08T18:52:00Z"/>
                <w:rFonts w:cs="Arial"/>
                <w:sz w:val="16"/>
                <w:szCs w:val="16"/>
              </w:rPr>
            </w:pPr>
            <w:ins w:id="13390" w:author="24.501_CR6147R1_(Rel-18)_eNS_Ph3" w:date="2024-06-08T18: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ins w:id="13391" w:author="24.501_CR6147R1_(Rel-18)_eNS_Ph3" w:date="2024-06-08T18:52:00Z"/>
                <w:rFonts w:cs="Arial"/>
                <w:sz w:val="16"/>
                <w:szCs w:val="16"/>
              </w:rPr>
            </w:pPr>
            <w:ins w:id="13392" w:author="24.501_CR6147R1_(Rel-18)_eNS_Ph3" w:date="2024-06-08T18: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ins w:id="13393" w:author="24.501_CR6147R1_(Rel-18)_eNS_Ph3" w:date="2024-06-08T18:52:00Z"/>
                <w:rFonts w:ascii="Arial" w:hAnsi="Arial" w:cs="Arial"/>
                <w:sz w:val="16"/>
                <w:szCs w:val="16"/>
              </w:rPr>
            </w:pPr>
            <w:ins w:id="13394" w:author="24.501_CR6147R1_(Rel-18)_eNS_Ph3" w:date="2024-06-08T18: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ins w:id="13395" w:author="24.501_CR6147R1_(Rel-18)_eNS_Ph3" w:date="2024-06-08T18:52:00Z"/>
                <w:rFonts w:cs="Arial"/>
                <w:sz w:val="16"/>
                <w:szCs w:val="16"/>
              </w:rPr>
            </w:pPr>
            <w:ins w:id="13396" w:author="24.501_CR6147R1_(Rel-18)_eNS_Ph3" w:date="2024-06-08T18:52:00Z">
              <w:r>
                <w:rPr>
                  <w:rFonts w:cs="Arial"/>
                  <w:sz w:val="16"/>
                  <w:szCs w:val="16"/>
                </w:rPr>
                <w:t>61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ins w:id="13397" w:author="24.501_CR6147R1_(Rel-18)_eNS_Ph3" w:date="2024-06-08T18:52:00Z"/>
                <w:rFonts w:cs="Arial"/>
                <w:sz w:val="16"/>
                <w:szCs w:val="16"/>
              </w:rPr>
            </w:pPr>
            <w:ins w:id="13398" w:author="24.501_CR6147R1_(Rel-18)_eNS_Ph3" w:date="2024-06-08T18: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ins w:id="13399" w:author="24.501_CR6147R1_(Rel-18)_eNS_Ph3" w:date="2024-06-08T18:52:00Z"/>
                <w:rFonts w:ascii="Arial" w:hAnsi="Arial" w:cs="Arial"/>
                <w:sz w:val="16"/>
                <w:szCs w:val="16"/>
              </w:rPr>
            </w:pPr>
            <w:ins w:id="13400" w:author="24.501_CR6147R1_(Rel-18)_eNS_Ph3" w:date="2024-06-08T18: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ins w:id="13401" w:author="24.501_CR6147R1_(Rel-18)_eNS_Ph3" w:date="2024-06-08T18:52:00Z"/>
                <w:rFonts w:cs="Arial"/>
                <w:snapToGrid w:val="0"/>
                <w:sz w:val="16"/>
                <w:szCs w:val="16"/>
                <w:lang w:eastAsia="en-US"/>
              </w:rPr>
            </w:pPr>
            <w:ins w:id="13402" w:author="24.501_CR6147R1_(Rel-18)_eNS_Ph3" w:date="2024-06-08T18:52:00Z">
              <w:r>
                <w:rPr>
                  <w:rFonts w:cs="Arial"/>
                  <w:snapToGrid w:val="0"/>
                  <w:sz w:val="16"/>
                  <w:szCs w:val="16"/>
                  <w:lang w:eastAsia="en-US"/>
                </w:rPr>
                <w:t xml:space="preserve">Correction to the CONFIGURATION UPDATE COMMAND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ins w:id="13403" w:author="24.501_CR6147R1_(Rel-18)_eNS_Ph3" w:date="2024-06-08T18:52:00Z"/>
                <w:rFonts w:cs="Arial"/>
                <w:snapToGrid w:val="0"/>
                <w:sz w:val="16"/>
                <w:szCs w:val="16"/>
                <w:lang w:eastAsia="en-US"/>
              </w:rPr>
            </w:pPr>
            <w:ins w:id="13404" w:author="24.501_CR6147R1_(Rel-18)_eNS_Ph3" w:date="2024-06-08T18:52:00Z">
              <w:r>
                <w:rPr>
                  <w:rFonts w:cs="Arial"/>
                  <w:snapToGrid w:val="0"/>
                  <w:sz w:val="16"/>
                  <w:szCs w:val="16"/>
                  <w:lang w:eastAsia="en-US"/>
                </w:rPr>
                <w:t>18.7.0</w:t>
              </w:r>
            </w:ins>
          </w:p>
        </w:tc>
      </w:tr>
      <w:tr w:rsidR="00A85EE0" w:rsidRPr="000D299B" w14:paraId="6829D0EF" w14:textId="77777777" w:rsidTr="00ED54B1">
        <w:trPr>
          <w:ins w:id="13405" w:author="24.501_CR6173R1_(Rel-18)_eNS_Ph3" w:date="2024-06-08T1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ins w:id="13406" w:author="24.501_CR6173R1_(Rel-18)_eNS_Ph3" w:date="2024-06-08T18:54:00Z"/>
                <w:rFonts w:cs="Arial"/>
                <w:sz w:val="16"/>
                <w:szCs w:val="16"/>
              </w:rPr>
            </w:pPr>
            <w:ins w:id="13407" w:author="24.501_CR6173R1_(Rel-18)_eNS_Ph3" w:date="2024-06-08T1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ins w:id="13408" w:author="24.501_CR6173R1_(Rel-18)_eNS_Ph3" w:date="2024-06-08T18:54:00Z"/>
                <w:rFonts w:cs="Arial"/>
                <w:sz w:val="16"/>
                <w:szCs w:val="16"/>
              </w:rPr>
            </w:pPr>
            <w:ins w:id="13409" w:author="24.501_CR6173R1_(Rel-18)_eNS_Ph3" w:date="2024-06-08T1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ins w:id="13410" w:author="24.501_CR6173R1_(Rel-18)_eNS_Ph3" w:date="2024-06-08T18:54:00Z"/>
                <w:rFonts w:ascii="Arial" w:hAnsi="Arial" w:cs="Arial"/>
                <w:sz w:val="16"/>
                <w:szCs w:val="16"/>
              </w:rPr>
            </w:pPr>
            <w:ins w:id="13411" w:author="24.501_CR6173R1_(Rel-18)_eNS_Ph3" w:date="2024-06-08T18: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ins w:id="13412" w:author="24.501_CR6173R1_(Rel-18)_eNS_Ph3" w:date="2024-06-08T18:54:00Z"/>
                <w:rFonts w:cs="Arial"/>
                <w:sz w:val="16"/>
                <w:szCs w:val="16"/>
              </w:rPr>
            </w:pPr>
            <w:ins w:id="13413" w:author="24.501_CR6173R1_(Rel-18)_eNS_Ph3" w:date="2024-06-08T18:54:00Z">
              <w:r>
                <w:rPr>
                  <w:rFonts w:cs="Arial"/>
                  <w:sz w:val="16"/>
                  <w:szCs w:val="16"/>
                </w:rPr>
                <w:t>61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ins w:id="13414" w:author="24.501_CR6173R1_(Rel-18)_eNS_Ph3" w:date="2024-06-08T18:54:00Z"/>
                <w:rFonts w:cs="Arial"/>
                <w:sz w:val="16"/>
                <w:szCs w:val="16"/>
              </w:rPr>
            </w:pPr>
            <w:ins w:id="13415" w:author="24.501_CR6173R1_(Rel-18)_eNS_Ph3" w:date="2024-06-08T1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ins w:id="13416" w:author="24.501_CR6173R1_(Rel-18)_eNS_Ph3" w:date="2024-06-08T18:54:00Z"/>
                <w:rFonts w:ascii="Arial" w:hAnsi="Arial" w:cs="Arial"/>
                <w:sz w:val="16"/>
                <w:szCs w:val="16"/>
              </w:rPr>
            </w:pPr>
            <w:ins w:id="13417" w:author="24.501_CR6173R1_(Rel-18)_eNS_Ph3" w:date="2024-06-08T1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ins w:id="13418" w:author="24.501_CR6173R1_(Rel-18)_eNS_Ph3" w:date="2024-06-08T18:54:00Z"/>
                <w:rFonts w:cs="Arial"/>
                <w:snapToGrid w:val="0"/>
                <w:sz w:val="16"/>
                <w:szCs w:val="16"/>
                <w:lang w:eastAsia="en-US"/>
              </w:rPr>
            </w:pPr>
            <w:ins w:id="13419" w:author="24.501_CR6173R1_(Rel-18)_eNS_Ph3" w:date="2024-06-08T18:54:00Z">
              <w:r>
                <w:rPr>
                  <w:rFonts w:cs="Arial"/>
                  <w:snapToGrid w:val="0"/>
                  <w:sz w:val="16"/>
                  <w:szCs w:val="16"/>
                  <w:lang w:eastAsia="en-US"/>
                </w:rPr>
                <w:t>Correction on CIoT user data transmission for network slice with NS-AoS and partial network sli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ins w:id="13420" w:author="24.501_CR6173R1_(Rel-18)_eNS_Ph3" w:date="2024-06-08T18:54:00Z"/>
                <w:rFonts w:cs="Arial"/>
                <w:snapToGrid w:val="0"/>
                <w:sz w:val="16"/>
                <w:szCs w:val="16"/>
                <w:lang w:eastAsia="en-US"/>
              </w:rPr>
            </w:pPr>
            <w:ins w:id="13421" w:author="24.501_CR6173R1_(Rel-18)_eNS_Ph3" w:date="2024-06-08T18:54:00Z">
              <w:r>
                <w:rPr>
                  <w:rFonts w:cs="Arial"/>
                  <w:snapToGrid w:val="0"/>
                  <w:sz w:val="16"/>
                  <w:szCs w:val="16"/>
                  <w:lang w:eastAsia="en-US"/>
                </w:rPr>
                <w:t>18.7.0</w:t>
              </w:r>
            </w:ins>
          </w:p>
        </w:tc>
      </w:tr>
      <w:tr w:rsidR="008F6C01" w:rsidRPr="000D299B" w14:paraId="597ED5F2" w14:textId="77777777" w:rsidTr="00ED54B1">
        <w:trPr>
          <w:ins w:id="13422" w:author="24.501_CR6175R1_(Rel-18)_eNS_Ph3" w:date="2024-06-08T1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ins w:id="13423" w:author="24.501_CR6175R1_(Rel-18)_eNS_Ph3" w:date="2024-06-08T19:01:00Z"/>
                <w:rFonts w:cs="Arial"/>
                <w:sz w:val="16"/>
                <w:szCs w:val="16"/>
              </w:rPr>
            </w:pPr>
            <w:ins w:id="13424" w:author="24.501_CR6175R1_(Rel-18)_eNS_Ph3" w:date="2024-06-08T1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ins w:id="13425" w:author="24.501_CR6175R1_(Rel-18)_eNS_Ph3" w:date="2024-06-08T19:01:00Z"/>
                <w:rFonts w:cs="Arial"/>
                <w:sz w:val="16"/>
                <w:szCs w:val="16"/>
              </w:rPr>
            </w:pPr>
            <w:ins w:id="13426" w:author="24.501_CR6175R1_(Rel-18)_eNS_Ph3" w:date="2024-06-08T1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ins w:id="13427" w:author="24.501_CR6175R1_(Rel-18)_eNS_Ph3" w:date="2024-06-08T19:01:00Z"/>
                <w:rFonts w:ascii="Arial" w:hAnsi="Arial" w:cs="Arial"/>
                <w:sz w:val="16"/>
                <w:szCs w:val="16"/>
              </w:rPr>
            </w:pPr>
            <w:ins w:id="13428" w:author="24.501_CR6175R1_(Rel-18)_eNS_Ph3" w:date="2024-06-09T19:1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ins w:id="13429" w:author="24.501_CR6175R1_(Rel-18)_eNS_Ph3" w:date="2024-06-08T19:01:00Z"/>
                <w:rFonts w:cs="Arial"/>
                <w:sz w:val="16"/>
                <w:szCs w:val="16"/>
              </w:rPr>
            </w:pPr>
            <w:ins w:id="13430" w:author="24.501_CR6175R1_(Rel-18)_eNS_Ph3" w:date="2024-06-08T19:01:00Z">
              <w:r>
                <w:rPr>
                  <w:rFonts w:cs="Arial"/>
                  <w:sz w:val="16"/>
                  <w:szCs w:val="16"/>
                </w:rPr>
                <w:t>61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ins w:id="13431" w:author="24.501_CR6175R1_(Rel-18)_eNS_Ph3" w:date="2024-06-08T19:01:00Z"/>
                <w:rFonts w:cs="Arial"/>
                <w:sz w:val="16"/>
                <w:szCs w:val="16"/>
              </w:rPr>
            </w:pPr>
            <w:ins w:id="13432" w:author="24.501_CR6175R1_(Rel-18)_eNS_Ph3" w:date="2024-06-08T1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ins w:id="13433" w:author="24.501_CR6175R1_(Rel-18)_eNS_Ph3" w:date="2024-06-08T19:01:00Z"/>
                <w:rFonts w:ascii="Arial" w:hAnsi="Arial" w:cs="Arial"/>
                <w:sz w:val="16"/>
                <w:szCs w:val="16"/>
              </w:rPr>
            </w:pPr>
            <w:ins w:id="13434" w:author="24.501_CR6175R1_(Rel-18)_eNS_Ph3" w:date="2024-06-08T1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ins w:id="13435" w:author="24.501_CR6175R1_(Rel-18)_eNS_Ph3" w:date="2024-06-08T19:01:00Z"/>
                <w:rFonts w:cs="Arial"/>
                <w:snapToGrid w:val="0"/>
                <w:sz w:val="16"/>
                <w:szCs w:val="16"/>
                <w:lang w:eastAsia="en-US"/>
              </w:rPr>
            </w:pPr>
            <w:ins w:id="13436" w:author="24.501_CR6175R1_(Rel-18)_eNS_Ph3" w:date="2024-06-08T19:01:00Z">
              <w:r>
                <w:rPr>
                  <w:rFonts w:cs="Arial"/>
                  <w:snapToGrid w:val="0"/>
                  <w:sz w:val="16"/>
                  <w:szCs w:val="16"/>
                  <w:lang w:eastAsia="en-US"/>
                </w:rPr>
                <w:t>Inclusion of Allowed PDU session status IE considering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ins w:id="13437" w:author="24.501_CR6175R1_(Rel-18)_eNS_Ph3" w:date="2024-06-08T19:01:00Z"/>
                <w:rFonts w:cs="Arial"/>
                <w:snapToGrid w:val="0"/>
                <w:sz w:val="16"/>
                <w:szCs w:val="16"/>
                <w:lang w:eastAsia="en-US"/>
              </w:rPr>
            </w:pPr>
            <w:ins w:id="13438" w:author="24.501_CR6175R1_(Rel-18)_eNS_Ph3" w:date="2024-06-08T19:01:00Z">
              <w:r>
                <w:rPr>
                  <w:rFonts w:cs="Arial"/>
                  <w:snapToGrid w:val="0"/>
                  <w:sz w:val="16"/>
                  <w:szCs w:val="16"/>
                  <w:lang w:eastAsia="en-US"/>
                </w:rPr>
                <w:t>18.7.0</w:t>
              </w:r>
            </w:ins>
          </w:p>
        </w:tc>
      </w:tr>
      <w:tr w:rsidR="00BF649B" w:rsidRPr="000D299B" w14:paraId="06621DDA" w14:textId="77777777" w:rsidTr="00ED54B1">
        <w:trPr>
          <w:ins w:id="13439" w:author="24.501_CR6217R1_(Rel-18)_eNS_Ph3" w:date="2024-06-09T19: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ins w:id="13440" w:author="24.501_CR6217R1_(Rel-18)_eNS_Ph3" w:date="2024-06-09T19:32:00Z"/>
                <w:rFonts w:cs="Arial"/>
                <w:sz w:val="16"/>
                <w:szCs w:val="16"/>
              </w:rPr>
            </w:pPr>
            <w:ins w:id="13441" w:author="24.501_CR6217R1_(Rel-18)_eNS_Ph3" w:date="2024-06-09T19: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ins w:id="13442" w:author="24.501_CR6217R1_(Rel-18)_eNS_Ph3" w:date="2024-06-09T19:32:00Z"/>
                <w:rFonts w:cs="Arial"/>
                <w:sz w:val="16"/>
                <w:szCs w:val="16"/>
              </w:rPr>
            </w:pPr>
            <w:ins w:id="13443" w:author="24.501_CR6217R1_(Rel-18)_eNS_Ph3" w:date="2024-06-09T19: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ins w:id="13444" w:author="24.501_CR6217R1_(Rel-18)_eNS_Ph3" w:date="2024-06-09T19:32:00Z"/>
                <w:rFonts w:ascii="Arial" w:hAnsi="Arial" w:cs="Arial"/>
                <w:sz w:val="16"/>
                <w:szCs w:val="16"/>
              </w:rPr>
            </w:pPr>
            <w:ins w:id="13445" w:author="24.501_CR6217R1_(Rel-18)_eNS_Ph3" w:date="2024-06-09T19:4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ins w:id="13446" w:author="24.501_CR6217R1_(Rel-18)_eNS_Ph3" w:date="2024-06-09T19:32:00Z"/>
                <w:rFonts w:cs="Arial"/>
                <w:sz w:val="16"/>
                <w:szCs w:val="16"/>
              </w:rPr>
            </w:pPr>
            <w:ins w:id="13447" w:author="24.501_CR6217R1_(Rel-18)_eNS_Ph3" w:date="2024-06-09T19:32:00Z">
              <w:r>
                <w:rPr>
                  <w:rFonts w:cs="Arial"/>
                  <w:sz w:val="16"/>
                  <w:szCs w:val="16"/>
                </w:rPr>
                <w:t>62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ins w:id="13448" w:author="24.501_CR6217R1_(Rel-18)_eNS_Ph3" w:date="2024-06-09T19:32:00Z"/>
                <w:rFonts w:cs="Arial"/>
                <w:sz w:val="16"/>
                <w:szCs w:val="16"/>
              </w:rPr>
            </w:pPr>
            <w:ins w:id="13449" w:author="24.501_CR6217R1_(Rel-18)_eNS_Ph3" w:date="2024-06-09T19: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ins w:id="13450" w:author="24.501_CR6217R1_(Rel-18)_eNS_Ph3" w:date="2024-06-09T19:32:00Z"/>
                <w:rFonts w:ascii="Arial" w:hAnsi="Arial" w:cs="Arial"/>
                <w:sz w:val="16"/>
                <w:szCs w:val="16"/>
              </w:rPr>
            </w:pPr>
            <w:ins w:id="13451" w:author="24.501_CR6217R1_(Rel-18)_eNS_Ph3" w:date="2024-06-09T19: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ins w:id="13452" w:author="24.501_CR6217R1_(Rel-18)_eNS_Ph3" w:date="2024-06-09T19:32:00Z"/>
                <w:rFonts w:cs="Arial"/>
                <w:snapToGrid w:val="0"/>
                <w:sz w:val="16"/>
                <w:szCs w:val="16"/>
                <w:lang w:eastAsia="en-US"/>
              </w:rPr>
            </w:pPr>
            <w:ins w:id="13453" w:author="24.501_CR6217R1_(Rel-18)_eNS_Ph3" w:date="2024-06-09T19:32:00Z">
              <w:r>
                <w:rPr>
                  <w:rFonts w:cs="Arial"/>
                  <w:snapToGrid w:val="0"/>
                  <w:sz w:val="16"/>
                  <w:szCs w:val="16"/>
                  <w:lang w:eastAsia="en-US"/>
                </w:rPr>
                <w:t>Correction on the parameter name in the S-NSSAI time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ins w:id="13454" w:author="24.501_CR6217R1_(Rel-18)_eNS_Ph3" w:date="2024-06-09T19:32:00Z"/>
                <w:rFonts w:cs="Arial"/>
                <w:snapToGrid w:val="0"/>
                <w:sz w:val="16"/>
                <w:szCs w:val="16"/>
                <w:lang w:eastAsia="en-US"/>
              </w:rPr>
            </w:pPr>
            <w:ins w:id="13455" w:author="24.501_CR6217R1_(Rel-18)_eNS_Ph3" w:date="2024-06-09T19:32:00Z">
              <w:r>
                <w:rPr>
                  <w:rFonts w:cs="Arial"/>
                  <w:snapToGrid w:val="0"/>
                  <w:sz w:val="16"/>
                  <w:szCs w:val="16"/>
                  <w:lang w:eastAsia="en-US"/>
                </w:rPr>
                <w:t>18.7.0</w:t>
              </w:r>
            </w:ins>
          </w:p>
        </w:tc>
      </w:tr>
      <w:tr w:rsidR="001E4C9A" w:rsidRPr="000D299B" w14:paraId="43073604" w14:textId="77777777" w:rsidTr="00ED54B1">
        <w:trPr>
          <w:ins w:id="13456" w:author="24.501_CR6150R1_(Rel-18)_eNS_Ph3" w:date="2024-06-09T19: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ins w:id="13457" w:author="24.501_CR6150R1_(Rel-18)_eNS_Ph3" w:date="2024-06-09T19:49:00Z"/>
                <w:rFonts w:cs="Arial"/>
                <w:sz w:val="16"/>
                <w:szCs w:val="16"/>
              </w:rPr>
            </w:pPr>
            <w:ins w:id="13458" w:author="24.501_CR6150R1_(Rel-18)_eNS_Ph3" w:date="2024-06-09T19: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ins w:id="13459" w:author="24.501_CR6150R1_(Rel-18)_eNS_Ph3" w:date="2024-06-09T19:49:00Z"/>
                <w:rFonts w:cs="Arial"/>
                <w:sz w:val="16"/>
                <w:szCs w:val="16"/>
              </w:rPr>
            </w:pPr>
            <w:ins w:id="13460" w:author="24.501_CR6150R1_(Rel-18)_eNS_Ph3" w:date="2024-06-09T19: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ins w:id="13461" w:author="24.501_CR6150R1_(Rel-18)_eNS_Ph3" w:date="2024-06-09T19:49:00Z"/>
                <w:rFonts w:ascii="Arial" w:hAnsi="Arial" w:cs="Arial"/>
                <w:sz w:val="16"/>
                <w:szCs w:val="16"/>
              </w:rPr>
            </w:pPr>
            <w:ins w:id="13462" w:author="24.501_CR6150R1_(Rel-18)_eNS_Ph3" w:date="2024-06-09T19: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ins w:id="13463" w:author="24.501_CR6150R1_(Rel-18)_eNS_Ph3" w:date="2024-06-09T19:49:00Z"/>
                <w:rFonts w:cs="Arial"/>
                <w:sz w:val="16"/>
                <w:szCs w:val="16"/>
              </w:rPr>
            </w:pPr>
            <w:ins w:id="13464" w:author="24.501_CR6150R1_(Rel-18)_eNS_Ph3" w:date="2024-06-09T19:49:00Z">
              <w:r>
                <w:rPr>
                  <w:rFonts w:cs="Arial"/>
                  <w:sz w:val="16"/>
                  <w:szCs w:val="16"/>
                </w:rPr>
                <w:t>61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ins w:id="13465" w:author="24.501_CR6150R1_(Rel-18)_eNS_Ph3" w:date="2024-06-09T19:49:00Z"/>
                <w:rFonts w:cs="Arial"/>
                <w:sz w:val="16"/>
                <w:szCs w:val="16"/>
              </w:rPr>
            </w:pPr>
            <w:ins w:id="13466" w:author="24.501_CR6150R1_(Rel-18)_eNS_Ph3" w:date="2024-06-09T19: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ins w:id="13467" w:author="24.501_CR6150R1_(Rel-18)_eNS_Ph3" w:date="2024-06-09T19:49:00Z"/>
                <w:rFonts w:ascii="Arial" w:hAnsi="Arial" w:cs="Arial"/>
                <w:sz w:val="16"/>
                <w:szCs w:val="16"/>
              </w:rPr>
            </w:pPr>
            <w:ins w:id="13468" w:author="24.501_CR6150R1_(Rel-18)_eNS_Ph3" w:date="2024-06-09T19: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ins w:id="13469" w:author="24.501_CR6150R1_(Rel-18)_eNS_Ph3" w:date="2024-06-09T19:49:00Z"/>
                <w:rFonts w:cs="Arial"/>
                <w:snapToGrid w:val="0"/>
                <w:sz w:val="16"/>
                <w:szCs w:val="16"/>
                <w:lang w:eastAsia="en-US"/>
              </w:rPr>
            </w:pPr>
            <w:ins w:id="13470" w:author="24.501_CR6150R1_(Rel-18)_eNS_Ph3" w:date="2024-06-09T19:49:00Z">
              <w:r>
                <w:rPr>
                  <w:rFonts w:cs="Arial"/>
                  <w:snapToGrid w:val="0"/>
                  <w:sz w:val="16"/>
                  <w:szCs w:val="16"/>
                  <w:lang w:eastAsia="en-US"/>
                </w:rPr>
                <w:t>Correcting requirements for emergency services and the network slice usage control for th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ins w:id="13471" w:author="24.501_CR6150R1_(Rel-18)_eNS_Ph3" w:date="2024-06-09T19:49:00Z"/>
                <w:rFonts w:cs="Arial"/>
                <w:snapToGrid w:val="0"/>
                <w:sz w:val="16"/>
                <w:szCs w:val="16"/>
                <w:lang w:eastAsia="en-US"/>
              </w:rPr>
            </w:pPr>
            <w:ins w:id="13472" w:author="24.501_CR6150R1_(Rel-18)_eNS_Ph3" w:date="2024-06-09T19:49:00Z">
              <w:r>
                <w:rPr>
                  <w:rFonts w:cs="Arial"/>
                  <w:snapToGrid w:val="0"/>
                  <w:sz w:val="16"/>
                  <w:szCs w:val="16"/>
                  <w:lang w:eastAsia="en-US"/>
                </w:rPr>
                <w:t>18.7.0</w:t>
              </w:r>
            </w:ins>
          </w:p>
        </w:tc>
      </w:tr>
      <w:tr w:rsidR="00155F13" w:rsidRPr="000D299B" w14:paraId="69C31A4E" w14:textId="77777777" w:rsidTr="00ED54B1">
        <w:trPr>
          <w:ins w:id="13473" w:author="24.501_CR6177R1_(Rel-18)_eNS_Ph3" w:date="2024-06-09T1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ins w:id="13474" w:author="24.501_CR6177R1_(Rel-18)_eNS_Ph3" w:date="2024-06-09T19:52:00Z"/>
                <w:rFonts w:cs="Arial"/>
                <w:sz w:val="16"/>
                <w:szCs w:val="16"/>
              </w:rPr>
            </w:pPr>
            <w:ins w:id="13475" w:author="24.501_CR6177R1_(Rel-18)_eNS_Ph3" w:date="2024-06-09T19: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ins w:id="13476" w:author="24.501_CR6177R1_(Rel-18)_eNS_Ph3" w:date="2024-06-09T19:52:00Z"/>
                <w:rFonts w:cs="Arial"/>
                <w:sz w:val="16"/>
                <w:szCs w:val="16"/>
              </w:rPr>
            </w:pPr>
            <w:ins w:id="13477" w:author="24.501_CR6177R1_(Rel-18)_eNS_Ph3" w:date="2024-06-09T19: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ins w:id="13478" w:author="24.501_CR6177R1_(Rel-18)_eNS_Ph3" w:date="2024-06-09T19:52:00Z"/>
                <w:rFonts w:ascii="Arial" w:hAnsi="Arial" w:cs="Arial"/>
                <w:sz w:val="16"/>
                <w:szCs w:val="16"/>
              </w:rPr>
            </w:pPr>
            <w:ins w:id="13479" w:author="24.501_CR6177R1_(Rel-18)_eNS_Ph3" w:date="2024-06-09T19: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ins w:id="13480" w:author="24.501_CR6177R1_(Rel-18)_eNS_Ph3" w:date="2024-06-09T19:52:00Z"/>
                <w:rFonts w:cs="Arial"/>
                <w:sz w:val="16"/>
                <w:szCs w:val="16"/>
              </w:rPr>
            </w:pPr>
            <w:ins w:id="13481" w:author="24.501_CR6177R1_(Rel-18)_eNS_Ph3" w:date="2024-06-09T19:52:00Z">
              <w:r>
                <w:rPr>
                  <w:rFonts w:cs="Arial"/>
                  <w:sz w:val="16"/>
                  <w:szCs w:val="16"/>
                </w:rPr>
                <w:t>61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ins w:id="13482" w:author="24.501_CR6177R1_(Rel-18)_eNS_Ph3" w:date="2024-06-09T19:52:00Z"/>
                <w:rFonts w:cs="Arial"/>
                <w:sz w:val="16"/>
                <w:szCs w:val="16"/>
              </w:rPr>
            </w:pPr>
            <w:ins w:id="13483" w:author="24.501_CR6177R1_(Rel-18)_eNS_Ph3" w:date="2024-06-09T1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ins w:id="13484" w:author="24.501_CR6177R1_(Rel-18)_eNS_Ph3" w:date="2024-06-09T19:52:00Z"/>
                <w:rFonts w:ascii="Arial" w:hAnsi="Arial" w:cs="Arial"/>
                <w:sz w:val="16"/>
                <w:szCs w:val="16"/>
              </w:rPr>
            </w:pPr>
            <w:ins w:id="13485" w:author="24.501_CR6177R1_(Rel-18)_eNS_Ph3" w:date="2024-06-09T1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ins w:id="13486" w:author="24.501_CR6177R1_(Rel-18)_eNS_Ph3" w:date="2024-06-09T19:52:00Z"/>
                <w:rFonts w:cs="Arial"/>
                <w:snapToGrid w:val="0"/>
                <w:sz w:val="16"/>
                <w:szCs w:val="16"/>
                <w:lang w:eastAsia="en-US"/>
              </w:rPr>
            </w:pPr>
            <w:ins w:id="13487" w:author="24.501_CR6177R1_(Rel-18)_eNS_Ph3" w:date="2024-06-09T19:52:00Z">
              <w:r>
                <w:rPr>
                  <w:rFonts w:cs="Arial"/>
                  <w:snapToGrid w:val="0"/>
                  <w:sz w:val="16"/>
                  <w:szCs w:val="16"/>
                  <w:lang w:eastAsia="en-US"/>
                </w:rPr>
                <w:t>Term definition for on-demand S-NSSAI and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ins w:id="13488" w:author="24.501_CR6177R1_(Rel-18)_eNS_Ph3" w:date="2024-06-09T19:52:00Z"/>
                <w:rFonts w:cs="Arial"/>
                <w:snapToGrid w:val="0"/>
                <w:sz w:val="16"/>
                <w:szCs w:val="16"/>
                <w:lang w:eastAsia="en-US"/>
              </w:rPr>
            </w:pPr>
            <w:ins w:id="13489" w:author="24.501_CR6177R1_(Rel-18)_eNS_Ph3" w:date="2024-06-09T19:52:00Z">
              <w:r>
                <w:rPr>
                  <w:rFonts w:cs="Arial"/>
                  <w:snapToGrid w:val="0"/>
                  <w:sz w:val="16"/>
                  <w:szCs w:val="16"/>
                  <w:lang w:eastAsia="en-US"/>
                </w:rPr>
                <w:t>18.7.0</w:t>
              </w:r>
            </w:ins>
          </w:p>
        </w:tc>
      </w:tr>
      <w:tr w:rsidR="0032216A" w:rsidRPr="000D299B" w14:paraId="64906EF3" w14:textId="77777777" w:rsidTr="00ED54B1">
        <w:trPr>
          <w:ins w:id="13490" w:author="24.501_CR6153R1_(Rel-18)_eNPN_Ph2, eNPN" w:date="2024-06-09T1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ins w:id="13491" w:author="24.501_CR6153R1_(Rel-18)_eNPN_Ph2, eNPN" w:date="2024-06-09T19:57:00Z"/>
                <w:rFonts w:cs="Arial"/>
                <w:sz w:val="16"/>
                <w:szCs w:val="16"/>
              </w:rPr>
            </w:pPr>
            <w:ins w:id="13492" w:author="24.501_CR6153R1_(Rel-18)_eNPN_Ph2, eNPN" w:date="2024-06-09T19: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ins w:id="13493" w:author="24.501_CR6153R1_(Rel-18)_eNPN_Ph2, eNPN" w:date="2024-06-09T19:57:00Z"/>
                <w:rFonts w:cs="Arial"/>
                <w:sz w:val="16"/>
                <w:szCs w:val="16"/>
              </w:rPr>
            </w:pPr>
            <w:ins w:id="13494" w:author="24.501_CR6153R1_(Rel-18)_eNPN_Ph2, eNPN" w:date="2024-06-09T19: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ins w:id="13495" w:author="24.501_CR6153R1_(Rel-18)_eNPN_Ph2, eNPN" w:date="2024-06-09T19:57:00Z"/>
                <w:rFonts w:ascii="Arial" w:hAnsi="Arial" w:cs="Arial"/>
                <w:sz w:val="16"/>
                <w:szCs w:val="16"/>
              </w:rPr>
            </w:pPr>
            <w:ins w:id="13496" w:author="24.501_CR6153R1_(Rel-18)_eNPN_Ph2, eNPN" w:date="2024-06-09T19:57: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ins w:id="13497" w:author="24.501_CR6153R1_(Rel-18)_eNPN_Ph2, eNPN" w:date="2024-06-09T19:57:00Z"/>
                <w:rFonts w:cs="Arial"/>
                <w:sz w:val="16"/>
                <w:szCs w:val="16"/>
              </w:rPr>
            </w:pPr>
            <w:ins w:id="13498" w:author="24.501_CR6153R1_(Rel-18)_eNPN_Ph2, eNPN" w:date="2024-06-09T19:57:00Z">
              <w:r>
                <w:rPr>
                  <w:rFonts w:cs="Arial"/>
                  <w:sz w:val="16"/>
                  <w:szCs w:val="16"/>
                </w:rPr>
                <w:t>61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ins w:id="13499" w:author="24.501_CR6153R1_(Rel-18)_eNPN_Ph2, eNPN" w:date="2024-06-09T19:57:00Z"/>
                <w:rFonts w:cs="Arial"/>
                <w:sz w:val="16"/>
                <w:szCs w:val="16"/>
              </w:rPr>
            </w:pPr>
            <w:ins w:id="13500" w:author="24.501_CR6153R1_(Rel-18)_eNPN_Ph2, eNPN" w:date="2024-06-09T1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ins w:id="13501" w:author="24.501_CR6153R1_(Rel-18)_eNPN_Ph2, eNPN" w:date="2024-06-09T19:57:00Z"/>
                <w:rFonts w:ascii="Arial" w:hAnsi="Arial" w:cs="Arial"/>
                <w:sz w:val="16"/>
                <w:szCs w:val="16"/>
              </w:rPr>
            </w:pPr>
            <w:ins w:id="13502" w:author="24.501_CR6153R1_(Rel-18)_eNPN_Ph2, eNPN" w:date="2024-06-09T1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ins w:id="13503" w:author="24.501_CR6153R1_(Rel-18)_eNPN_Ph2, eNPN" w:date="2024-06-09T19:57:00Z"/>
                <w:rFonts w:cs="Arial"/>
                <w:snapToGrid w:val="0"/>
                <w:sz w:val="16"/>
                <w:szCs w:val="16"/>
                <w:lang w:eastAsia="en-US"/>
              </w:rPr>
            </w:pPr>
            <w:ins w:id="13504" w:author="24.501_CR6153R1_(Rel-18)_eNPN_Ph2, eNPN" w:date="2024-06-09T19:57:00Z">
              <w:r>
                <w:rPr>
                  <w:rFonts w:cs="Arial"/>
                  <w:snapToGrid w:val="0"/>
                  <w:sz w:val="16"/>
                  <w:szCs w:val="16"/>
                  <w:lang w:eastAsia="en-US"/>
                </w:rPr>
                <w:t>SOR-SNPN-SI and SOR-SNPN-SI-SL indicators set in UL NAS trans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ins w:id="13505" w:author="24.501_CR6153R1_(Rel-18)_eNPN_Ph2, eNPN" w:date="2024-06-09T19:57:00Z"/>
                <w:rFonts w:cs="Arial"/>
                <w:snapToGrid w:val="0"/>
                <w:sz w:val="16"/>
                <w:szCs w:val="16"/>
                <w:lang w:eastAsia="en-US"/>
              </w:rPr>
            </w:pPr>
            <w:ins w:id="13506" w:author="24.501_CR6153R1_(Rel-18)_eNPN_Ph2, eNPN" w:date="2024-06-09T19:57:00Z">
              <w:r>
                <w:rPr>
                  <w:rFonts w:cs="Arial"/>
                  <w:snapToGrid w:val="0"/>
                  <w:sz w:val="16"/>
                  <w:szCs w:val="16"/>
                  <w:lang w:eastAsia="en-US"/>
                </w:rPr>
                <w:t>18.7.0</w:t>
              </w:r>
            </w:ins>
          </w:p>
        </w:tc>
      </w:tr>
      <w:tr w:rsidR="00AB5378" w:rsidRPr="000D299B" w14:paraId="2DC563B1" w14:textId="77777777" w:rsidTr="00ED54B1">
        <w:trPr>
          <w:ins w:id="13507" w:author="24.501_CR6221R1_(Rel-18)_TEI18, eNPN" w:date="2024-06-09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ins w:id="13508" w:author="24.501_CR6221R1_(Rel-18)_TEI18, eNPN" w:date="2024-06-09T20:17:00Z"/>
                <w:rFonts w:cs="Arial"/>
                <w:sz w:val="16"/>
                <w:szCs w:val="16"/>
              </w:rPr>
            </w:pPr>
            <w:ins w:id="13509" w:author="24.501_CR6221R1_(Rel-18)_TEI18, eNPN" w:date="2024-06-09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ins w:id="13510" w:author="24.501_CR6221R1_(Rel-18)_TEI18, eNPN" w:date="2024-06-09T20:17:00Z"/>
                <w:rFonts w:cs="Arial"/>
                <w:sz w:val="16"/>
                <w:szCs w:val="16"/>
              </w:rPr>
            </w:pPr>
            <w:ins w:id="13511" w:author="24.501_CR6221R1_(Rel-18)_TEI18, eNPN" w:date="2024-06-09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ins w:id="13512" w:author="24.501_CR6221R1_(Rel-18)_TEI18, eNPN" w:date="2024-06-09T20:17:00Z"/>
                <w:rFonts w:ascii="Arial" w:hAnsi="Arial" w:cs="Arial"/>
                <w:sz w:val="16"/>
                <w:szCs w:val="16"/>
              </w:rPr>
            </w:pPr>
            <w:ins w:id="13513" w:author="24.501_CR6221R1_(Rel-18)_TEI18, eNPN" w:date="2024-06-09T20:39: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ins w:id="13514" w:author="24.501_CR6221R1_(Rel-18)_TEI18, eNPN" w:date="2024-06-09T20:17:00Z"/>
                <w:rFonts w:cs="Arial"/>
                <w:sz w:val="16"/>
                <w:szCs w:val="16"/>
              </w:rPr>
            </w:pPr>
            <w:ins w:id="13515" w:author="24.501_CR6221R1_(Rel-18)_TEI18, eNPN" w:date="2024-06-09T20:17:00Z">
              <w:r>
                <w:rPr>
                  <w:rFonts w:cs="Arial"/>
                  <w:sz w:val="16"/>
                  <w:szCs w:val="16"/>
                </w:rPr>
                <w:t>62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ins w:id="13516" w:author="24.501_CR6221R1_(Rel-18)_TEI18, eNPN" w:date="2024-06-09T20:17:00Z"/>
                <w:rFonts w:cs="Arial"/>
                <w:sz w:val="16"/>
                <w:szCs w:val="16"/>
              </w:rPr>
            </w:pPr>
            <w:ins w:id="13517" w:author="24.501_CR6221R1_(Rel-18)_TEI18, eNPN" w:date="2024-06-09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ins w:id="13518" w:author="24.501_CR6221R1_(Rel-18)_TEI18, eNPN" w:date="2024-06-09T20:17:00Z"/>
                <w:rFonts w:ascii="Arial" w:hAnsi="Arial" w:cs="Arial"/>
                <w:sz w:val="16"/>
                <w:szCs w:val="16"/>
              </w:rPr>
            </w:pPr>
            <w:ins w:id="13519" w:author="24.501_CR6221R1_(Rel-18)_TEI18, eNPN" w:date="2024-06-09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ins w:id="13520" w:author="24.501_CR6221R1_(Rel-18)_TEI18, eNPN" w:date="2024-06-09T20:17:00Z"/>
                <w:rFonts w:cs="Arial"/>
                <w:snapToGrid w:val="0"/>
                <w:sz w:val="16"/>
                <w:szCs w:val="16"/>
                <w:lang w:eastAsia="en-US"/>
              </w:rPr>
            </w:pPr>
            <w:ins w:id="13521" w:author="24.501_CR6221R1_(Rel-18)_TEI18, eNPN" w:date="2024-06-09T20:17:00Z">
              <w:r>
                <w:rPr>
                  <w:rFonts w:cs="Arial"/>
                  <w:snapToGrid w:val="0"/>
                  <w:sz w:val="16"/>
                  <w:szCs w:val="16"/>
                  <w:lang w:eastAsia="en-US"/>
                </w:rPr>
                <w:t>Reference corrections in SNPN clau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ins w:id="13522" w:author="24.501_CR6221R1_(Rel-18)_TEI18, eNPN" w:date="2024-06-09T20:17:00Z"/>
                <w:rFonts w:cs="Arial"/>
                <w:snapToGrid w:val="0"/>
                <w:sz w:val="16"/>
                <w:szCs w:val="16"/>
                <w:lang w:eastAsia="en-US"/>
              </w:rPr>
            </w:pPr>
            <w:ins w:id="13523" w:author="24.501_CR6221R1_(Rel-18)_TEI18, eNPN" w:date="2024-06-09T20:17:00Z">
              <w:r>
                <w:rPr>
                  <w:rFonts w:cs="Arial"/>
                  <w:snapToGrid w:val="0"/>
                  <w:sz w:val="16"/>
                  <w:szCs w:val="16"/>
                  <w:lang w:eastAsia="en-US"/>
                </w:rPr>
                <w:t>18.7.0</w:t>
              </w:r>
            </w:ins>
          </w:p>
        </w:tc>
      </w:tr>
      <w:tr w:rsidR="00163AEB" w:rsidRPr="000D299B" w14:paraId="1EC192DB" w14:textId="77777777" w:rsidTr="00ED54B1">
        <w:trPr>
          <w:ins w:id="13524" w:author="24.501_CR6136R1_(Rel-18)_5WWC_Ph2" w:date="2024-06-13T2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ins w:id="13525" w:author="24.501_CR6136R1_(Rel-18)_5WWC_Ph2" w:date="2024-06-13T20:01:00Z"/>
                <w:rFonts w:cs="Arial"/>
                <w:sz w:val="16"/>
                <w:szCs w:val="16"/>
              </w:rPr>
            </w:pPr>
            <w:ins w:id="13526" w:author="24.501_CR6136R1_(Rel-18)_5WWC_Ph2" w:date="2024-06-13T2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ins w:id="13527" w:author="24.501_CR6136R1_(Rel-18)_5WWC_Ph2" w:date="2024-06-13T20:01:00Z"/>
                <w:rFonts w:cs="Arial"/>
                <w:sz w:val="16"/>
                <w:szCs w:val="16"/>
              </w:rPr>
            </w:pPr>
            <w:ins w:id="13528" w:author="24.501_CR6136R1_(Rel-18)_5WWC_Ph2" w:date="2024-06-13T2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ins w:id="13529" w:author="24.501_CR6136R1_(Rel-18)_5WWC_Ph2" w:date="2024-06-13T20:01:00Z"/>
                <w:rFonts w:ascii="Arial" w:hAnsi="Arial" w:cs="Arial"/>
                <w:sz w:val="16"/>
                <w:szCs w:val="16"/>
              </w:rPr>
            </w:pPr>
            <w:ins w:id="13530" w:author="24.501_CR6136R1_(Rel-18)_5WWC_Ph2" w:date="2024-06-13T20:01: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ins w:id="13531" w:author="24.501_CR6136R1_(Rel-18)_5WWC_Ph2" w:date="2024-06-13T20:01:00Z"/>
                <w:rFonts w:cs="Arial"/>
                <w:sz w:val="16"/>
                <w:szCs w:val="16"/>
              </w:rPr>
            </w:pPr>
            <w:ins w:id="13532" w:author="24.501_CR6136R1_(Rel-18)_5WWC_Ph2" w:date="2024-06-13T20:01:00Z">
              <w:r>
                <w:rPr>
                  <w:rFonts w:cs="Arial"/>
                  <w:sz w:val="16"/>
                  <w:szCs w:val="16"/>
                </w:rPr>
                <w:t>61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ins w:id="13533" w:author="24.501_CR6136R1_(Rel-18)_5WWC_Ph2" w:date="2024-06-13T20:01:00Z"/>
                <w:rFonts w:cs="Arial"/>
                <w:sz w:val="16"/>
                <w:szCs w:val="16"/>
              </w:rPr>
            </w:pPr>
            <w:ins w:id="13534" w:author="24.501_CR6136R1_(Rel-18)_5WWC_Ph2" w:date="2024-06-13T20: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ins w:id="13535" w:author="24.501_CR6136R1_(Rel-18)_5WWC_Ph2" w:date="2024-06-13T20:01:00Z"/>
                <w:rFonts w:ascii="Arial" w:hAnsi="Arial" w:cs="Arial"/>
                <w:sz w:val="16"/>
                <w:szCs w:val="16"/>
              </w:rPr>
            </w:pPr>
            <w:ins w:id="13536" w:author="24.501_CR6136R1_(Rel-18)_5WWC_Ph2" w:date="2024-06-13T2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ins w:id="13537" w:author="24.501_CR6136R1_(Rel-18)_5WWC_Ph2" w:date="2024-06-13T20:01:00Z"/>
                <w:rFonts w:cs="Arial"/>
                <w:snapToGrid w:val="0"/>
                <w:sz w:val="16"/>
                <w:szCs w:val="16"/>
                <w:lang w:eastAsia="en-US"/>
              </w:rPr>
            </w:pPr>
            <w:ins w:id="13538" w:author="24.501_CR6136R1_(Rel-18)_5WWC_Ph2" w:date="2024-06-13T20:01:00Z">
              <w:r>
                <w:rPr>
                  <w:rFonts w:cs="Arial"/>
                  <w:snapToGrid w:val="0"/>
                  <w:sz w:val="16"/>
                  <w:szCs w:val="16"/>
                  <w:lang w:eastAsia="en-US"/>
                </w:rPr>
                <w:t>Handling of abnormal cases of cause 81 and 8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ins w:id="13539" w:author="24.501_CR6136R1_(Rel-18)_5WWC_Ph2" w:date="2024-06-13T20:01:00Z"/>
                <w:rFonts w:cs="Arial"/>
                <w:snapToGrid w:val="0"/>
                <w:sz w:val="16"/>
                <w:szCs w:val="16"/>
                <w:lang w:eastAsia="en-US"/>
              </w:rPr>
            </w:pPr>
            <w:ins w:id="13540" w:author="24.501_CR6136R1_(Rel-18)_5WWC_Ph2" w:date="2024-06-13T20:01:00Z">
              <w:r>
                <w:rPr>
                  <w:rFonts w:cs="Arial"/>
                  <w:snapToGrid w:val="0"/>
                  <w:sz w:val="16"/>
                  <w:szCs w:val="16"/>
                  <w:lang w:eastAsia="en-US"/>
                </w:rPr>
                <w:t>18.7.0</w:t>
              </w:r>
            </w:ins>
          </w:p>
        </w:tc>
      </w:tr>
      <w:tr w:rsidR="00DD0DB1" w:rsidRPr="000D299B" w14:paraId="364DDF3F" w14:textId="77777777" w:rsidTr="00ED54B1">
        <w:trPr>
          <w:ins w:id="13541" w:author="24.501_CR6192R1_(Rel-18)_5WWC_Ph2" w:date="2024-06-13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ins w:id="13542" w:author="24.501_CR6192R1_(Rel-18)_5WWC_Ph2" w:date="2024-06-13T20:17:00Z"/>
                <w:rFonts w:cs="Arial"/>
                <w:sz w:val="16"/>
                <w:szCs w:val="16"/>
              </w:rPr>
            </w:pPr>
            <w:ins w:id="13543" w:author="24.501_CR6192R1_(Rel-18)_5WWC_Ph2" w:date="2024-06-13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ins w:id="13544" w:author="24.501_CR6192R1_(Rel-18)_5WWC_Ph2" w:date="2024-06-13T20:17:00Z"/>
                <w:rFonts w:cs="Arial"/>
                <w:sz w:val="16"/>
                <w:szCs w:val="16"/>
              </w:rPr>
            </w:pPr>
            <w:ins w:id="13545" w:author="24.501_CR6192R1_(Rel-18)_5WWC_Ph2" w:date="2024-06-13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ins w:id="13546" w:author="24.501_CR6192R1_(Rel-18)_5WWC_Ph2" w:date="2024-06-13T20:17:00Z"/>
                <w:rFonts w:ascii="Arial" w:hAnsi="Arial" w:cs="Arial"/>
                <w:sz w:val="16"/>
                <w:szCs w:val="16"/>
              </w:rPr>
            </w:pPr>
            <w:ins w:id="13547" w:author="24.501_CR6192R1_(Rel-18)_5WWC_Ph2" w:date="2024-06-13T20:17: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ins w:id="13548" w:author="24.501_CR6192R1_(Rel-18)_5WWC_Ph2" w:date="2024-06-13T20:17:00Z"/>
                <w:rFonts w:cs="Arial"/>
                <w:sz w:val="16"/>
                <w:szCs w:val="16"/>
              </w:rPr>
            </w:pPr>
            <w:ins w:id="13549" w:author="24.501_CR6192R1_(Rel-18)_5WWC_Ph2" w:date="2024-06-13T20:17:00Z">
              <w:r>
                <w:rPr>
                  <w:rFonts w:cs="Arial"/>
                  <w:sz w:val="16"/>
                  <w:szCs w:val="16"/>
                </w:rPr>
                <w:t>61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ins w:id="13550" w:author="24.501_CR6192R1_(Rel-18)_5WWC_Ph2" w:date="2024-06-13T20:17:00Z"/>
                <w:rFonts w:cs="Arial"/>
                <w:sz w:val="16"/>
                <w:szCs w:val="16"/>
              </w:rPr>
            </w:pPr>
            <w:ins w:id="13551" w:author="24.501_CR6192R1_(Rel-18)_5WWC_Ph2" w:date="2024-06-13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ins w:id="13552" w:author="24.501_CR6192R1_(Rel-18)_5WWC_Ph2" w:date="2024-06-13T20:17:00Z"/>
                <w:rFonts w:ascii="Arial" w:hAnsi="Arial" w:cs="Arial"/>
                <w:sz w:val="16"/>
                <w:szCs w:val="16"/>
              </w:rPr>
            </w:pPr>
            <w:ins w:id="13553" w:author="24.501_CR6192R1_(Rel-18)_5WWC_Ph2" w:date="2024-06-13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ins w:id="13554" w:author="24.501_CR6192R1_(Rel-18)_5WWC_Ph2" w:date="2024-06-13T20:17:00Z"/>
                <w:rFonts w:cs="Arial"/>
                <w:snapToGrid w:val="0"/>
                <w:sz w:val="16"/>
                <w:szCs w:val="16"/>
                <w:lang w:eastAsia="en-US"/>
              </w:rPr>
            </w:pPr>
            <w:ins w:id="13555" w:author="24.501_CR6192R1_(Rel-18)_5WWC_Ph2" w:date="2024-06-13T20:17:00Z">
              <w:r>
                <w:rPr>
                  <w:rFonts w:cs="Arial"/>
                  <w:snapToGrid w:val="0"/>
                  <w:sz w:val="16"/>
                  <w:szCs w:val="16"/>
                  <w:lang w:eastAsia="en-US"/>
                </w:rPr>
                <w:t xml:space="preserve">Definitions and abbreviations for NAUN3 device and AUN3 devic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ins w:id="13556" w:author="24.501_CR6192R1_(Rel-18)_5WWC_Ph2" w:date="2024-06-13T20:17:00Z"/>
                <w:rFonts w:cs="Arial"/>
                <w:snapToGrid w:val="0"/>
                <w:sz w:val="16"/>
                <w:szCs w:val="16"/>
                <w:lang w:eastAsia="en-US"/>
              </w:rPr>
            </w:pPr>
            <w:ins w:id="13557" w:author="24.501_CR6192R1_(Rel-18)_5WWC_Ph2" w:date="2024-06-13T20:17:00Z">
              <w:r>
                <w:rPr>
                  <w:rFonts w:cs="Arial"/>
                  <w:snapToGrid w:val="0"/>
                  <w:sz w:val="16"/>
                  <w:szCs w:val="16"/>
                  <w:lang w:eastAsia="en-US"/>
                </w:rPr>
                <w:t>18.7.0</w:t>
              </w:r>
            </w:ins>
          </w:p>
        </w:tc>
      </w:tr>
      <w:tr w:rsidR="007E35BC" w:rsidRPr="000D299B" w14:paraId="19E71B04" w14:textId="77777777" w:rsidTr="00ED54B1">
        <w:trPr>
          <w:ins w:id="13558" w:author="24.501_CR6206R1_(Rel-18)_eUEPO" w:date="2024-06-13T20: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ins w:id="13559" w:author="24.501_CR6206R1_(Rel-18)_eUEPO" w:date="2024-06-13T20:24:00Z"/>
                <w:rFonts w:cs="Arial"/>
                <w:sz w:val="16"/>
                <w:szCs w:val="16"/>
              </w:rPr>
            </w:pPr>
            <w:ins w:id="13560" w:author="24.501_CR6206R1_(Rel-18)_eUEPO" w:date="2024-06-13T20: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ins w:id="13561" w:author="24.501_CR6206R1_(Rel-18)_eUEPO" w:date="2024-06-13T20:24:00Z"/>
                <w:rFonts w:cs="Arial"/>
                <w:sz w:val="16"/>
                <w:szCs w:val="16"/>
              </w:rPr>
            </w:pPr>
            <w:ins w:id="13562" w:author="24.501_CR6206R1_(Rel-18)_eUEPO" w:date="2024-06-13T20: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ins w:id="13563" w:author="24.501_CR6206R1_(Rel-18)_eUEPO" w:date="2024-06-13T20:24:00Z"/>
                <w:rFonts w:ascii="Arial" w:hAnsi="Arial" w:cs="Arial"/>
                <w:sz w:val="16"/>
                <w:szCs w:val="16"/>
              </w:rPr>
            </w:pPr>
            <w:ins w:id="13564" w:author="24.501_CR6206R1_(Rel-18)_eUEPO" w:date="2024-06-13T20:24: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ins w:id="13565" w:author="24.501_CR6206R1_(Rel-18)_eUEPO" w:date="2024-06-13T20:24:00Z"/>
                <w:rFonts w:cs="Arial"/>
                <w:sz w:val="16"/>
                <w:szCs w:val="16"/>
              </w:rPr>
            </w:pPr>
            <w:ins w:id="13566" w:author="24.501_CR6206R1_(Rel-18)_eUEPO" w:date="2024-06-13T20:24:00Z">
              <w:r>
                <w:rPr>
                  <w:rFonts w:cs="Arial"/>
                  <w:sz w:val="16"/>
                  <w:szCs w:val="16"/>
                </w:rPr>
                <w:t>62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ins w:id="13567" w:author="24.501_CR6206R1_(Rel-18)_eUEPO" w:date="2024-06-13T20:24:00Z"/>
                <w:rFonts w:cs="Arial"/>
                <w:sz w:val="16"/>
                <w:szCs w:val="16"/>
              </w:rPr>
            </w:pPr>
            <w:ins w:id="13568" w:author="24.501_CR6206R1_(Rel-18)_eUEPO" w:date="2024-06-13T20: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ins w:id="13569" w:author="24.501_CR6206R1_(Rel-18)_eUEPO" w:date="2024-06-13T20:24:00Z"/>
                <w:rFonts w:ascii="Arial" w:hAnsi="Arial" w:cs="Arial"/>
                <w:sz w:val="16"/>
                <w:szCs w:val="16"/>
              </w:rPr>
            </w:pPr>
            <w:ins w:id="13570" w:author="24.501_CR6206R1_(Rel-18)_eUEPO" w:date="2024-06-13T20: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ins w:id="13571" w:author="24.501_CR6206R1_(Rel-18)_eUEPO" w:date="2024-06-13T20:24:00Z"/>
                <w:rFonts w:cs="Arial"/>
                <w:snapToGrid w:val="0"/>
                <w:sz w:val="16"/>
                <w:szCs w:val="16"/>
                <w:lang w:eastAsia="en-US"/>
              </w:rPr>
            </w:pPr>
            <w:ins w:id="13572" w:author="24.501_CR6206R1_(Rel-18)_eUEPO" w:date="2024-06-13T20:24:00Z">
              <w:r>
                <w:rPr>
                  <w:rFonts w:cs="Arial"/>
                  <w:snapToGrid w:val="0"/>
                  <w:sz w:val="16"/>
                  <w:szCs w:val="16"/>
                  <w:lang w:eastAsia="en-US"/>
                </w:rPr>
                <w:t>URSP rule enforcement reporting after an inter-sys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ins w:id="13573" w:author="24.501_CR6206R1_(Rel-18)_eUEPO" w:date="2024-06-13T20:24:00Z"/>
                <w:rFonts w:cs="Arial"/>
                <w:snapToGrid w:val="0"/>
                <w:sz w:val="16"/>
                <w:szCs w:val="16"/>
                <w:lang w:eastAsia="en-US"/>
              </w:rPr>
            </w:pPr>
            <w:ins w:id="13574" w:author="24.501_CR6206R1_(Rel-18)_eUEPO" w:date="2024-06-13T20:24:00Z">
              <w:r>
                <w:rPr>
                  <w:rFonts w:cs="Arial"/>
                  <w:snapToGrid w:val="0"/>
                  <w:sz w:val="16"/>
                  <w:szCs w:val="16"/>
                  <w:lang w:eastAsia="en-US"/>
                </w:rPr>
                <w:t>18.7.0</w:t>
              </w:r>
            </w:ins>
          </w:p>
        </w:tc>
      </w:tr>
      <w:tr w:rsidR="00F90F71" w:rsidRPr="000D299B" w14:paraId="134310D9" w14:textId="77777777" w:rsidTr="00ED54B1">
        <w:trPr>
          <w:ins w:id="13575" w:author="24.501_CR6164R1_(Rel-18)_5GSAT_Ph2" w:date="2024-06-13T20: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ins w:id="13576" w:author="24.501_CR6164R1_(Rel-18)_5GSAT_Ph2" w:date="2024-06-13T20:55:00Z"/>
                <w:rFonts w:cs="Arial"/>
                <w:sz w:val="16"/>
                <w:szCs w:val="16"/>
              </w:rPr>
            </w:pPr>
            <w:ins w:id="13577" w:author="24.501_CR6164R1_(Rel-18)_5GSAT_Ph2" w:date="2024-06-13T20: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ins w:id="13578" w:author="24.501_CR6164R1_(Rel-18)_5GSAT_Ph2" w:date="2024-06-13T20:55:00Z"/>
                <w:rFonts w:cs="Arial"/>
                <w:sz w:val="16"/>
                <w:szCs w:val="16"/>
              </w:rPr>
            </w:pPr>
            <w:ins w:id="13579" w:author="24.501_CR6164R1_(Rel-18)_5GSAT_Ph2" w:date="2024-06-13T20: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ins w:id="13580" w:author="24.501_CR6164R1_(Rel-18)_5GSAT_Ph2" w:date="2024-06-13T20:55:00Z"/>
                <w:rFonts w:ascii="Arial" w:hAnsi="Arial" w:cs="Arial"/>
                <w:sz w:val="16"/>
                <w:szCs w:val="16"/>
              </w:rPr>
            </w:pPr>
            <w:ins w:id="13581" w:author="24.501_CR6164R1_(Rel-18)_5GSAT_Ph2" w:date="2024-06-13T20:5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ins w:id="13582" w:author="24.501_CR6164R1_(Rel-18)_5GSAT_Ph2" w:date="2024-06-13T20:55:00Z"/>
                <w:rFonts w:cs="Arial"/>
                <w:sz w:val="16"/>
                <w:szCs w:val="16"/>
              </w:rPr>
            </w:pPr>
            <w:ins w:id="13583" w:author="24.501_CR6164R1_(Rel-18)_5GSAT_Ph2" w:date="2024-06-13T20:55:00Z">
              <w:r>
                <w:rPr>
                  <w:rFonts w:cs="Arial"/>
                  <w:sz w:val="16"/>
                  <w:szCs w:val="16"/>
                </w:rPr>
                <w:t>61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ins w:id="13584" w:author="24.501_CR6164R1_(Rel-18)_5GSAT_Ph2" w:date="2024-06-13T20:55:00Z"/>
                <w:rFonts w:cs="Arial"/>
                <w:sz w:val="16"/>
                <w:szCs w:val="16"/>
              </w:rPr>
            </w:pPr>
            <w:ins w:id="13585" w:author="24.501_CR6164R1_(Rel-18)_5GSAT_Ph2" w:date="2024-06-13T20: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ins w:id="13586" w:author="24.501_CR6164R1_(Rel-18)_5GSAT_Ph2" w:date="2024-06-13T20:55:00Z"/>
                <w:rFonts w:ascii="Arial" w:hAnsi="Arial" w:cs="Arial"/>
                <w:sz w:val="16"/>
                <w:szCs w:val="16"/>
              </w:rPr>
            </w:pPr>
            <w:ins w:id="13587" w:author="24.501_CR6164R1_(Rel-18)_5GSAT_Ph2" w:date="2024-06-13T20: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ins w:id="13588" w:author="24.501_CR6164R1_(Rel-18)_5GSAT_Ph2" w:date="2024-06-13T20:55:00Z"/>
                <w:rFonts w:cs="Arial"/>
                <w:snapToGrid w:val="0"/>
                <w:sz w:val="16"/>
                <w:szCs w:val="16"/>
                <w:lang w:eastAsia="en-US"/>
              </w:rPr>
            </w:pPr>
            <w:ins w:id="13589" w:author="24.501_CR6164R1_(Rel-18)_5GSAT_Ph2" w:date="2024-06-13T20:55:00Z">
              <w:r>
                <w:rPr>
                  <w:rFonts w:cs="Arial"/>
                  <w:snapToGrid w:val="0"/>
                  <w:sz w:val="16"/>
                  <w:szCs w:val="16"/>
                  <w:lang w:eastAsia="en-US"/>
                </w:rPr>
                <w:t>Consideration of discontinuous coverage maximum time offset for determination of periodic T3512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ins w:id="13590" w:author="24.501_CR6164R1_(Rel-18)_5GSAT_Ph2" w:date="2024-06-13T20:55:00Z"/>
                <w:rFonts w:cs="Arial"/>
                <w:snapToGrid w:val="0"/>
                <w:sz w:val="16"/>
                <w:szCs w:val="16"/>
                <w:lang w:eastAsia="en-US"/>
              </w:rPr>
            </w:pPr>
            <w:ins w:id="13591" w:author="24.501_CR6164R1_(Rel-18)_5GSAT_Ph2" w:date="2024-06-13T20:55:00Z">
              <w:r>
                <w:rPr>
                  <w:rFonts w:cs="Arial"/>
                  <w:snapToGrid w:val="0"/>
                  <w:sz w:val="16"/>
                  <w:szCs w:val="16"/>
                  <w:lang w:eastAsia="en-US"/>
                </w:rPr>
                <w:t>18.7.0</w:t>
              </w:r>
            </w:ins>
          </w:p>
        </w:tc>
      </w:tr>
      <w:tr w:rsidR="00C57CA7" w:rsidRPr="000D299B" w14:paraId="7E3A530E" w14:textId="77777777" w:rsidTr="00ED54B1">
        <w:trPr>
          <w:ins w:id="13592" w:author="24.501_CR6166R1_(Rel-18)_SENSE" w:date="2024-06-13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ins w:id="13593" w:author="24.501_CR6166R1_(Rel-18)_SENSE" w:date="2024-06-13T21:00:00Z"/>
                <w:rFonts w:cs="Arial"/>
                <w:sz w:val="16"/>
                <w:szCs w:val="16"/>
              </w:rPr>
            </w:pPr>
            <w:ins w:id="13594" w:author="24.501_CR6166R1_(Rel-18)_SENSE" w:date="2024-06-13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ins w:id="13595" w:author="24.501_CR6166R1_(Rel-18)_SENSE" w:date="2024-06-13T21:00:00Z"/>
                <w:rFonts w:cs="Arial"/>
                <w:sz w:val="16"/>
                <w:szCs w:val="16"/>
              </w:rPr>
            </w:pPr>
            <w:ins w:id="13596" w:author="24.501_CR6166R1_(Rel-18)_SENSE" w:date="2024-06-13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ins w:id="13597" w:author="24.501_CR6166R1_(Rel-18)_SENSE" w:date="2024-06-13T21:00:00Z"/>
                <w:rFonts w:ascii="Arial" w:hAnsi="Arial" w:cs="Arial"/>
                <w:sz w:val="16"/>
                <w:szCs w:val="16"/>
              </w:rPr>
            </w:pPr>
            <w:ins w:id="13598" w:author="24.501_CR6166R1_(Rel-18)_SENSE" w:date="2024-06-13T21:0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ins w:id="13599" w:author="24.501_CR6166R1_(Rel-18)_SENSE" w:date="2024-06-13T21:00:00Z"/>
                <w:rFonts w:cs="Arial"/>
                <w:sz w:val="16"/>
                <w:szCs w:val="16"/>
              </w:rPr>
            </w:pPr>
            <w:ins w:id="13600" w:author="24.501_CR6166R1_(Rel-18)_SENSE" w:date="2024-06-13T21:00:00Z">
              <w:r>
                <w:rPr>
                  <w:rFonts w:cs="Arial"/>
                  <w:sz w:val="16"/>
                  <w:szCs w:val="16"/>
                </w:rPr>
                <w:t>61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ins w:id="13601" w:author="24.501_CR6166R1_(Rel-18)_SENSE" w:date="2024-06-13T21:00:00Z"/>
                <w:rFonts w:cs="Arial"/>
                <w:sz w:val="16"/>
                <w:szCs w:val="16"/>
              </w:rPr>
            </w:pPr>
            <w:ins w:id="13602" w:author="24.501_CR6166R1_(Rel-18)_SENSE" w:date="2024-06-13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ins w:id="13603" w:author="24.501_CR6166R1_(Rel-18)_SENSE" w:date="2024-06-13T21:00:00Z"/>
                <w:rFonts w:ascii="Arial" w:hAnsi="Arial" w:cs="Arial"/>
                <w:sz w:val="16"/>
                <w:szCs w:val="16"/>
              </w:rPr>
            </w:pPr>
            <w:ins w:id="13604" w:author="24.501_CR6166R1_(Rel-18)_SENSE" w:date="2024-06-13T21: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ins w:id="13605" w:author="24.501_CR6166R1_(Rel-18)_SENSE" w:date="2024-06-13T21:00:00Z"/>
                <w:rFonts w:cs="Arial"/>
                <w:snapToGrid w:val="0"/>
                <w:sz w:val="16"/>
                <w:szCs w:val="16"/>
                <w:lang w:eastAsia="en-US"/>
              </w:rPr>
            </w:pPr>
            <w:ins w:id="13606" w:author="24.501_CR6166R1_(Rel-18)_SENSE" w:date="2024-06-13T21:00:00Z">
              <w:r>
                <w:rPr>
                  <w:rFonts w:cs="Arial"/>
                  <w:snapToGrid w:val="0"/>
                  <w:sz w:val="16"/>
                  <w:szCs w:val="16"/>
                  <w:lang w:eastAsia="en-US"/>
                </w:rPr>
                <w:t>Tsense timer handling for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ins w:id="13607" w:author="24.501_CR6166R1_(Rel-18)_SENSE" w:date="2024-06-13T21:00:00Z"/>
                <w:rFonts w:cs="Arial"/>
                <w:snapToGrid w:val="0"/>
                <w:sz w:val="16"/>
                <w:szCs w:val="16"/>
                <w:lang w:eastAsia="en-US"/>
              </w:rPr>
            </w:pPr>
            <w:ins w:id="13608" w:author="24.501_CR6166R1_(Rel-18)_SENSE" w:date="2024-06-13T21:00:00Z">
              <w:r>
                <w:rPr>
                  <w:rFonts w:cs="Arial"/>
                  <w:snapToGrid w:val="0"/>
                  <w:sz w:val="16"/>
                  <w:szCs w:val="16"/>
                  <w:lang w:eastAsia="en-US"/>
                </w:rPr>
                <w:t>18.7.0</w:t>
              </w:r>
            </w:ins>
          </w:p>
        </w:tc>
      </w:tr>
      <w:tr w:rsidR="002452E9" w:rsidRPr="000D299B" w14:paraId="78E951F4" w14:textId="77777777" w:rsidTr="00ED54B1">
        <w:trPr>
          <w:ins w:id="13609" w:author="24.501_CR6201R1_(Rel-18)_5GSAT_Ph2" w:date="2024-06-13T21: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ins w:id="13610" w:author="24.501_CR6201R1_(Rel-18)_5GSAT_Ph2" w:date="2024-06-13T21:02:00Z"/>
                <w:rFonts w:cs="Arial"/>
                <w:sz w:val="16"/>
                <w:szCs w:val="16"/>
              </w:rPr>
            </w:pPr>
            <w:ins w:id="13611" w:author="24.501_CR6201R1_(Rel-18)_5GSAT_Ph2" w:date="2024-06-13T21: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ins w:id="13612" w:author="24.501_CR6201R1_(Rel-18)_5GSAT_Ph2" w:date="2024-06-13T21:02:00Z"/>
                <w:rFonts w:cs="Arial"/>
                <w:sz w:val="16"/>
                <w:szCs w:val="16"/>
              </w:rPr>
            </w:pPr>
            <w:ins w:id="13613" w:author="24.501_CR6201R1_(Rel-18)_5GSAT_Ph2" w:date="2024-06-13T21: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ins w:id="13614" w:author="24.501_CR6201R1_(Rel-18)_5GSAT_Ph2" w:date="2024-06-13T21:02:00Z"/>
                <w:rFonts w:ascii="Arial" w:hAnsi="Arial" w:cs="Arial"/>
                <w:sz w:val="16"/>
                <w:szCs w:val="16"/>
              </w:rPr>
            </w:pPr>
            <w:ins w:id="13615" w:author="24.501_CR6201R1_(Rel-18)_5GSAT_Ph2" w:date="2024-06-13T21:0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ins w:id="13616" w:author="24.501_CR6201R1_(Rel-18)_5GSAT_Ph2" w:date="2024-06-13T21:02:00Z"/>
                <w:rFonts w:cs="Arial"/>
                <w:sz w:val="16"/>
                <w:szCs w:val="16"/>
              </w:rPr>
            </w:pPr>
            <w:ins w:id="13617" w:author="24.501_CR6201R1_(Rel-18)_5GSAT_Ph2" w:date="2024-06-13T21:02:00Z">
              <w:r>
                <w:rPr>
                  <w:rFonts w:cs="Arial"/>
                  <w:sz w:val="16"/>
                  <w:szCs w:val="16"/>
                </w:rPr>
                <w:t>62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ins w:id="13618" w:author="24.501_CR6201R1_(Rel-18)_5GSAT_Ph2" w:date="2024-06-13T21:02:00Z"/>
                <w:rFonts w:cs="Arial"/>
                <w:sz w:val="16"/>
                <w:szCs w:val="16"/>
              </w:rPr>
            </w:pPr>
            <w:ins w:id="13619" w:author="24.501_CR6201R1_(Rel-18)_5GSAT_Ph2" w:date="2024-06-13T21: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ins w:id="13620" w:author="24.501_CR6201R1_(Rel-18)_5GSAT_Ph2" w:date="2024-06-13T21:02:00Z"/>
                <w:rFonts w:ascii="Arial" w:hAnsi="Arial" w:cs="Arial"/>
                <w:sz w:val="16"/>
                <w:szCs w:val="16"/>
              </w:rPr>
            </w:pPr>
            <w:ins w:id="13621" w:author="24.501_CR6201R1_(Rel-18)_5GSAT_Ph2" w:date="2024-06-13T21: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ins w:id="13622" w:author="24.501_CR6201R1_(Rel-18)_5GSAT_Ph2" w:date="2024-06-13T21:02:00Z"/>
                <w:rFonts w:cs="Arial"/>
                <w:snapToGrid w:val="0"/>
                <w:sz w:val="16"/>
                <w:szCs w:val="16"/>
                <w:lang w:eastAsia="en-US"/>
              </w:rPr>
            </w:pPr>
            <w:ins w:id="13623" w:author="24.501_CR6201R1_(Rel-18)_5GSAT_Ph2" w:date="2024-06-13T21:02:00Z">
              <w:r>
                <w:rPr>
                  <w:rFonts w:cs="Arial"/>
                  <w:snapToGrid w:val="0"/>
                  <w:sz w:val="16"/>
                  <w:szCs w:val="16"/>
                  <w:lang w:eastAsia="en-US"/>
                </w:rPr>
                <w:t>Updation of the initial registration accept handling for the start of unavailability period ti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ins w:id="13624" w:author="24.501_CR6201R1_(Rel-18)_5GSAT_Ph2" w:date="2024-06-13T21:02:00Z"/>
                <w:rFonts w:cs="Arial"/>
                <w:snapToGrid w:val="0"/>
                <w:sz w:val="16"/>
                <w:szCs w:val="16"/>
                <w:lang w:eastAsia="en-US"/>
              </w:rPr>
            </w:pPr>
            <w:ins w:id="13625" w:author="24.501_CR6201R1_(Rel-18)_5GSAT_Ph2" w:date="2024-06-13T21:02:00Z">
              <w:r>
                <w:rPr>
                  <w:rFonts w:cs="Arial"/>
                  <w:snapToGrid w:val="0"/>
                  <w:sz w:val="16"/>
                  <w:szCs w:val="16"/>
                  <w:lang w:eastAsia="en-US"/>
                </w:rPr>
                <w:t>18.7.0</w:t>
              </w:r>
            </w:ins>
          </w:p>
        </w:tc>
      </w:tr>
      <w:tr w:rsidR="00F82833" w:rsidRPr="000D299B" w14:paraId="3F9B0885" w14:textId="77777777" w:rsidTr="00ED54B1">
        <w:trPr>
          <w:ins w:id="13626" w:author="24.501_CR6215R1_(Rel-18)_5GSAT_Ph2" w:date="2024-06-13T22: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ins w:id="13627" w:author="24.501_CR6215R1_(Rel-18)_5GSAT_Ph2" w:date="2024-06-13T22:26:00Z"/>
                <w:rFonts w:cs="Arial"/>
                <w:sz w:val="16"/>
                <w:szCs w:val="16"/>
              </w:rPr>
            </w:pPr>
            <w:ins w:id="13628" w:author="24.501_CR6215R1_(Rel-18)_5GSAT_Ph2" w:date="2024-06-13T22: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ins w:id="13629" w:author="24.501_CR6215R1_(Rel-18)_5GSAT_Ph2" w:date="2024-06-13T22:26:00Z"/>
                <w:rFonts w:cs="Arial"/>
                <w:sz w:val="16"/>
                <w:szCs w:val="16"/>
              </w:rPr>
            </w:pPr>
            <w:ins w:id="13630" w:author="24.501_CR6215R1_(Rel-18)_5GSAT_Ph2" w:date="2024-06-13T22: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ins w:id="13631" w:author="24.501_CR6215R1_(Rel-18)_5GSAT_Ph2" w:date="2024-06-13T22:26:00Z"/>
                <w:rFonts w:ascii="Arial" w:hAnsi="Arial" w:cs="Arial"/>
                <w:sz w:val="16"/>
                <w:szCs w:val="16"/>
              </w:rPr>
            </w:pPr>
            <w:ins w:id="13632" w:author="24.501_CR6215R1_(Rel-18)_5GSAT_Ph2" w:date="2024-06-13T22:2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ins w:id="13633" w:author="24.501_CR6215R1_(Rel-18)_5GSAT_Ph2" w:date="2024-06-13T22:26:00Z"/>
                <w:rFonts w:cs="Arial"/>
                <w:sz w:val="16"/>
                <w:szCs w:val="16"/>
              </w:rPr>
            </w:pPr>
            <w:ins w:id="13634" w:author="24.501_CR6215R1_(Rel-18)_5GSAT_Ph2" w:date="2024-06-13T22:26:00Z">
              <w:r>
                <w:rPr>
                  <w:rFonts w:cs="Arial"/>
                  <w:sz w:val="16"/>
                  <w:szCs w:val="16"/>
                </w:rPr>
                <w:t>62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ins w:id="13635" w:author="24.501_CR6215R1_(Rel-18)_5GSAT_Ph2" w:date="2024-06-13T22:26:00Z"/>
                <w:rFonts w:cs="Arial"/>
                <w:sz w:val="16"/>
                <w:szCs w:val="16"/>
              </w:rPr>
            </w:pPr>
            <w:ins w:id="13636" w:author="24.501_CR6215R1_(Rel-18)_5GSAT_Ph2" w:date="2024-06-13T22: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ins w:id="13637" w:author="24.501_CR6215R1_(Rel-18)_5GSAT_Ph2" w:date="2024-06-13T22:26:00Z"/>
                <w:rFonts w:ascii="Arial" w:hAnsi="Arial" w:cs="Arial"/>
                <w:sz w:val="16"/>
                <w:szCs w:val="16"/>
              </w:rPr>
            </w:pPr>
            <w:ins w:id="13638" w:author="24.501_CR6215R1_(Rel-18)_5GSAT_Ph2" w:date="2024-06-13T22: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ins w:id="13639" w:author="24.501_CR6215R1_(Rel-18)_5GSAT_Ph2" w:date="2024-06-13T22:26:00Z"/>
                <w:rFonts w:cs="Arial"/>
                <w:snapToGrid w:val="0"/>
                <w:sz w:val="16"/>
                <w:szCs w:val="16"/>
                <w:lang w:eastAsia="en-US"/>
              </w:rPr>
            </w:pPr>
            <w:ins w:id="13640" w:author="24.501_CR6215R1_(Rel-18)_5GSAT_Ph2" w:date="2024-06-13T22:26:00Z">
              <w:r>
                <w:rPr>
                  <w:rFonts w:cs="Arial"/>
                  <w:snapToGrid w:val="0"/>
                  <w:sz w:val="16"/>
                  <w:szCs w:val="16"/>
                  <w:lang w:eastAsia="en-US"/>
                </w:rPr>
                <w:t>Clarification on the unavailability case in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ins w:id="13641" w:author="24.501_CR6215R1_(Rel-18)_5GSAT_Ph2" w:date="2024-06-13T22:26:00Z"/>
                <w:rFonts w:cs="Arial"/>
                <w:snapToGrid w:val="0"/>
                <w:sz w:val="16"/>
                <w:szCs w:val="16"/>
                <w:lang w:eastAsia="en-US"/>
              </w:rPr>
            </w:pPr>
            <w:ins w:id="13642" w:author="24.501_CR6215R1_(Rel-18)_5GSAT_Ph2" w:date="2024-06-13T22:26:00Z">
              <w:r>
                <w:rPr>
                  <w:rFonts w:cs="Arial"/>
                  <w:snapToGrid w:val="0"/>
                  <w:sz w:val="16"/>
                  <w:szCs w:val="16"/>
                  <w:lang w:eastAsia="en-US"/>
                </w:rPr>
                <w:t>18.7.0</w:t>
              </w:r>
            </w:ins>
          </w:p>
        </w:tc>
      </w:tr>
      <w:tr w:rsidR="00390043" w:rsidRPr="000D299B" w14:paraId="77A4F762" w14:textId="77777777" w:rsidTr="00ED54B1">
        <w:trPr>
          <w:ins w:id="13643" w:author="24.501_CR6185R1_(Rel-18)_ATSSS_Ph3" w:date="2024-06-13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ins w:id="13644" w:author="24.501_CR6185R1_(Rel-18)_ATSSS_Ph3" w:date="2024-06-13T22:28:00Z"/>
                <w:rFonts w:cs="Arial"/>
                <w:sz w:val="16"/>
                <w:szCs w:val="16"/>
              </w:rPr>
            </w:pPr>
            <w:ins w:id="13645" w:author="24.501_CR6185R1_(Rel-18)_ATSSS_Ph3" w:date="2024-06-13T22: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ins w:id="13646" w:author="24.501_CR6185R1_(Rel-18)_ATSSS_Ph3" w:date="2024-06-13T22:28:00Z"/>
                <w:rFonts w:cs="Arial"/>
                <w:sz w:val="16"/>
                <w:szCs w:val="16"/>
              </w:rPr>
            </w:pPr>
            <w:ins w:id="13647" w:author="24.501_CR6185R1_(Rel-18)_ATSSS_Ph3" w:date="2024-06-13T22: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ins w:id="13648" w:author="24.501_CR6185R1_(Rel-18)_ATSSS_Ph3" w:date="2024-06-13T22:28:00Z"/>
                <w:rFonts w:ascii="Arial" w:hAnsi="Arial" w:cs="Arial"/>
                <w:sz w:val="16"/>
                <w:szCs w:val="16"/>
              </w:rPr>
            </w:pPr>
            <w:ins w:id="13649" w:author="24.501_CR6185R1_(Rel-18)_ATSSS_Ph3" w:date="2024-06-13T22:28: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ins w:id="13650" w:author="24.501_CR6185R1_(Rel-18)_ATSSS_Ph3" w:date="2024-06-13T22:28:00Z"/>
                <w:rFonts w:cs="Arial"/>
                <w:sz w:val="16"/>
                <w:szCs w:val="16"/>
              </w:rPr>
            </w:pPr>
            <w:ins w:id="13651" w:author="24.501_CR6185R1_(Rel-18)_ATSSS_Ph3" w:date="2024-06-13T22:28:00Z">
              <w:r>
                <w:rPr>
                  <w:rFonts w:cs="Arial"/>
                  <w:sz w:val="16"/>
                  <w:szCs w:val="16"/>
                </w:rPr>
                <w:t>61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ins w:id="13652" w:author="24.501_CR6185R1_(Rel-18)_ATSSS_Ph3" w:date="2024-06-13T22:28:00Z"/>
                <w:rFonts w:cs="Arial"/>
                <w:sz w:val="16"/>
                <w:szCs w:val="16"/>
              </w:rPr>
            </w:pPr>
            <w:ins w:id="13653" w:author="24.501_CR6185R1_(Rel-18)_ATSSS_Ph3" w:date="2024-06-13T22: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ins w:id="13654" w:author="24.501_CR6185R1_(Rel-18)_ATSSS_Ph3" w:date="2024-06-13T22:28:00Z"/>
                <w:rFonts w:ascii="Arial" w:hAnsi="Arial" w:cs="Arial"/>
                <w:sz w:val="16"/>
                <w:szCs w:val="16"/>
              </w:rPr>
            </w:pPr>
            <w:ins w:id="13655" w:author="24.501_CR6185R1_(Rel-18)_ATSSS_Ph3" w:date="2024-06-13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ins w:id="13656" w:author="24.501_CR6185R1_(Rel-18)_ATSSS_Ph3" w:date="2024-06-13T22:28:00Z"/>
                <w:rFonts w:cs="Arial"/>
                <w:snapToGrid w:val="0"/>
                <w:sz w:val="16"/>
                <w:szCs w:val="16"/>
                <w:lang w:eastAsia="en-US"/>
              </w:rPr>
            </w:pPr>
            <w:ins w:id="13657" w:author="24.501_CR6185R1_(Rel-18)_ATSSS_Ph3" w:date="2024-06-13T22:28:00Z">
              <w:r>
                <w:rPr>
                  <w:rFonts w:cs="Arial"/>
                  <w:snapToGrid w:val="0"/>
                  <w:sz w:val="16"/>
                  <w:szCs w:val="16"/>
                  <w:lang w:eastAsia="en-US"/>
                </w:rPr>
                <w:t>Corrections to NAS transport for Non-3GPP access path switch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ins w:id="13658" w:author="24.501_CR6185R1_(Rel-18)_ATSSS_Ph3" w:date="2024-06-13T22:28:00Z"/>
                <w:rFonts w:cs="Arial"/>
                <w:snapToGrid w:val="0"/>
                <w:sz w:val="16"/>
                <w:szCs w:val="16"/>
                <w:lang w:eastAsia="en-US"/>
              </w:rPr>
            </w:pPr>
            <w:ins w:id="13659" w:author="24.501_CR6185R1_(Rel-18)_ATSSS_Ph3" w:date="2024-06-13T22:28:00Z">
              <w:r>
                <w:rPr>
                  <w:rFonts w:cs="Arial"/>
                  <w:snapToGrid w:val="0"/>
                  <w:sz w:val="16"/>
                  <w:szCs w:val="16"/>
                  <w:lang w:eastAsia="en-US"/>
                </w:rPr>
                <w:t>18.7.0</w:t>
              </w:r>
            </w:ins>
          </w:p>
        </w:tc>
      </w:tr>
      <w:tr w:rsidR="0060138D" w:rsidRPr="000D299B" w14:paraId="67762B2F" w14:textId="77777777" w:rsidTr="00ED54B1">
        <w:trPr>
          <w:ins w:id="13660" w:author="24.501_CR6200R1_(Rel-18)_XRM" w:date="2024-06-13T22: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ins w:id="13661" w:author="24.501_CR6200R1_(Rel-18)_XRM" w:date="2024-06-13T22:32:00Z"/>
                <w:rFonts w:cs="Arial"/>
                <w:sz w:val="16"/>
                <w:szCs w:val="16"/>
              </w:rPr>
            </w:pPr>
            <w:ins w:id="13662" w:author="24.501_CR6200R1_(Rel-18)_XRM" w:date="2024-06-13T22: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ins w:id="13663" w:author="24.501_CR6200R1_(Rel-18)_XRM" w:date="2024-06-13T22:32:00Z"/>
                <w:rFonts w:cs="Arial"/>
                <w:sz w:val="16"/>
                <w:szCs w:val="16"/>
              </w:rPr>
            </w:pPr>
            <w:ins w:id="13664" w:author="24.501_CR6200R1_(Rel-18)_XRM" w:date="2024-06-13T22: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ins w:id="13665" w:author="24.501_CR6200R1_(Rel-18)_XRM" w:date="2024-06-13T22:32:00Z"/>
                <w:rFonts w:ascii="Arial" w:hAnsi="Arial" w:cs="Arial"/>
                <w:sz w:val="16"/>
                <w:szCs w:val="16"/>
              </w:rPr>
            </w:pPr>
            <w:ins w:id="13666" w:author="24.501_CR6200R1_(Rel-18)_XRM" w:date="2024-06-13T22:48: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ins w:id="13667" w:author="24.501_CR6200R1_(Rel-18)_XRM" w:date="2024-06-13T22:32:00Z"/>
                <w:rFonts w:cs="Arial"/>
                <w:sz w:val="16"/>
                <w:szCs w:val="16"/>
              </w:rPr>
            </w:pPr>
            <w:ins w:id="13668" w:author="24.501_CR6200R1_(Rel-18)_XRM" w:date="2024-06-13T22:32:00Z">
              <w:r>
                <w:rPr>
                  <w:rFonts w:cs="Arial"/>
                  <w:sz w:val="16"/>
                  <w:szCs w:val="16"/>
                </w:rPr>
                <w:t>62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ins w:id="13669" w:author="24.501_CR6200R1_(Rel-18)_XRM" w:date="2024-06-13T22:32:00Z"/>
                <w:rFonts w:cs="Arial"/>
                <w:sz w:val="16"/>
                <w:szCs w:val="16"/>
              </w:rPr>
            </w:pPr>
            <w:ins w:id="13670" w:author="24.501_CR6200R1_(Rel-18)_XRM" w:date="2024-06-13T22: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ins w:id="13671" w:author="24.501_CR6200R1_(Rel-18)_XRM" w:date="2024-06-13T22:32:00Z"/>
                <w:rFonts w:ascii="Arial" w:hAnsi="Arial" w:cs="Arial"/>
                <w:sz w:val="16"/>
                <w:szCs w:val="16"/>
              </w:rPr>
            </w:pPr>
            <w:ins w:id="13672" w:author="24.501_CR6200R1_(Rel-18)_XRM" w:date="2024-06-13T22: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ins w:id="13673" w:author="24.501_CR6200R1_(Rel-18)_XRM" w:date="2024-06-13T22:32:00Z"/>
                <w:rFonts w:cs="Arial"/>
                <w:snapToGrid w:val="0"/>
                <w:sz w:val="16"/>
                <w:szCs w:val="16"/>
                <w:lang w:eastAsia="en-US"/>
              </w:rPr>
            </w:pPr>
            <w:ins w:id="13674" w:author="24.501_CR6200R1_(Rel-18)_XRM" w:date="2024-06-13T22:32:00Z">
              <w:r>
                <w:rPr>
                  <w:rFonts w:cs="Arial"/>
                  <w:snapToGrid w:val="0"/>
                  <w:sz w:val="16"/>
                  <w:szCs w:val="16"/>
                  <w:lang w:eastAsia="en-US"/>
                </w:rPr>
                <w:t>Abbreviations for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ins w:id="13675" w:author="24.501_CR6200R1_(Rel-18)_XRM" w:date="2024-06-13T22:32:00Z"/>
                <w:rFonts w:cs="Arial"/>
                <w:snapToGrid w:val="0"/>
                <w:sz w:val="16"/>
                <w:szCs w:val="16"/>
                <w:lang w:eastAsia="en-US"/>
              </w:rPr>
            </w:pPr>
            <w:ins w:id="13676" w:author="24.501_CR6200R1_(Rel-18)_XRM" w:date="2024-06-13T22:32:00Z">
              <w:r>
                <w:rPr>
                  <w:rFonts w:cs="Arial"/>
                  <w:snapToGrid w:val="0"/>
                  <w:sz w:val="16"/>
                  <w:szCs w:val="16"/>
                  <w:lang w:eastAsia="en-US"/>
                </w:rPr>
                <w:t>18.7.0</w:t>
              </w:r>
            </w:ins>
          </w:p>
        </w:tc>
      </w:tr>
      <w:tr w:rsidR="00FF0E74" w:rsidRPr="000D299B" w14:paraId="56BEFA9F" w14:textId="77777777" w:rsidTr="00ED54B1">
        <w:trPr>
          <w:ins w:id="13677" w:author="24.501_CR6154R1_(Rel-18)_GMEC" w:date="2024-06-13T23: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ins w:id="13678" w:author="24.501_CR6154R1_(Rel-18)_GMEC" w:date="2024-06-13T23:05:00Z"/>
                <w:rFonts w:cs="Arial"/>
                <w:sz w:val="16"/>
                <w:szCs w:val="16"/>
              </w:rPr>
            </w:pPr>
            <w:ins w:id="13679" w:author="24.501_CR6154R1_(Rel-18)_GMEC" w:date="2024-06-13T23: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ins w:id="13680" w:author="24.501_CR6154R1_(Rel-18)_GMEC" w:date="2024-06-13T23:05:00Z"/>
                <w:rFonts w:cs="Arial"/>
                <w:sz w:val="16"/>
                <w:szCs w:val="16"/>
              </w:rPr>
            </w:pPr>
            <w:ins w:id="13681" w:author="24.501_CR6154R1_(Rel-18)_GMEC" w:date="2024-06-13T23: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ins w:id="13682" w:author="24.501_CR6154R1_(Rel-18)_GMEC" w:date="2024-06-13T23:05:00Z"/>
                <w:rFonts w:ascii="Arial" w:hAnsi="Arial" w:cs="Arial"/>
                <w:sz w:val="16"/>
                <w:szCs w:val="16"/>
              </w:rPr>
            </w:pPr>
            <w:ins w:id="13683" w:author="24.501_CR6154R1_(Rel-18)_GMEC" w:date="2024-06-13T23:05: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ins w:id="13684" w:author="24.501_CR6154R1_(Rel-18)_GMEC" w:date="2024-06-13T23:05:00Z"/>
                <w:rFonts w:cs="Arial"/>
                <w:sz w:val="16"/>
                <w:szCs w:val="16"/>
              </w:rPr>
            </w:pPr>
            <w:ins w:id="13685" w:author="24.501_CR6154R1_(Rel-18)_GMEC" w:date="2024-06-13T23:05:00Z">
              <w:r>
                <w:rPr>
                  <w:rFonts w:cs="Arial"/>
                  <w:sz w:val="16"/>
                  <w:szCs w:val="16"/>
                </w:rPr>
                <w:t>61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ins w:id="13686" w:author="24.501_CR6154R1_(Rel-18)_GMEC" w:date="2024-06-13T23:05:00Z"/>
                <w:rFonts w:cs="Arial"/>
                <w:sz w:val="16"/>
                <w:szCs w:val="16"/>
              </w:rPr>
            </w:pPr>
            <w:ins w:id="13687" w:author="24.501_CR6154R1_(Rel-18)_GMEC" w:date="2024-06-13T23: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ins w:id="13688" w:author="24.501_CR6154R1_(Rel-18)_GMEC" w:date="2024-06-13T23:05:00Z"/>
                <w:rFonts w:ascii="Arial" w:hAnsi="Arial" w:cs="Arial"/>
                <w:sz w:val="16"/>
                <w:szCs w:val="16"/>
              </w:rPr>
            </w:pPr>
            <w:ins w:id="13689" w:author="24.501_CR6154R1_(Rel-18)_GMEC" w:date="2024-06-13T23: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ins w:id="13690" w:author="24.501_CR6154R1_(Rel-18)_GMEC" w:date="2024-06-13T23:05:00Z"/>
                <w:rFonts w:cs="Arial"/>
                <w:snapToGrid w:val="0"/>
                <w:sz w:val="16"/>
                <w:szCs w:val="16"/>
                <w:lang w:eastAsia="en-US"/>
              </w:rPr>
            </w:pPr>
            <w:ins w:id="13691" w:author="24.501_CR6154R1_(Rel-18)_GMEC" w:date="2024-06-13T23:05:00Z">
              <w:r>
                <w:rPr>
                  <w:rFonts w:cs="Arial"/>
                  <w:snapToGrid w:val="0"/>
                  <w:sz w:val="16"/>
                  <w:szCs w:val="16"/>
                  <w:lang w:eastAsia="en-US"/>
                </w:rPr>
                <w:t>AMF handling on LADN provisioning for an existing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ins w:id="13692" w:author="24.501_CR6154R1_(Rel-18)_GMEC" w:date="2024-06-13T23:05:00Z"/>
                <w:rFonts w:cs="Arial"/>
                <w:snapToGrid w:val="0"/>
                <w:sz w:val="16"/>
                <w:szCs w:val="16"/>
                <w:lang w:eastAsia="en-US"/>
              </w:rPr>
            </w:pPr>
            <w:ins w:id="13693" w:author="24.501_CR6154R1_(Rel-18)_GMEC" w:date="2024-06-13T23:05:00Z">
              <w:r>
                <w:rPr>
                  <w:rFonts w:cs="Arial"/>
                  <w:snapToGrid w:val="0"/>
                  <w:sz w:val="16"/>
                  <w:szCs w:val="16"/>
                  <w:lang w:eastAsia="en-US"/>
                </w:rPr>
                <w:t>18.7.0</w:t>
              </w:r>
            </w:ins>
          </w:p>
        </w:tc>
      </w:tr>
      <w:tr w:rsidR="00CE5086" w:rsidRPr="000D299B" w14:paraId="6D81C74D" w14:textId="77777777" w:rsidTr="00ED54B1">
        <w:trPr>
          <w:ins w:id="13694" w:author="24.501_CR6191R1_(Rel-18)_GMEC" w:date="2024-06-15T0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ins w:id="13695" w:author="24.501_CR6191R1_(Rel-18)_GMEC" w:date="2024-06-15T08:50:00Z"/>
                <w:rFonts w:cs="Arial"/>
                <w:sz w:val="16"/>
                <w:szCs w:val="16"/>
              </w:rPr>
            </w:pPr>
            <w:ins w:id="13696" w:author="24.501_CR6191R1_(Rel-18)_GMEC" w:date="2024-06-15T0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ins w:id="13697" w:author="24.501_CR6191R1_(Rel-18)_GMEC" w:date="2024-06-15T08:50:00Z"/>
                <w:rFonts w:cs="Arial"/>
                <w:sz w:val="16"/>
                <w:szCs w:val="16"/>
              </w:rPr>
            </w:pPr>
            <w:ins w:id="13698" w:author="24.501_CR6191R1_(Rel-18)_GMEC" w:date="2024-06-15T0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ins w:id="13699" w:author="24.501_CR6191R1_(Rel-18)_GMEC" w:date="2024-06-15T08:50:00Z"/>
                <w:rFonts w:ascii="Arial" w:hAnsi="Arial" w:cs="Arial"/>
                <w:sz w:val="16"/>
                <w:szCs w:val="16"/>
              </w:rPr>
            </w:pPr>
            <w:ins w:id="13700" w:author="24.501_CR6191R1_(Rel-18)_GMEC" w:date="2024-06-15T08:50: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ins w:id="13701" w:author="24.501_CR6191R1_(Rel-18)_GMEC" w:date="2024-06-15T08:50:00Z"/>
                <w:rFonts w:cs="Arial"/>
                <w:sz w:val="16"/>
                <w:szCs w:val="16"/>
              </w:rPr>
            </w:pPr>
            <w:ins w:id="13702" w:author="24.501_CR6191R1_(Rel-18)_GMEC" w:date="2024-06-15T08:50:00Z">
              <w:r>
                <w:rPr>
                  <w:rFonts w:cs="Arial"/>
                  <w:sz w:val="16"/>
                  <w:szCs w:val="16"/>
                </w:rPr>
                <w:t>61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ins w:id="13703" w:author="24.501_CR6191R1_(Rel-18)_GMEC" w:date="2024-06-15T08:50:00Z"/>
                <w:rFonts w:cs="Arial"/>
                <w:sz w:val="16"/>
                <w:szCs w:val="16"/>
              </w:rPr>
            </w:pPr>
            <w:ins w:id="13704" w:author="24.501_CR6191R1_(Rel-18)_GMEC" w:date="2024-06-15T08: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ins w:id="13705" w:author="24.501_CR6191R1_(Rel-18)_GMEC" w:date="2024-06-15T08:50:00Z"/>
                <w:rFonts w:ascii="Arial" w:hAnsi="Arial" w:cs="Arial"/>
                <w:sz w:val="16"/>
                <w:szCs w:val="16"/>
              </w:rPr>
            </w:pPr>
            <w:ins w:id="13706" w:author="24.501_CR6191R1_(Rel-18)_GMEC" w:date="2024-06-15T08: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ins w:id="13707" w:author="24.501_CR6191R1_(Rel-18)_GMEC" w:date="2024-06-15T08:50:00Z"/>
                <w:rFonts w:cs="Arial"/>
                <w:snapToGrid w:val="0"/>
                <w:sz w:val="16"/>
                <w:szCs w:val="16"/>
                <w:lang w:eastAsia="en-US"/>
              </w:rPr>
            </w:pPr>
            <w:ins w:id="13708" w:author="24.501_CR6191R1_(Rel-18)_GMEC" w:date="2024-06-15T08:50:00Z">
              <w:r>
                <w:rPr>
                  <w:rFonts w:cs="Arial"/>
                  <w:snapToGrid w:val="0"/>
                  <w:sz w:val="16"/>
                  <w:szCs w:val="16"/>
                  <w:lang w:eastAsia="en-US"/>
                </w:rPr>
                <w:t>Correction to the area restriction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ins w:id="13709" w:author="24.501_CR6191R1_(Rel-18)_GMEC" w:date="2024-06-15T08:50:00Z"/>
                <w:rFonts w:cs="Arial"/>
                <w:snapToGrid w:val="0"/>
                <w:sz w:val="16"/>
                <w:szCs w:val="16"/>
                <w:lang w:eastAsia="en-US"/>
              </w:rPr>
            </w:pPr>
            <w:ins w:id="13710" w:author="24.501_CR6191R1_(Rel-18)_GMEC" w:date="2024-06-15T08:50:00Z">
              <w:r>
                <w:rPr>
                  <w:rFonts w:cs="Arial"/>
                  <w:snapToGrid w:val="0"/>
                  <w:sz w:val="16"/>
                  <w:szCs w:val="16"/>
                  <w:lang w:eastAsia="en-US"/>
                </w:rPr>
                <w:t>18.7.0</w:t>
              </w:r>
            </w:ins>
          </w:p>
        </w:tc>
      </w:tr>
      <w:tr w:rsidR="00E45B5C" w:rsidRPr="000D299B" w14:paraId="6B5B1A75" w14:textId="77777777" w:rsidTr="00ED54B1">
        <w:trPr>
          <w:ins w:id="13711" w:author="24.501_CR6193R1_(Rel-18)_GMEC" w:date="2024-06-15T0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ins w:id="13712" w:author="24.501_CR6193R1_(Rel-18)_GMEC" w:date="2024-06-15T08:54:00Z"/>
                <w:rFonts w:cs="Arial"/>
                <w:sz w:val="16"/>
                <w:szCs w:val="16"/>
              </w:rPr>
            </w:pPr>
            <w:ins w:id="13713" w:author="24.501_CR6193R1_(Rel-18)_GMEC" w:date="2024-06-15T0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ins w:id="13714" w:author="24.501_CR6193R1_(Rel-18)_GMEC" w:date="2024-06-15T08:54:00Z"/>
                <w:rFonts w:cs="Arial"/>
                <w:sz w:val="16"/>
                <w:szCs w:val="16"/>
              </w:rPr>
            </w:pPr>
            <w:ins w:id="13715" w:author="24.501_CR6193R1_(Rel-18)_GMEC" w:date="2024-06-15T0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ins w:id="13716" w:author="24.501_CR6193R1_(Rel-18)_GMEC" w:date="2024-06-15T08:54:00Z"/>
                <w:rFonts w:ascii="Arial" w:hAnsi="Arial" w:cs="Arial"/>
                <w:sz w:val="16"/>
                <w:szCs w:val="16"/>
              </w:rPr>
            </w:pPr>
            <w:ins w:id="13717" w:author="24.501_CR6193R1_(Rel-18)_GMEC" w:date="2024-06-15T08:5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ins w:id="13718" w:author="24.501_CR6193R1_(Rel-18)_GMEC" w:date="2024-06-15T08:54:00Z"/>
                <w:rFonts w:cs="Arial"/>
                <w:sz w:val="16"/>
                <w:szCs w:val="16"/>
              </w:rPr>
            </w:pPr>
            <w:ins w:id="13719" w:author="24.501_CR6193R1_(Rel-18)_GMEC" w:date="2024-06-15T08:54:00Z">
              <w:r>
                <w:rPr>
                  <w:rFonts w:cs="Arial"/>
                  <w:sz w:val="16"/>
                  <w:szCs w:val="16"/>
                </w:rPr>
                <w:t>61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ins w:id="13720" w:author="24.501_CR6193R1_(Rel-18)_GMEC" w:date="2024-06-15T08:54:00Z"/>
                <w:rFonts w:cs="Arial"/>
                <w:sz w:val="16"/>
                <w:szCs w:val="16"/>
              </w:rPr>
            </w:pPr>
            <w:ins w:id="13721" w:author="24.501_CR6193R1_(Rel-18)_GMEC" w:date="2024-06-15T0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ins w:id="13722" w:author="24.501_CR6193R1_(Rel-18)_GMEC" w:date="2024-06-15T08:54:00Z"/>
                <w:rFonts w:ascii="Arial" w:hAnsi="Arial" w:cs="Arial"/>
                <w:sz w:val="16"/>
                <w:szCs w:val="16"/>
              </w:rPr>
            </w:pPr>
            <w:ins w:id="13723" w:author="24.501_CR6193R1_(Rel-18)_GMEC" w:date="2024-06-15T0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ins w:id="13724" w:author="24.501_CR6193R1_(Rel-18)_GMEC" w:date="2024-06-15T08:54:00Z"/>
                <w:rFonts w:cs="Arial"/>
                <w:snapToGrid w:val="0"/>
                <w:sz w:val="16"/>
                <w:szCs w:val="16"/>
                <w:lang w:eastAsia="en-US"/>
              </w:rPr>
            </w:pPr>
            <w:ins w:id="13725" w:author="24.501_CR6193R1_(Rel-18)_GMEC" w:date="2024-06-15T08:54:00Z">
              <w:r>
                <w:rPr>
                  <w:rFonts w:cs="Arial"/>
                  <w:snapToGrid w:val="0"/>
                  <w:sz w:val="16"/>
                  <w:szCs w:val="16"/>
                  <w:lang w:eastAsia="en-US"/>
                </w:rPr>
                <w:t>Correction to the inclusion condition of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ins w:id="13726" w:author="24.501_CR6193R1_(Rel-18)_GMEC" w:date="2024-06-15T08:54:00Z"/>
                <w:rFonts w:cs="Arial"/>
                <w:snapToGrid w:val="0"/>
                <w:sz w:val="16"/>
                <w:szCs w:val="16"/>
                <w:lang w:eastAsia="en-US"/>
              </w:rPr>
            </w:pPr>
            <w:ins w:id="13727" w:author="24.501_CR6193R1_(Rel-18)_GMEC" w:date="2024-06-15T08:54:00Z">
              <w:r>
                <w:rPr>
                  <w:rFonts w:cs="Arial"/>
                  <w:snapToGrid w:val="0"/>
                  <w:sz w:val="16"/>
                  <w:szCs w:val="16"/>
                  <w:lang w:eastAsia="en-US"/>
                </w:rPr>
                <w:t>18.7.0</w:t>
              </w:r>
            </w:ins>
          </w:p>
        </w:tc>
      </w:tr>
      <w:tr w:rsidR="007C0C7A" w:rsidRPr="000D299B" w14:paraId="14F31E46" w14:textId="77777777" w:rsidTr="00ED54B1">
        <w:trPr>
          <w:ins w:id="13728" w:author="24.501_CR6194R1_(Rel-18)_GMEC" w:date="2024-06-15T0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ins w:id="13729" w:author="24.501_CR6194R1_(Rel-18)_GMEC" w:date="2024-06-15T09:01:00Z"/>
                <w:rFonts w:cs="Arial"/>
                <w:sz w:val="16"/>
                <w:szCs w:val="16"/>
              </w:rPr>
            </w:pPr>
            <w:ins w:id="13730" w:author="24.501_CR6194R1_(Rel-18)_GMEC" w:date="2024-06-15T0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ins w:id="13731" w:author="24.501_CR6194R1_(Rel-18)_GMEC" w:date="2024-06-15T09:01:00Z"/>
                <w:rFonts w:cs="Arial"/>
                <w:sz w:val="16"/>
                <w:szCs w:val="16"/>
              </w:rPr>
            </w:pPr>
            <w:ins w:id="13732" w:author="24.501_CR6194R1_(Rel-18)_GMEC" w:date="2024-06-15T0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ins w:id="13733" w:author="24.501_CR6194R1_(Rel-18)_GMEC" w:date="2024-06-15T09:01:00Z"/>
                <w:rFonts w:ascii="Arial" w:hAnsi="Arial" w:cs="Arial"/>
                <w:sz w:val="16"/>
                <w:szCs w:val="16"/>
              </w:rPr>
            </w:pPr>
            <w:ins w:id="13734" w:author="24.501_CR6194R1_(Rel-18)_GMEC" w:date="2024-06-15T09:01: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ins w:id="13735" w:author="24.501_CR6194R1_(Rel-18)_GMEC" w:date="2024-06-15T09:01:00Z"/>
                <w:rFonts w:cs="Arial"/>
                <w:sz w:val="16"/>
                <w:szCs w:val="16"/>
              </w:rPr>
            </w:pPr>
            <w:ins w:id="13736" w:author="24.501_CR6194R1_(Rel-18)_GMEC" w:date="2024-06-15T09:01:00Z">
              <w:r>
                <w:rPr>
                  <w:rFonts w:cs="Arial"/>
                  <w:sz w:val="16"/>
                  <w:szCs w:val="16"/>
                </w:rPr>
                <w:t>61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ins w:id="13737" w:author="24.501_CR6194R1_(Rel-18)_GMEC" w:date="2024-06-15T09:01:00Z"/>
                <w:rFonts w:cs="Arial"/>
                <w:sz w:val="16"/>
                <w:szCs w:val="16"/>
              </w:rPr>
            </w:pPr>
            <w:ins w:id="13738" w:author="24.501_CR6194R1_(Rel-18)_GMEC" w:date="2024-06-15T0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ins w:id="13739" w:author="24.501_CR6194R1_(Rel-18)_GMEC" w:date="2024-06-15T09:01:00Z"/>
                <w:rFonts w:ascii="Arial" w:hAnsi="Arial" w:cs="Arial"/>
                <w:sz w:val="16"/>
                <w:szCs w:val="16"/>
              </w:rPr>
            </w:pPr>
            <w:ins w:id="13740" w:author="24.501_CR6194R1_(Rel-18)_GMEC" w:date="2024-06-15T0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ins w:id="13741" w:author="24.501_CR6194R1_(Rel-18)_GMEC" w:date="2024-06-15T09:01:00Z"/>
                <w:rFonts w:cs="Arial"/>
                <w:snapToGrid w:val="0"/>
                <w:sz w:val="16"/>
                <w:szCs w:val="16"/>
                <w:lang w:eastAsia="en-US"/>
              </w:rPr>
            </w:pPr>
            <w:ins w:id="13742" w:author="24.501_CR6194R1_(Rel-18)_GMEC" w:date="2024-06-15T09:01:00Z">
              <w:r>
                <w:rPr>
                  <w:rFonts w:cs="Arial"/>
                  <w:snapToGrid w:val="0"/>
                  <w:sz w:val="16"/>
                  <w:szCs w:val="16"/>
                  <w:lang w:eastAsia="en-US"/>
                </w:rPr>
                <w:t>Correction to the wrong message name for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ins w:id="13743" w:author="24.501_CR6194R1_(Rel-18)_GMEC" w:date="2024-06-15T09:01:00Z"/>
                <w:rFonts w:cs="Arial"/>
                <w:snapToGrid w:val="0"/>
                <w:sz w:val="16"/>
                <w:szCs w:val="16"/>
                <w:lang w:eastAsia="en-US"/>
              </w:rPr>
            </w:pPr>
            <w:ins w:id="13744" w:author="24.501_CR6194R1_(Rel-18)_GMEC" w:date="2024-06-15T09:01:00Z">
              <w:r>
                <w:rPr>
                  <w:rFonts w:cs="Arial"/>
                  <w:snapToGrid w:val="0"/>
                  <w:sz w:val="16"/>
                  <w:szCs w:val="16"/>
                  <w:lang w:eastAsia="en-US"/>
                </w:rPr>
                <w:t>18.7.0</w:t>
              </w:r>
            </w:ins>
          </w:p>
        </w:tc>
      </w:tr>
      <w:tr w:rsidR="00450B7E" w:rsidRPr="000D299B" w14:paraId="7E84EF07" w14:textId="77777777" w:rsidTr="00ED54B1">
        <w:trPr>
          <w:ins w:id="13745" w:author="24.501_CR6219R1_(Rel-18)_GMEC" w:date="2024-06-15T09: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ins w:id="13746" w:author="24.501_CR6219R1_(Rel-18)_GMEC" w:date="2024-06-15T09:12:00Z"/>
                <w:rFonts w:cs="Arial"/>
                <w:sz w:val="16"/>
                <w:szCs w:val="16"/>
              </w:rPr>
            </w:pPr>
            <w:ins w:id="13747" w:author="24.501_CR6219R1_(Rel-18)_GMEC" w:date="2024-06-15T09: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ins w:id="13748" w:author="24.501_CR6219R1_(Rel-18)_GMEC" w:date="2024-06-15T09:12:00Z"/>
                <w:rFonts w:cs="Arial"/>
                <w:sz w:val="16"/>
                <w:szCs w:val="16"/>
              </w:rPr>
            </w:pPr>
            <w:ins w:id="13749" w:author="24.501_CR6219R1_(Rel-18)_GMEC" w:date="2024-06-15T09: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ins w:id="13750" w:author="24.501_CR6219R1_(Rel-18)_GMEC" w:date="2024-06-15T09:12:00Z"/>
                <w:rFonts w:ascii="Arial" w:hAnsi="Arial" w:cs="Arial"/>
                <w:sz w:val="16"/>
                <w:szCs w:val="16"/>
              </w:rPr>
            </w:pPr>
            <w:ins w:id="13751" w:author="24.501_CR6219R1_(Rel-18)_GMEC" w:date="2024-06-15T09:12: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ins w:id="13752" w:author="24.501_CR6219R1_(Rel-18)_GMEC" w:date="2024-06-15T09:12:00Z"/>
                <w:rFonts w:cs="Arial"/>
                <w:sz w:val="16"/>
                <w:szCs w:val="16"/>
              </w:rPr>
            </w:pPr>
            <w:ins w:id="13753" w:author="24.501_CR6219R1_(Rel-18)_GMEC" w:date="2024-06-15T09:12:00Z">
              <w:r>
                <w:rPr>
                  <w:rFonts w:cs="Arial"/>
                  <w:sz w:val="16"/>
                  <w:szCs w:val="16"/>
                </w:rPr>
                <w:t>62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ins w:id="13754" w:author="24.501_CR6219R1_(Rel-18)_GMEC" w:date="2024-06-15T09:12:00Z"/>
                <w:rFonts w:cs="Arial"/>
                <w:sz w:val="16"/>
                <w:szCs w:val="16"/>
              </w:rPr>
            </w:pPr>
            <w:ins w:id="13755" w:author="24.501_CR6219R1_(Rel-18)_GMEC" w:date="2024-06-15T09: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ins w:id="13756" w:author="24.501_CR6219R1_(Rel-18)_GMEC" w:date="2024-06-15T09:12:00Z"/>
                <w:rFonts w:ascii="Arial" w:hAnsi="Arial" w:cs="Arial"/>
                <w:sz w:val="16"/>
                <w:szCs w:val="16"/>
              </w:rPr>
            </w:pPr>
            <w:ins w:id="13757" w:author="24.501_CR6219R1_(Rel-18)_GMEC" w:date="2024-06-15T09: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ins w:id="13758" w:author="24.501_CR6219R1_(Rel-18)_GMEC" w:date="2024-06-15T09:12:00Z"/>
                <w:rFonts w:cs="Arial"/>
                <w:snapToGrid w:val="0"/>
                <w:sz w:val="16"/>
                <w:szCs w:val="16"/>
                <w:lang w:eastAsia="en-US"/>
              </w:rPr>
            </w:pPr>
            <w:ins w:id="13759" w:author="24.501_CR6219R1_(Rel-18)_GMEC" w:date="2024-06-15T09:12:00Z">
              <w:r>
                <w:rPr>
                  <w:rFonts w:cs="Arial"/>
                  <w:snapToGrid w:val="0"/>
                  <w:sz w:val="16"/>
                  <w:szCs w:val="16"/>
                  <w:lang w:eastAsia="en-US"/>
                </w:rPr>
                <w:t>Clarification of ambiguous statement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ins w:id="13760" w:author="24.501_CR6219R1_(Rel-18)_GMEC" w:date="2024-06-15T09:12:00Z"/>
                <w:rFonts w:cs="Arial"/>
                <w:snapToGrid w:val="0"/>
                <w:sz w:val="16"/>
                <w:szCs w:val="16"/>
                <w:lang w:eastAsia="en-US"/>
              </w:rPr>
            </w:pPr>
            <w:ins w:id="13761" w:author="24.501_CR6219R1_(Rel-18)_GMEC" w:date="2024-06-15T09:12:00Z">
              <w:r>
                <w:rPr>
                  <w:rFonts w:cs="Arial"/>
                  <w:snapToGrid w:val="0"/>
                  <w:sz w:val="16"/>
                  <w:szCs w:val="16"/>
                  <w:lang w:eastAsia="en-US"/>
                </w:rPr>
                <w:t>18.7.0</w:t>
              </w:r>
            </w:ins>
          </w:p>
        </w:tc>
      </w:tr>
      <w:tr w:rsidR="003F7740" w:rsidRPr="000D299B" w14:paraId="45CE57AB" w14:textId="77777777" w:rsidTr="00ED54B1">
        <w:trPr>
          <w:ins w:id="13762" w:author="24.501_CR6182R1_(Rel-18)_TEI18" w:date="2024-06-15T09: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ins w:id="13763" w:author="24.501_CR6182R1_(Rel-18)_TEI18" w:date="2024-06-15T09:16:00Z"/>
                <w:rFonts w:cs="Arial"/>
                <w:sz w:val="16"/>
                <w:szCs w:val="16"/>
              </w:rPr>
            </w:pPr>
            <w:ins w:id="13764" w:author="24.501_CR6182R1_(Rel-18)_TEI18" w:date="2024-06-15T09: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ins w:id="13765" w:author="24.501_CR6182R1_(Rel-18)_TEI18" w:date="2024-06-15T09:16:00Z"/>
                <w:rFonts w:cs="Arial"/>
                <w:sz w:val="16"/>
                <w:szCs w:val="16"/>
              </w:rPr>
            </w:pPr>
            <w:ins w:id="13766" w:author="24.501_CR6182R1_(Rel-18)_TEI18" w:date="2024-06-15T09: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ins w:id="13767" w:author="24.501_CR6182R1_(Rel-18)_TEI18" w:date="2024-06-15T09:16:00Z"/>
                <w:rFonts w:ascii="Arial" w:hAnsi="Arial" w:cs="Arial"/>
                <w:sz w:val="16"/>
                <w:szCs w:val="16"/>
              </w:rPr>
            </w:pPr>
            <w:ins w:id="13768" w:author="24.501_CR6182R1_(Rel-18)_TEI18" w:date="2024-06-15T09:16: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ins w:id="13769" w:author="24.501_CR6182R1_(Rel-18)_TEI18" w:date="2024-06-15T09:16:00Z"/>
                <w:rFonts w:cs="Arial"/>
                <w:sz w:val="16"/>
                <w:szCs w:val="16"/>
              </w:rPr>
            </w:pPr>
            <w:ins w:id="13770" w:author="24.501_CR6182R1_(Rel-18)_TEI18" w:date="2024-06-15T09:16:00Z">
              <w:r>
                <w:rPr>
                  <w:rFonts w:cs="Arial"/>
                  <w:sz w:val="16"/>
                  <w:szCs w:val="16"/>
                </w:rPr>
                <w:t>61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ins w:id="13771" w:author="24.501_CR6182R1_(Rel-18)_TEI18" w:date="2024-06-15T09:16:00Z"/>
                <w:rFonts w:cs="Arial"/>
                <w:sz w:val="16"/>
                <w:szCs w:val="16"/>
              </w:rPr>
            </w:pPr>
            <w:ins w:id="13772" w:author="24.501_CR6182R1_(Rel-18)_TEI18" w:date="2024-06-15T09: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ins w:id="13773" w:author="24.501_CR6182R1_(Rel-18)_TEI18" w:date="2024-06-15T09:16:00Z"/>
                <w:rFonts w:ascii="Arial" w:hAnsi="Arial" w:cs="Arial"/>
                <w:sz w:val="16"/>
                <w:szCs w:val="16"/>
              </w:rPr>
            </w:pPr>
            <w:ins w:id="13774" w:author="24.501_CR6182R1_(Rel-18)_TEI18" w:date="2024-06-15T09: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ins w:id="13775" w:author="24.501_CR6182R1_(Rel-18)_TEI18" w:date="2024-06-15T09:16:00Z"/>
                <w:rFonts w:cs="Arial"/>
                <w:snapToGrid w:val="0"/>
                <w:sz w:val="16"/>
                <w:szCs w:val="16"/>
                <w:lang w:eastAsia="en-US"/>
              </w:rPr>
            </w:pPr>
            <w:ins w:id="13776" w:author="24.501_CR6182R1_(Rel-18)_TEI18" w:date="2024-06-15T09:16:00Z">
              <w:r>
                <w:rPr>
                  <w:rFonts w:cs="Arial"/>
                  <w:snapToGrid w:val="0"/>
                  <w:sz w:val="16"/>
                  <w:szCs w:val="16"/>
                  <w:lang w:eastAsia="en-US"/>
                </w:rPr>
                <w:t>Clarification of ANDSP and URSP cod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ins w:id="13777" w:author="24.501_CR6182R1_(Rel-18)_TEI18" w:date="2024-06-15T09:16:00Z"/>
                <w:rFonts w:cs="Arial"/>
                <w:snapToGrid w:val="0"/>
                <w:sz w:val="16"/>
                <w:szCs w:val="16"/>
                <w:lang w:eastAsia="en-US"/>
              </w:rPr>
            </w:pPr>
            <w:ins w:id="13778" w:author="24.501_CR6182R1_(Rel-18)_TEI18" w:date="2024-06-15T09:16:00Z">
              <w:r>
                <w:rPr>
                  <w:rFonts w:cs="Arial"/>
                  <w:snapToGrid w:val="0"/>
                  <w:sz w:val="16"/>
                  <w:szCs w:val="16"/>
                  <w:lang w:eastAsia="en-US"/>
                </w:rPr>
                <w:t>18.7.0</w:t>
              </w:r>
            </w:ins>
          </w:p>
        </w:tc>
      </w:tr>
      <w:tr w:rsidR="002C24AC" w:rsidRPr="000D299B" w14:paraId="33A8F290" w14:textId="77777777" w:rsidTr="00ED54B1">
        <w:trPr>
          <w:ins w:id="13779" w:author="24.501_CR6195R1_(Rel-18)_TEI18" w:date="2024-06-15T09: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ins w:id="13780" w:author="24.501_CR6195R1_(Rel-18)_TEI18" w:date="2024-06-15T09:18:00Z"/>
                <w:rFonts w:cs="Arial"/>
                <w:sz w:val="16"/>
                <w:szCs w:val="16"/>
              </w:rPr>
            </w:pPr>
            <w:ins w:id="13781" w:author="24.501_CR6195R1_(Rel-18)_TEI18" w:date="2024-06-15T09: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ins w:id="13782" w:author="24.501_CR6195R1_(Rel-18)_TEI18" w:date="2024-06-15T09:18:00Z"/>
                <w:rFonts w:cs="Arial"/>
                <w:sz w:val="16"/>
                <w:szCs w:val="16"/>
              </w:rPr>
            </w:pPr>
            <w:ins w:id="13783" w:author="24.501_CR6195R1_(Rel-18)_TEI18" w:date="2024-06-15T09: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ins w:id="13784" w:author="24.501_CR6195R1_(Rel-18)_TEI18" w:date="2024-06-15T09:18:00Z"/>
                <w:rFonts w:ascii="Arial" w:hAnsi="Arial" w:cs="Arial"/>
                <w:sz w:val="16"/>
                <w:szCs w:val="16"/>
              </w:rPr>
            </w:pPr>
            <w:ins w:id="13785" w:author="24.501_CR6195R1_(Rel-18)_TEI18" w:date="2024-06-15T09:18: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ins w:id="13786" w:author="24.501_CR6195R1_(Rel-18)_TEI18" w:date="2024-06-15T09:18:00Z"/>
                <w:rFonts w:cs="Arial"/>
                <w:sz w:val="16"/>
                <w:szCs w:val="16"/>
              </w:rPr>
            </w:pPr>
            <w:ins w:id="13787" w:author="24.501_CR6195R1_(Rel-18)_TEI18" w:date="2024-06-15T09:18:00Z">
              <w:r>
                <w:rPr>
                  <w:rFonts w:cs="Arial"/>
                  <w:sz w:val="16"/>
                  <w:szCs w:val="16"/>
                </w:rPr>
                <w:t>61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ins w:id="13788" w:author="24.501_CR6195R1_(Rel-18)_TEI18" w:date="2024-06-15T09:18:00Z"/>
                <w:rFonts w:cs="Arial"/>
                <w:sz w:val="16"/>
                <w:szCs w:val="16"/>
              </w:rPr>
            </w:pPr>
            <w:ins w:id="13789" w:author="24.501_CR6195R1_(Rel-18)_TEI18" w:date="2024-06-15T09: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ins w:id="13790" w:author="24.501_CR6195R1_(Rel-18)_TEI18" w:date="2024-06-15T09:18:00Z"/>
                <w:rFonts w:ascii="Arial" w:hAnsi="Arial" w:cs="Arial"/>
                <w:sz w:val="16"/>
                <w:szCs w:val="16"/>
              </w:rPr>
            </w:pPr>
            <w:ins w:id="13791" w:author="24.501_CR6195R1_(Rel-18)_TEI18" w:date="2024-06-15T09: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ins w:id="13792" w:author="24.501_CR6195R1_(Rel-18)_TEI18" w:date="2024-06-15T09:18:00Z"/>
                <w:rFonts w:cs="Arial"/>
                <w:snapToGrid w:val="0"/>
                <w:sz w:val="16"/>
                <w:szCs w:val="16"/>
                <w:lang w:eastAsia="en-US"/>
              </w:rPr>
            </w:pPr>
            <w:ins w:id="13793" w:author="24.501_CR6195R1_(Rel-18)_TEI18" w:date="2024-06-15T09:18:00Z">
              <w:r>
                <w:rPr>
                  <w:rFonts w:cs="Arial"/>
                  <w:snapToGrid w:val="0"/>
                  <w:sz w:val="16"/>
                  <w:szCs w:val="16"/>
                  <w:lang w:eastAsia="en-US"/>
                </w:rPr>
                <w:t>Add abbreviation for ABBA</w:t>
              </w:r>
            </w:ins>
            <w:ins w:id="13794" w:author="24.501_CR6237_(Rel-18)_5GProtoc18" w:date="2024-06-15T16:22:00Z">
              <w:r w:rsidR="007B3F89">
                <w:rPr>
                  <w:rFonts w:cs="Arial"/>
                  <w:snapToGrid w:val="0"/>
                  <w:sz w:val="16"/>
                  <w:szCs w:val="16"/>
                  <w:lang w:eastAsia="en-US"/>
                </w:rPr>
                <w:t>f</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ins w:id="13795" w:author="24.501_CR6195R1_(Rel-18)_TEI18" w:date="2024-06-15T09:18:00Z"/>
                <w:rFonts w:cs="Arial"/>
                <w:snapToGrid w:val="0"/>
                <w:sz w:val="16"/>
                <w:szCs w:val="16"/>
                <w:lang w:eastAsia="en-US"/>
              </w:rPr>
            </w:pPr>
            <w:ins w:id="13796" w:author="24.501_CR6195R1_(Rel-18)_TEI18" w:date="2024-06-15T09:18:00Z">
              <w:r>
                <w:rPr>
                  <w:rFonts w:cs="Arial"/>
                  <w:snapToGrid w:val="0"/>
                  <w:sz w:val="16"/>
                  <w:szCs w:val="16"/>
                  <w:lang w:eastAsia="en-US"/>
                </w:rPr>
                <w:t>18.7.0</w:t>
              </w:r>
            </w:ins>
          </w:p>
        </w:tc>
      </w:tr>
      <w:tr w:rsidR="00700D15" w:rsidRPr="000D299B" w14:paraId="47601BBB" w14:textId="77777777" w:rsidTr="00ED54B1">
        <w:trPr>
          <w:ins w:id="13797" w:author="24.501_CR6197R1_(Rel-18)_TEI18" w:date="2024-06-15T09: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ins w:id="13798" w:author="24.501_CR6197R1_(Rel-18)_TEI18" w:date="2024-06-15T09:19:00Z"/>
                <w:rFonts w:cs="Arial"/>
                <w:sz w:val="16"/>
                <w:szCs w:val="16"/>
              </w:rPr>
            </w:pPr>
            <w:ins w:id="13799" w:author="24.501_CR6197R1_(Rel-18)_TEI18" w:date="2024-06-15T09: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ins w:id="13800" w:author="24.501_CR6197R1_(Rel-18)_TEI18" w:date="2024-06-15T09:19:00Z"/>
                <w:rFonts w:cs="Arial"/>
                <w:sz w:val="16"/>
                <w:szCs w:val="16"/>
              </w:rPr>
            </w:pPr>
            <w:ins w:id="13801" w:author="24.501_CR6197R1_(Rel-18)_TEI18" w:date="2024-06-15T09: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ins w:id="13802" w:author="24.501_CR6197R1_(Rel-18)_TEI18" w:date="2024-06-15T09:19:00Z"/>
                <w:rFonts w:ascii="Arial" w:hAnsi="Arial" w:cs="Arial"/>
                <w:sz w:val="16"/>
                <w:szCs w:val="16"/>
              </w:rPr>
            </w:pPr>
            <w:ins w:id="13803" w:author="24.501_CR6197R1_(Rel-18)_TEI18" w:date="2024-06-15T09:19: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ins w:id="13804" w:author="24.501_CR6197R1_(Rel-18)_TEI18" w:date="2024-06-15T09:19:00Z"/>
                <w:rFonts w:cs="Arial"/>
                <w:sz w:val="16"/>
                <w:szCs w:val="16"/>
              </w:rPr>
            </w:pPr>
            <w:ins w:id="13805" w:author="24.501_CR6197R1_(Rel-18)_TEI18" w:date="2024-06-15T09:19:00Z">
              <w:r>
                <w:rPr>
                  <w:rFonts w:cs="Arial"/>
                  <w:sz w:val="16"/>
                  <w:szCs w:val="16"/>
                </w:rPr>
                <w:t>61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ins w:id="13806" w:author="24.501_CR6197R1_(Rel-18)_TEI18" w:date="2024-06-15T09:19:00Z"/>
                <w:rFonts w:cs="Arial"/>
                <w:sz w:val="16"/>
                <w:szCs w:val="16"/>
              </w:rPr>
            </w:pPr>
            <w:ins w:id="13807" w:author="24.501_CR6197R1_(Rel-18)_TEI18" w:date="2024-06-15T09: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ins w:id="13808" w:author="24.501_CR6197R1_(Rel-18)_TEI18" w:date="2024-06-15T09:19:00Z"/>
                <w:rFonts w:ascii="Arial" w:hAnsi="Arial" w:cs="Arial"/>
                <w:sz w:val="16"/>
                <w:szCs w:val="16"/>
              </w:rPr>
            </w:pPr>
            <w:ins w:id="13809" w:author="24.501_CR6197R1_(Rel-18)_TEI18" w:date="2024-06-15T09:19: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ins w:id="13810" w:author="24.501_CR6197R1_(Rel-18)_TEI18" w:date="2024-06-15T09:19:00Z"/>
                <w:rFonts w:cs="Arial"/>
                <w:snapToGrid w:val="0"/>
                <w:sz w:val="16"/>
                <w:szCs w:val="16"/>
                <w:lang w:eastAsia="en-US"/>
              </w:rPr>
            </w:pPr>
            <w:ins w:id="13811" w:author="24.501_CR6197R1_(Rel-18)_TEI18" w:date="2024-06-15T09:19: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ins w:id="13812" w:author="24.501_CR6197R1_(Rel-18)_TEI18" w:date="2024-06-15T09:19:00Z"/>
                <w:rFonts w:cs="Arial"/>
                <w:snapToGrid w:val="0"/>
                <w:sz w:val="16"/>
                <w:szCs w:val="16"/>
                <w:lang w:eastAsia="en-US"/>
              </w:rPr>
            </w:pPr>
            <w:ins w:id="13813" w:author="24.501_CR6197R1_(Rel-18)_TEI18" w:date="2024-06-15T09:19:00Z">
              <w:r>
                <w:rPr>
                  <w:rFonts w:cs="Arial"/>
                  <w:snapToGrid w:val="0"/>
                  <w:sz w:val="16"/>
                  <w:szCs w:val="16"/>
                  <w:lang w:eastAsia="en-US"/>
                </w:rPr>
                <w:t>18.7.0</w:t>
              </w:r>
            </w:ins>
          </w:p>
        </w:tc>
      </w:tr>
      <w:tr w:rsidR="003873E1" w:rsidRPr="000D299B" w14:paraId="7445A8EB" w14:textId="77777777" w:rsidTr="00ED54B1">
        <w:trPr>
          <w:ins w:id="13814" w:author="24.501_CR6052R2_(Rel-18)_5GProtoc18" w:date="2024-06-15T09: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ins w:id="13815" w:author="24.501_CR6052R2_(Rel-18)_5GProtoc18" w:date="2024-06-15T09:23:00Z"/>
                <w:rFonts w:cs="Arial"/>
                <w:sz w:val="16"/>
                <w:szCs w:val="16"/>
              </w:rPr>
            </w:pPr>
            <w:ins w:id="13816" w:author="24.501_CR6052R2_(Rel-18)_5GProtoc18" w:date="2024-06-15T09:2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ins w:id="13817" w:author="24.501_CR6052R2_(Rel-18)_5GProtoc18" w:date="2024-06-15T09:23:00Z"/>
                <w:rFonts w:cs="Arial"/>
                <w:sz w:val="16"/>
                <w:szCs w:val="16"/>
              </w:rPr>
            </w:pPr>
            <w:ins w:id="13818" w:author="24.501_CR6052R2_(Rel-18)_5GProtoc18" w:date="2024-06-15T09:2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ins w:id="13819" w:author="24.501_CR6052R2_(Rel-18)_5GProtoc18" w:date="2024-06-15T09:23:00Z"/>
                <w:rFonts w:ascii="Arial" w:hAnsi="Arial" w:cs="Arial"/>
                <w:sz w:val="16"/>
                <w:szCs w:val="16"/>
              </w:rPr>
            </w:pPr>
            <w:ins w:id="13820" w:author="24.501_CR6052R2_(Rel-18)_5GProtoc18" w:date="2024-06-15T09:23: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ins w:id="13821" w:author="24.501_CR6052R2_(Rel-18)_5GProtoc18" w:date="2024-06-15T09:23:00Z"/>
                <w:rFonts w:cs="Arial"/>
                <w:sz w:val="16"/>
                <w:szCs w:val="16"/>
              </w:rPr>
            </w:pPr>
            <w:ins w:id="13822" w:author="24.501_CR6052R2_(Rel-18)_5GProtoc18" w:date="2024-06-15T09:23:00Z">
              <w:r>
                <w:rPr>
                  <w:rFonts w:cs="Arial"/>
                  <w:sz w:val="16"/>
                  <w:szCs w:val="16"/>
                </w:rPr>
                <w:t>60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ins w:id="13823" w:author="24.501_CR6052R2_(Rel-18)_5GProtoc18" w:date="2024-06-15T09:23:00Z"/>
                <w:rFonts w:cs="Arial"/>
                <w:sz w:val="16"/>
                <w:szCs w:val="16"/>
              </w:rPr>
            </w:pPr>
            <w:ins w:id="13824" w:author="24.501_CR6052R2_(Rel-18)_5GProtoc18" w:date="2024-06-15T09:2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ins w:id="13825" w:author="24.501_CR6052R2_(Rel-18)_5GProtoc18" w:date="2024-06-15T09:23:00Z"/>
                <w:rFonts w:ascii="Arial" w:hAnsi="Arial" w:cs="Arial"/>
                <w:sz w:val="16"/>
                <w:szCs w:val="16"/>
              </w:rPr>
            </w:pPr>
            <w:ins w:id="13826" w:author="24.501_CR6052R2_(Rel-18)_5GProtoc18" w:date="2024-06-15T09: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ins w:id="13827" w:author="24.501_CR6052R2_(Rel-18)_5GProtoc18" w:date="2024-06-15T09:23:00Z"/>
                <w:rFonts w:cs="Arial"/>
                <w:snapToGrid w:val="0"/>
                <w:sz w:val="16"/>
                <w:szCs w:val="16"/>
                <w:lang w:eastAsia="en-US"/>
              </w:rPr>
            </w:pPr>
            <w:ins w:id="13828" w:author="24.501_CR6052R2_(Rel-18)_5GProtoc18" w:date="2024-06-15T09:23:00Z">
              <w:r>
                <w:rPr>
                  <w:rFonts w:cs="Arial"/>
                  <w:snapToGrid w:val="0"/>
                  <w:sz w:val="16"/>
                  <w:szCs w:val="16"/>
                  <w:lang w:eastAsia="en-US"/>
                </w:rPr>
                <w:t>Clarification on disabling and enabling N1 mode for deregistration abnorma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ins w:id="13829" w:author="24.501_CR6052R2_(Rel-18)_5GProtoc18" w:date="2024-06-15T09:23:00Z"/>
                <w:rFonts w:cs="Arial"/>
                <w:snapToGrid w:val="0"/>
                <w:sz w:val="16"/>
                <w:szCs w:val="16"/>
                <w:lang w:eastAsia="en-US"/>
              </w:rPr>
            </w:pPr>
            <w:ins w:id="13830" w:author="24.501_CR6052R2_(Rel-18)_5GProtoc18" w:date="2024-06-15T09:23:00Z">
              <w:r>
                <w:rPr>
                  <w:rFonts w:cs="Arial"/>
                  <w:snapToGrid w:val="0"/>
                  <w:sz w:val="16"/>
                  <w:szCs w:val="16"/>
                  <w:lang w:eastAsia="en-US"/>
                </w:rPr>
                <w:t>18.7.0</w:t>
              </w:r>
            </w:ins>
          </w:p>
        </w:tc>
      </w:tr>
      <w:tr w:rsidR="00923290" w:rsidRPr="000D299B" w14:paraId="62CC8694" w14:textId="77777777" w:rsidTr="00ED54B1">
        <w:trPr>
          <w:ins w:id="13831" w:author="24.501_CR6160R1_(Rel-18)_5GProtoc18" w:date="2024-06-15T09: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ins w:id="13832" w:author="24.501_CR6160R1_(Rel-18)_5GProtoc18" w:date="2024-06-15T09:27:00Z"/>
                <w:rFonts w:cs="Arial"/>
                <w:sz w:val="16"/>
                <w:szCs w:val="16"/>
              </w:rPr>
            </w:pPr>
            <w:ins w:id="13833" w:author="24.501_CR6160R1_(Rel-18)_5GProtoc18" w:date="2024-06-15T09: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ins w:id="13834" w:author="24.501_CR6160R1_(Rel-18)_5GProtoc18" w:date="2024-06-15T09:27:00Z"/>
                <w:rFonts w:cs="Arial"/>
                <w:sz w:val="16"/>
                <w:szCs w:val="16"/>
              </w:rPr>
            </w:pPr>
            <w:ins w:id="13835" w:author="24.501_CR6160R1_(Rel-18)_5GProtoc18" w:date="2024-06-15T09: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ins w:id="13836" w:author="24.501_CR6160R1_(Rel-18)_5GProtoc18" w:date="2024-06-15T09:27:00Z"/>
                <w:rFonts w:ascii="Arial" w:hAnsi="Arial" w:cs="Arial"/>
                <w:sz w:val="16"/>
                <w:szCs w:val="16"/>
              </w:rPr>
            </w:pPr>
            <w:ins w:id="13837" w:author="24.501_CR6160R1_(Rel-18)_5GProtoc18" w:date="2024-06-15T09:2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ins w:id="13838" w:author="24.501_CR6160R1_(Rel-18)_5GProtoc18" w:date="2024-06-15T09:27:00Z"/>
                <w:rFonts w:cs="Arial"/>
                <w:sz w:val="16"/>
                <w:szCs w:val="16"/>
              </w:rPr>
            </w:pPr>
            <w:ins w:id="13839" w:author="24.501_CR6160R1_(Rel-18)_5GProtoc18" w:date="2024-06-15T09:27:00Z">
              <w:r>
                <w:rPr>
                  <w:rFonts w:cs="Arial"/>
                  <w:sz w:val="16"/>
                  <w:szCs w:val="16"/>
                </w:rPr>
                <w:t>61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ins w:id="13840" w:author="24.501_CR6160R1_(Rel-18)_5GProtoc18" w:date="2024-06-15T09:27:00Z"/>
                <w:rFonts w:cs="Arial"/>
                <w:sz w:val="16"/>
                <w:szCs w:val="16"/>
              </w:rPr>
            </w:pPr>
            <w:ins w:id="13841" w:author="24.501_CR6160R1_(Rel-18)_5GProtoc18" w:date="2024-06-15T09: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ins w:id="13842" w:author="24.501_CR6160R1_(Rel-18)_5GProtoc18" w:date="2024-06-15T09:27:00Z"/>
                <w:rFonts w:ascii="Arial" w:hAnsi="Arial" w:cs="Arial"/>
                <w:sz w:val="16"/>
                <w:szCs w:val="16"/>
              </w:rPr>
            </w:pPr>
            <w:ins w:id="13843" w:author="24.501_CR6160R1_(Rel-18)_5GProtoc18" w:date="2024-06-15T09: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ins w:id="13844" w:author="24.501_CR6160R1_(Rel-18)_5GProtoc18" w:date="2024-06-15T09:27:00Z"/>
                <w:rFonts w:cs="Arial"/>
                <w:snapToGrid w:val="0"/>
                <w:sz w:val="16"/>
                <w:szCs w:val="16"/>
                <w:lang w:eastAsia="en-US"/>
              </w:rPr>
            </w:pPr>
            <w:ins w:id="13845" w:author="24.501_CR6160R1_(Rel-18)_5GProtoc18" w:date="2024-06-15T09:27:00Z">
              <w:r>
                <w:rPr>
                  <w:rFonts w:cs="Arial"/>
                  <w:snapToGrid w:val="0"/>
                  <w:sz w:val="16"/>
                  <w:szCs w:val="16"/>
                  <w:lang w:eastAsia="en-US"/>
                </w:rPr>
                <w:t>The UE handling on the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ins w:id="13846" w:author="24.501_CR6160R1_(Rel-18)_5GProtoc18" w:date="2024-06-15T09:27:00Z"/>
                <w:rFonts w:cs="Arial"/>
                <w:snapToGrid w:val="0"/>
                <w:sz w:val="16"/>
                <w:szCs w:val="16"/>
                <w:lang w:eastAsia="en-US"/>
              </w:rPr>
            </w:pPr>
            <w:ins w:id="13847" w:author="24.501_CR6160R1_(Rel-18)_5GProtoc18" w:date="2024-06-15T09:27:00Z">
              <w:r>
                <w:rPr>
                  <w:rFonts w:cs="Arial"/>
                  <w:snapToGrid w:val="0"/>
                  <w:sz w:val="16"/>
                  <w:szCs w:val="16"/>
                  <w:lang w:eastAsia="en-US"/>
                </w:rPr>
                <w:t>18.7.0</w:t>
              </w:r>
            </w:ins>
          </w:p>
        </w:tc>
      </w:tr>
      <w:tr w:rsidR="00BE0A34" w:rsidRPr="000D299B" w14:paraId="3CFF8BFA" w14:textId="77777777" w:rsidTr="00ED54B1">
        <w:trPr>
          <w:ins w:id="13848" w:author="24.501_CR6186R1_(Rel-18)_5GProtoc18" w:date="2024-06-15T09: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ins w:id="13849" w:author="24.501_CR6186R1_(Rel-18)_5GProtoc18" w:date="2024-06-15T09:48:00Z"/>
                <w:rFonts w:cs="Arial"/>
                <w:sz w:val="16"/>
                <w:szCs w:val="16"/>
              </w:rPr>
            </w:pPr>
            <w:ins w:id="13850" w:author="24.501_CR6186R1_(Rel-18)_5GProtoc18" w:date="2024-06-15T09: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ins w:id="13851" w:author="24.501_CR6186R1_(Rel-18)_5GProtoc18" w:date="2024-06-15T09:48:00Z"/>
                <w:rFonts w:cs="Arial"/>
                <w:sz w:val="16"/>
                <w:szCs w:val="16"/>
              </w:rPr>
            </w:pPr>
            <w:ins w:id="13852" w:author="24.501_CR6186R1_(Rel-18)_5GProtoc18" w:date="2024-06-15T09: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ins w:id="13853" w:author="24.501_CR6186R1_(Rel-18)_5GProtoc18" w:date="2024-06-15T09:48:00Z"/>
                <w:rFonts w:ascii="Arial" w:hAnsi="Arial" w:cs="Arial"/>
                <w:sz w:val="16"/>
                <w:szCs w:val="16"/>
              </w:rPr>
            </w:pPr>
            <w:ins w:id="13854" w:author="24.501_CR6186R1_(Rel-18)_5GProtoc18" w:date="2024-06-15T09:48: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ins w:id="13855" w:author="24.501_CR6186R1_(Rel-18)_5GProtoc18" w:date="2024-06-15T09:48:00Z"/>
                <w:rFonts w:cs="Arial"/>
                <w:sz w:val="16"/>
                <w:szCs w:val="16"/>
              </w:rPr>
            </w:pPr>
            <w:ins w:id="13856" w:author="24.501_CR6186R1_(Rel-18)_5GProtoc18" w:date="2024-06-15T09:48:00Z">
              <w:r>
                <w:rPr>
                  <w:rFonts w:cs="Arial"/>
                  <w:sz w:val="16"/>
                  <w:szCs w:val="16"/>
                </w:rPr>
                <w:t>61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ins w:id="13857" w:author="24.501_CR6186R1_(Rel-18)_5GProtoc18" w:date="2024-06-15T09:48:00Z"/>
                <w:rFonts w:cs="Arial"/>
                <w:sz w:val="16"/>
                <w:szCs w:val="16"/>
              </w:rPr>
            </w:pPr>
            <w:ins w:id="13858" w:author="24.501_CR6186R1_(Rel-18)_5GProtoc18" w:date="2024-06-15T09: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ins w:id="13859" w:author="24.501_CR6186R1_(Rel-18)_5GProtoc18" w:date="2024-06-15T09:48:00Z"/>
                <w:rFonts w:ascii="Arial" w:hAnsi="Arial" w:cs="Arial"/>
                <w:sz w:val="16"/>
                <w:szCs w:val="16"/>
              </w:rPr>
            </w:pPr>
            <w:ins w:id="13860" w:author="24.501_CR6186R1_(Rel-18)_5GProtoc18" w:date="2024-06-15T09: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ins w:id="13861" w:author="24.501_CR6186R1_(Rel-18)_5GProtoc18" w:date="2024-06-15T09:48:00Z"/>
                <w:rFonts w:cs="Arial"/>
                <w:snapToGrid w:val="0"/>
                <w:sz w:val="16"/>
                <w:szCs w:val="16"/>
                <w:lang w:eastAsia="en-US"/>
              </w:rPr>
            </w:pPr>
            <w:ins w:id="13862" w:author="24.501_CR6186R1_(Rel-18)_5GProtoc18" w:date="2024-06-15T09:48:00Z">
              <w:r>
                <w:rPr>
                  <w:rFonts w:cs="Arial"/>
                  <w:snapToGrid w:val="0"/>
                  <w:sz w:val="16"/>
                  <w:szCs w:val="16"/>
                  <w:lang w:eastAsia="en-US"/>
                </w:rPr>
                <w:t>Correction to PDU session reactivation resul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ins w:id="13863" w:author="24.501_CR6186R1_(Rel-18)_5GProtoc18" w:date="2024-06-15T09:48:00Z"/>
                <w:rFonts w:cs="Arial"/>
                <w:snapToGrid w:val="0"/>
                <w:sz w:val="16"/>
                <w:szCs w:val="16"/>
                <w:lang w:eastAsia="en-US"/>
              </w:rPr>
            </w:pPr>
            <w:ins w:id="13864" w:author="24.501_CR6186R1_(Rel-18)_5GProtoc18" w:date="2024-06-15T09:48:00Z">
              <w:r>
                <w:rPr>
                  <w:rFonts w:cs="Arial"/>
                  <w:snapToGrid w:val="0"/>
                  <w:sz w:val="16"/>
                  <w:szCs w:val="16"/>
                  <w:lang w:eastAsia="en-US"/>
                </w:rPr>
                <w:t>18.7.0</w:t>
              </w:r>
            </w:ins>
          </w:p>
        </w:tc>
      </w:tr>
      <w:tr w:rsidR="008C5EA4" w:rsidRPr="000D299B" w14:paraId="17099172" w14:textId="77777777" w:rsidTr="00ED54B1">
        <w:trPr>
          <w:ins w:id="13865" w:author="24.501_CR6202R1_(Rel-18)_5GProtoc18" w:date="2024-06-15T09: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ins w:id="13866" w:author="24.501_CR6202R1_(Rel-18)_5GProtoc18" w:date="2024-06-15T09:51:00Z"/>
                <w:rFonts w:cs="Arial"/>
                <w:sz w:val="16"/>
                <w:szCs w:val="16"/>
              </w:rPr>
            </w:pPr>
            <w:ins w:id="13867" w:author="24.501_CR6202R1_(Rel-18)_5GProtoc18" w:date="2024-06-15T09:5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ins w:id="13868" w:author="24.501_CR6202R1_(Rel-18)_5GProtoc18" w:date="2024-06-15T09:51:00Z"/>
                <w:rFonts w:cs="Arial"/>
                <w:sz w:val="16"/>
                <w:szCs w:val="16"/>
              </w:rPr>
            </w:pPr>
            <w:ins w:id="13869" w:author="24.501_CR6202R1_(Rel-18)_5GProtoc18" w:date="2024-06-15T09:5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ins w:id="13870" w:author="24.501_CR6202R1_(Rel-18)_5GProtoc18" w:date="2024-06-15T09:51:00Z"/>
                <w:rFonts w:ascii="Arial" w:hAnsi="Arial" w:cs="Arial"/>
                <w:sz w:val="16"/>
                <w:szCs w:val="16"/>
              </w:rPr>
            </w:pPr>
            <w:ins w:id="13871" w:author="24.501_CR6202R1_(Rel-18)_5GProtoc18" w:date="2024-06-15T09:5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ins w:id="13872" w:author="24.501_CR6202R1_(Rel-18)_5GProtoc18" w:date="2024-06-15T09:51:00Z"/>
                <w:rFonts w:cs="Arial"/>
                <w:sz w:val="16"/>
                <w:szCs w:val="16"/>
              </w:rPr>
            </w:pPr>
            <w:ins w:id="13873" w:author="24.501_CR6202R1_(Rel-18)_5GProtoc18" w:date="2024-06-15T09:51:00Z">
              <w:r>
                <w:rPr>
                  <w:rFonts w:cs="Arial"/>
                  <w:sz w:val="16"/>
                  <w:szCs w:val="16"/>
                </w:rPr>
                <w:t>62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ins w:id="13874" w:author="24.501_CR6202R1_(Rel-18)_5GProtoc18" w:date="2024-06-15T09:51:00Z"/>
                <w:rFonts w:cs="Arial"/>
                <w:sz w:val="16"/>
                <w:szCs w:val="16"/>
              </w:rPr>
            </w:pPr>
            <w:ins w:id="13875" w:author="24.501_CR6202R1_(Rel-18)_5GProtoc18" w:date="2024-06-15T09: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ins w:id="13876" w:author="24.501_CR6202R1_(Rel-18)_5GProtoc18" w:date="2024-06-15T09:51:00Z"/>
                <w:rFonts w:ascii="Arial" w:hAnsi="Arial" w:cs="Arial"/>
                <w:sz w:val="16"/>
                <w:szCs w:val="16"/>
              </w:rPr>
            </w:pPr>
            <w:ins w:id="13877" w:author="24.501_CR6202R1_(Rel-18)_5GProtoc18" w:date="2024-06-15T09: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ins w:id="13878" w:author="24.501_CR6202R1_(Rel-18)_5GProtoc18" w:date="2024-06-15T09:51:00Z"/>
                <w:rFonts w:cs="Arial"/>
                <w:snapToGrid w:val="0"/>
                <w:sz w:val="16"/>
                <w:szCs w:val="16"/>
                <w:lang w:eastAsia="en-US"/>
              </w:rPr>
            </w:pPr>
            <w:ins w:id="13879" w:author="24.501_CR6202R1_(Rel-18)_5GProtoc18" w:date="2024-06-15T09:51:00Z">
              <w:r>
                <w:rPr>
                  <w:rFonts w:cs="Arial"/>
                  <w:snapToGrid w:val="0"/>
                  <w:sz w:val="16"/>
                  <w:szCs w:val="16"/>
                  <w:lang w:eastAsia="en-US"/>
                </w:rPr>
                <w:t>Handling of congestion control for transport of user data via the control plane timer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ins w:id="13880" w:author="24.501_CR6202R1_(Rel-18)_5GProtoc18" w:date="2024-06-15T09:51:00Z"/>
                <w:rFonts w:cs="Arial"/>
                <w:snapToGrid w:val="0"/>
                <w:sz w:val="16"/>
                <w:szCs w:val="16"/>
                <w:lang w:eastAsia="en-US"/>
              </w:rPr>
            </w:pPr>
            <w:ins w:id="13881" w:author="24.501_CR6202R1_(Rel-18)_5GProtoc18" w:date="2024-06-15T09:51:00Z">
              <w:r>
                <w:rPr>
                  <w:rFonts w:cs="Arial"/>
                  <w:snapToGrid w:val="0"/>
                  <w:sz w:val="16"/>
                  <w:szCs w:val="16"/>
                  <w:lang w:eastAsia="en-US"/>
                </w:rPr>
                <w:t>18.7.0</w:t>
              </w:r>
            </w:ins>
          </w:p>
        </w:tc>
      </w:tr>
      <w:tr w:rsidR="00EA4D89" w:rsidRPr="000D299B" w14:paraId="703209FC" w14:textId="77777777" w:rsidTr="00ED54B1">
        <w:trPr>
          <w:ins w:id="13882" w:author="24.501_CR6130R2_(Rel-18)_SUECR, 5GSAT_Ph2" w:date="2024-06-15T09: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ins w:id="13883" w:author="24.501_CR6130R2_(Rel-18)_SUECR, 5GSAT_Ph2" w:date="2024-06-15T09:54:00Z"/>
                <w:rFonts w:cs="Arial"/>
                <w:sz w:val="16"/>
                <w:szCs w:val="16"/>
              </w:rPr>
            </w:pPr>
            <w:ins w:id="13884" w:author="24.501_CR6130R2_(Rel-18)_SUECR, 5GSAT_Ph2" w:date="2024-06-15T09: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ins w:id="13885" w:author="24.501_CR6130R2_(Rel-18)_SUECR, 5GSAT_Ph2" w:date="2024-06-15T09:54:00Z"/>
                <w:rFonts w:cs="Arial"/>
                <w:sz w:val="16"/>
                <w:szCs w:val="16"/>
              </w:rPr>
            </w:pPr>
            <w:ins w:id="13886" w:author="24.501_CR6130R2_(Rel-18)_SUECR, 5GSAT_Ph2" w:date="2024-06-15T09: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ins w:id="13887" w:author="24.501_CR6130R2_(Rel-18)_SUECR, 5GSAT_Ph2" w:date="2024-06-15T09:54:00Z"/>
                <w:rFonts w:ascii="Arial" w:hAnsi="Arial" w:cs="Arial"/>
                <w:sz w:val="16"/>
                <w:szCs w:val="16"/>
              </w:rPr>
            </w:pPr>
            <w:ins w:id="13888" w:author="24.501_CR6130R2_(Rel-18)_SUECR, 5GSAT_Ph2" w:date="2024-06-15T09:5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ins w:id="13889" w:author="24.501_CR6130R2_(Rel-18)_SUECR, 5GSAT_Ph2" w:date="2024-06-15T09:54:00Z"/>
                <w:rFonts w:cs="Arial"/>
                <w:sz w:val="16"/>
                <w:szCs w:val="16"/>
              </w:rPr>
            </w:pPr>
            <w:ins w:id="13890" w:author="24.501_CR6130R2_(Rel-18)_SUECR, 5GSAT_Ph2" w:date="2024-06-15T09:54:00Z">
              <w:r>
                <w:rPr>
                  <w:rFonts w:cs="Arial"/>
                  <w:sz w:val="16"/>
                  <w:szCs w:val="16"/>
                </w:rPr>
                <w:t>61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ins w:id="13891" w:author="24.501_CR6130R2_(Rel-18)_SUECR, 5GSAT_Ph2" w:date="2024-06-15T09:54:00Z"/>
                <w:rFonts w:cs="Arial"/>
                <w:sz w:val="16"/>
                <w:szCs w:val="16"/>
              </w:rPr>
            </w:pPr>
            <w:ins w:id="13892" w:author="24.501_CR6130R2_(Rel-18)_SUECR, 5GSAT_Ph2" w:date="2024-06-15T09:5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ins w:id="13893" w:author="24.501_CR6130R2_(Rel-18)_SUECR, 5GSAT_Ph2" w:date="2024-06-15T09:54:00Z"/>
                <w:rFonts w:ascii="Arial" w:hAnsi="Arial" w:cs="Arial"/>
                <w:sz w:val="16"/>
                <w:szCs w:val="16"/>
              </w:rPr>
            </w:pPr>
            <w:ins w:id="13894" w:author="24.501_CR6130R2_(Rel-18)_SUECR, 5GSAT_Ph2" w:date="2024-06-15T09: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ins w:id="13895" w:author="24.501_CR6130R2_(Rel-18)_SUECR, 5GSAT_Ph2" w:date="2024-06-15T09:54:00Z"/>
                <w:rFonts w:cs="Arial"/>
                <w:snapToGrid w:val="0"/>
                <w:sz w:val="16"/>
                <w:szCs w:val="16"/>
                <w:lang w:eastAsia="en-US"/>
              </w:rPr>
            </w:pPr>
            <w:ins w:id="13896" w:author="24.501_CR6130R2_(Rel-18)_SUECR, 5GSAT_Ph2" w:date="2024-06-15T09:54:00Z">
              <w:r>
                <w:rPr>
                  <w:rFonts w:cs="Arial"/>
                  <w:snapToGrid w:val="0"/>
                  <w:sz w:val="16"/>
                  <w:szCs w:val="16"/>
                  <w:lang w:eastAsia="en-US"/>
                </w:rPr>
                <w:t>Clarification on the negotiation of the unavailability period duration during initial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ins w:id="13897" w:author="24.501_CR6130R2_(Rel-18)_SUECR, 5GSAT_Ph2" w:date="2024-06-15T09:54:00Z"/>
                <w:rFonts w:cs="Arial"/>
                <w:snapToGrid w:val="0"/>
                <w:sz w:val="16"/>
                <w:szCs w:val="16"/>
                <w:lang w:eastAsia="en-US"/>
              </w:rPr>
            </w:pPr>
            <w:ins w:id="13898" w:author="24.501_CR6130R2_(Rel-18)_SUECR, 5GSAT_Ph2" w:date="2024-06-15T09:54:00Z">
              <w:r>
                <w:rPr>
                  <w:rFonts w:cs="Arial"/>
                  <w:snapToGrid w:val="0"/>
                  <w:sz w:val="16"/>
                  <w:szCs w:val="16"/>
                  <w:lang w:eastAsia="en-US"/>
                </w:rPr>
                <w:t>18.7.0</w:t>
              </w:r>
            </w:ins>
          </w:p>
        </w:tc>
      </w:tr>
      <w:tr w:rsidR="005B1B70" w:rsidRPr="000D299B" w14:paraId="6EB8BAC4" w14:textId="77777777" w:rsidTr="00ED54B1">
        <w:trPr>
          <w:ins w:id="13899" w:author="24.501_CR6170R2_(Rel-18)_eNS_Ph3" w:date="2024-06-15T1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ins w:id="13900" w:author="24.501_CR6170R2_(Rel-18)_eNS_Ph3" w:date="2024-06-15T10:01:00Z"/>
                <w:rFonts w:cs="Arial"/>
                <w:sz w:val="16"/>
                <w:szCs w:val="16"/>
              </w:rPr>
            </w:pPr>
            <w:ins w:id="13901" w:author="24.501_CR6170R2_(Rel-18)_eNS_Ph3" w:date="2024-06-15T1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ins w:id="13902" w:author="24.501_CR6170R2_(Rel-18)_eNS_Ph3" w:date="2024-06-15T10:01:00Z"/>
                <w:rFonts w:cs="Arial"/>
                <w:sz w:val="16"/>
                <w:szCs w:val="16"/>
              </w:rPr>
            </w:pPr>
            <w:ins w:id="13903" w:author="24.501_CR6170R2_(Rel-18)_eNS_Ph3" w:date="2024-06-15T1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ins w:id="13904" w:author="24.501_CR6170R2_(Rel-18)_eNS_Ph3" w:date="2024-06-15T10:01:00Z"/>
                <w:rFonts w:ascii="Arial" w:hAnsi="Arial" w:cs="Arial"/>
                <w:sz w:val="16"/>
                <w:szCs w:val="16"/>
              </w:rPr>
            </w:pPr>
            <w:ins w:id="13905" w:author="24.501_CR6170R2_(Rel-18)_eNS_Ph3" w:date="2024-06-15T10: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ins w:id="13906" w:author="24.501_CR6170R2_(Rel-18)_eNS_Ph3" w:date="2024-06-15T10:01:00Z"/>
                <w:rFonts w:cs="Arial"/>
                <w:sz w:val="16"/>
                <w:szCs w:val="16"/>
              </w:rPr>
            </w:pPr>
            <w:ins w:id="13907" w:author="24.501_CR6170R2_(Rel-18)_eNS_Ph3" w:date="2024-06-15T10:01:00Z">
              <w:r>
                <w:rPr>
                  <w:rFonts w:cs="Arial"/>
                  <w:sz w:val="16"/>
                  <w:szCs w:val="16"/>
                </w:rPr>
                <w:t>61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ins w:id="13908" w:author="24.501_CR6170R2_(Rel-18)_eNS_Ph3" w:date="2024-06-15T10:01:00Z"/>
                <w:rFonts w:cs="Arial"/>
                <w:sz w:val="16"/>
                <w:szCs w:val="16"/>
              </w:rPr>
            </w:pPr>
            <w:ins w:id="13909" w:author="24.501_CR6170R2_(Rel-18)_eNS_Ph3" w:date="2024-06-15T10:0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ins w:id="13910" w:author="24.501_CR6170R2_(Rel-18)_eNS_Ph3" w:date="2024-06-15T10:01:00Z"/>
                <w:rFonts w:ascii="Arial" w:hAnsi="Arial" w:cs="Arial"/>
                <w:sz w:val="16"/>
                <w:szCs w:val="16"/>
              </w:rPr>
            </w:pPr>
            <w:ins w:id="13911" w:author="24.501_CR6170R2_(Rel-18)_eNS_Ph3" w:date="2024-06-15T1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ins w:id="13912" w:author="24.501_CR6170R2_(Rel-18)_eNS_Ph3" w:date="2024-06-15T10:01:00Z"/>
                <w:rFonts w:cs="Arial"/>
                <w:snapToGrid w:val="0"/>
                <w:sz w:val="16"/>
                <w:szCs w:val="16"/>
                <w:lang w:eastAsia="en-US"/>
              </w:rPr>
            </w:pPr>
            <w:ins w:id="13913" w:author="24.501_CR6170R2_(Rel-18)_eNS_Ph3" w:date="2024-06-15T10:01:00Z">
              <w:r>
                <w:rPr>
                  <w:rFonts w:cs="Arial"/>
                  <w:snapToGrid w:val="0"/>
                  <w:sz w:val="16"/>
                  <w:szCs w:val="16"/>
                  <w:lang w:eastAsia="en-US"/>
                </w:rPr>
                <w:t>Remove alternative S-NSSAI from allowed NSSAI and configur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ins w:id="13914" w:author="24.501_CR6170R2_(Rel-18)_eNS_Ph3" w:date="2024-06-15T10:01:00Z"/>
                <w:rFonts w:cs="Arial"/>
                <w:snapToGrid w:val="0"/>
                <w:sz w:val="16"/>
                <w:szCs w:val="16"/>
                <w:lang w:eastAsia="en-US"/>
              </w:rPr>
            </w:pPr>
            <w:ins w:id="13915" w:author="24.501_CR6170R2_(Rel-18)_eNS_Ph3" w:date="2024-06-15T10:01:00Z">
              <w:r>
                <w:rPr>
                  <w:rFonts w:cs="Arial"/>
                  <w:snapToGrid w:val="0"/>
                  <w:sz w:val="16"/>
                  <w:szCs w:val="16"/>
                  <w:lang w:eastAsia="en-US"/>
                </w:rPr>
                <w:t>18.7.0</w:t>
              </w:r>
            </w:ins>
          </w:p>
        </w:tc>
      </w:tr>
      <w:tr w:rsidR="0055356D" w:rsidRPr="000D299B" w14:paraId="3593DDBC" w14:textId="77777777" w:rsidTr="00ED54B1">
        <w:trPr>
          <w:ins w:id="13916" w:author="24.501_CR6071R4_(Rel-18)_5GProtoc18, 5GS_Ph1-CT" w:date="2024-06-15T10: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ins w:id="13917" w:author="24.501_CR6071R4_(Rel-18)_5GProtoc18, 5GS_Ph1-CT" w:date="2024-06-15T10:09:00Z"/>
                <w:rFonts w:cs="Arial"/>
                <w:sz w:val="16"/>
                <w:szCs w:val="16"/>
              </w:rPr>
            </w:pPr>
            <w:ins w:id="13918" w:author="24.501_CR6071R4_(Rel-18)_5GProtoc18, 5GS_Ph1-CT" w:date="2024-06-15T10: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ins w:id="13919" w:author="24.501_CR6071R4_(Rel-18)_5GProtoc18, 5GS_Ph1-CT" w:date="2024-06-15T10:09:00Z"/>
                <w:rFonts w:cs="Arial"/>
                <w:sz w:val="16"/>
                <w:szCs w:val="16"/>
              </w:rPr>
            </w:pPr>
            <w:ins w:id="13920" w:author="24.501_CR6071R4_(Rel-18)_5GProtoc18, 5GS_Ph1-CT" w:date="2024-06-15T10: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ins w:id="13921" w:author="24.501_CR6071R4_(Rel-18)_5GProtoc18, 5GS_Ph1-CT" w:date="2024-06-15T10:09:00Z"/>
                <w:rFonts w:ascii="Arial" w:hAnsi="Arial" w:cs="Arial"/>
                <w:sz w:val="16"/>
                <w:szCs w:val="16"/>
              </w:rPr>
            </w:pPr>
            <w:ins w:id="13922" w:author="24.501_CR6071R4_(Rel-18)_5GProtoc18, 5GS_Ph1-CT" w:date="2024-06-15T10:09: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ins w:id="13923" w:author="24.501_CR6071R4_(Rel-18)_5GProtoc18, 5GS_Ph1-CT" w:date="2024-06-15T10:09:00Z"/>
                <w:rFonts w:cs="Arial"/>
                <w:sz w:val="16"/>
                <w:szCs w:val="16"/>
              </w:rPr>
            </w:pPr>
            <w:ins w:id="13924" w:author="24.501_CR6071R4_(Rel-18)_5GProtoc18, 5GS_Ph1-CT" w:date="2024-06-15T10:09:00Z">
              <w:r>
                <w:rPr>
                  <w:rFonts w:cs="Arial"/>
                  <w:sz w:val="16"/>
                  <w:szCs w:val="16"/>
                </w:rPr>
                <w:t>60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ins w:id="13925" w:author="24.501_CR6071R4_(Rel-18)_5GProtoc18, 5GS_Ph1-CT" w:date="2024-06-15T10:09:00Z"/>
                <w:rFonts w:cs="Arial"/>
                <w:sz w:val="16"/>
                <w:szCs w:val="16"/>
              </w:rPr>
            </w:pPr>
            <w:ins w:id="13926" w:author="24.501_CR6071R4_(Rel-18)_5GProtoc18, 5GS_Ph1-CT" w:date="2024-06-15T10:0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ins w:id="13927" w:author="24.501_CR6071R4_(Rel-18)_5GProtoc18, 5GS_Ph1-CT" w:date="2024-06-15T10:09:00Z"/>
                <w:rFonts w:ascii="Arial" w:hAnsi="Arial" w:cs="Arial"/>
                <w:sz w:val="16"/>
                <w:szCs w:val="16"/>
              </w:rPr>
            </w:pPr>
            <w:ins w:id="13928" w:author="24.501_CR6071R4_(Rel-18)_5GProtoc18, 5GS_Ph1-CT" w:date="2024-06-15T10: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ins w:id="13929" w:author="24.501_CR6071R4_(Rel-18)_5GProtoc18, 5GS_Ph1-CT" w:date="2024-06-15T10:09:00Z"/>
                <w:rFonts w:cs="Arial"/>
                <w:snapToGrid w:val="0"/>
                <w:sz w:val="16"/>
                <w:szCs w:val="16"/>
                <w:lang w:eastAsia="en-US"/>
              </w:rPr>
            </w:pPr>
            <w:ins w:id="13930" w:author="24.501_CR6071R4_(Rel-18)_5GProtoc18, 5GS_Ph1-CT" w:date="2024-06-15T10:09:00Z">
              <w:r>
                <w:rPr>
                  <w:rFonts w:cs="Arial"/>
                  <w:snapToGrid w:val="0"/>
                  <w:sz w:val="16"/>
                  <w:szCs w:val="16"/>
                  <w:lang w:eastAsia="en-US"/>
                </w:rPr>
                <w:t>Inter-system change for SSC mode 2 or SSC mode 3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ins w:id="13931" w:author="24.501_CR6071R4_(Rel-18)_5GProtoc18, 5GS_Ph1-CT" w:date="2024-06-15T10:09:00Z"/>
                <w:rFonts w:cs="Arial"/>
                <w:snapToGrid w:val="0"/>
                <w:sz w:val="16"/>
                <w:szCs w:val="16"/>
                <w:lang w:eastAsia="en-US"/>
              </w:rPr>
            </w:pPr>
            <w:ins w:id="13932" w:author="24.501_CR6071R4_(Rel-18)_5GProtoc18, 5GS_Ph1-CT" w:date="2024-06-15T10:09:00Z">
              <w:r>
                <w:rPr>
                  <w:rFonts w:cs="Arial"/>
                  <w:snapToGrid w:val="0"/>
                  <w:sz w:val="16"/>
                  <w:szCs w:val="16"/>
                  <w:lang w:eastAsia="en-US"/>
                </w:rPr>
                <w:t>18.7.0</w:t>
              </w:r>
            </w:ins>
          </w:p>
        </w:tc>
      </w:tr>
      <w:tr w:rsidR="005F5DC7" w:rsidRPr="000D299B" w14:paraId="3DC1FF67" w14:textId="77777777" w:rsidTr="00ED54B1">
        <w:trPr>
          <w:ins w:id="13933" w:author="24.501_CR6152R3_(Rel-18)_5GProtoc18" w:date="2024-06-15T10: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ins w:id="13934" w:author="24.501_CR6152R3_(Rel-18)_5GProtoc18" w:date="2024-06-15T10:15:00Z"/>
                <w:rFonts w:cs="Arial"/>
                <w:sz w:val="16"/>
                <w:szCs w:val="16"/>
              </w:rPr>
            </w:pPr>
            <w:ins w:id="13935" w:author="24.501_CR6152R3_(Rel-18)_5GProtoc18" w:date="2024-06-15T10: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ins w:id="13936" w:author="24.501_CR6152R3_(Rel-18)_5GProtoc18" w:date="2024-06-15T10:15:00Z"/>
                <w:rFonts w:cs="Arial"/>
                <w:sz w:val="16"/>
                <w:szCs w:val="16"/>
              </w:rPr>
            </w:pPr>
            <w:ins w:id="13937" w:author="24.501_CR6152R3_(Rel-18)_5GProtoc18" w:date="2024-06-15T10: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ins w:id="13938" w:author="24.501_CR6152R3_(Rel-18)_5GProtoc18" w:date="2024-06-15T10:15:00Z"/>
                <w:rFonts w:ascii="Arial" w:hAnsi="Arial" w:cs="Arial"/>
                <w:sz w:val="16"/>
                <w:szCs w:val="16"/>
              </w:rPr>
            </w:pPr>
            <w:ins w:id="13939" w:author="24.501_CR6152R3_(Rel-18)_5GProtoc18" w:date="2024-06-15T10:15:00Z">
              <w:r>
                <w:rPr>
                  <w:rFonts w:ascii="Arial" w:hAnsi="Arial" w:cs="Arial"/>
                  <w:sz w:val="16"/>
                  <w:szCs w:val="16"/>
                </w:rPr>
                <w:t>CP-241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ins w:id="13940" w:author="24.501_CR6152R3_(Rel-18)_5GProtoc18" w:date="2024-06-15T10:15:00Z"/>
                <w:rFonts w:cs="Arial"/>
                <w:sz w:val="16"/>
                <w:szCs w:val="16"/>
              </w:rPr>
            </w:pPr>
            <w:ins w:id="13941" w:author="24.501_CR6152R3_(Rel-18)_5GProtoc18" w:date="2024-06-15T10:15:00Z">
              <w:r>
                <w:rPr>
                  <w:rFonts w:cs="Arial"/>
                  <w:sz w:val="16"/>
                  <w:szCs w:val="16"/>
                </w:rPr>
                <w:t>61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ins w:id="13942" w:author="24.501_CR6152R3_(Rel-18)_5GProtoc18" w:date="2024-06-15T10:15:00Z"/>
                <w:rFonts w:cs="Arial"/>
                <w:sz w:val="16"/>
                <w:szCs w:val="16"/>
              </w:rPr>
            </w:pPr>
            <w:ins w:id="13943" w:author="24.501_CR6152R3_(Rel-18)_5GProtoc18" w:date="2024-06-15T10:1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ins w:id="13944" w:author="24.501_CR6152R3_(Rel-18)_5GProtoc18" w:date="2024-06-15T10:15:00Z"/>
                <w:rFonts w:ascii="Arial" w:hAnsi="Arial" w:cs="Arial"/>
                <w:sz w:val="16"/>
                <w:szCs w:val="16"/>
              </w:rPr>
            </w:pPr>
            <w:ins w:id="13945" w:author="24.501_CR6152R3_(Rel-18)_5GProtoc18" w:date="2024-06-15T10: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ins w:id="13946" w:author="24.501_CR6152R3_(Rel-18)_5GProtoc18" w:date="2024-06-15T10:15:00Z"/>
                <w:rFonts w:cs="Arial"/>
                <w:snapToGrid w:val="0"/>
                <w:sz w:val="16"/>
                <w:szCs w:val="16"/>
                <w:lang w:eastAsia="en-US"/>
              </w:rPr>
            </w:pPr>
            <w:ins w:id="13947" w:author="24.501_CR6152R3_(Rel-18)_5GProtoc18" w:date="2024-06-15T10:15:00Z">
              <w:r>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ins w:id="13948" w:author="24.501_CR6152R3_(Rel-18)_5GProtoc18" w:date="2024-06-15T10:15:00Z"/>
                <w:rFonts w:cs="Arial"/>
                <w:snapToGrid w:val="0"/>
                <w:sz w:val="16"/>
                <w:szCs w:val="16"/>
                <w:lang w:eastAsia="en-US"/>
              </w:rPr>
            </w:pPr>
            <w:ins w:id="13949" w:author="24.501_CR6152R3_(Rel-18)_5GProtoc18" w:date="2024-06-15T10:15:00Z">
              <w:r>
                <w:rPr>
                  <w:rFonts w:cs="Arial"/>
                  <w:snapToGrid w:val="0"/>
                  <w:sz w:val="16"/>
                  <w:szCs w:val="16"/>
                  <w:lang w:eastAsia="en-US"/>
                </w:rPr>
                <w:t>18.7.0</w:t>
              </w:r>
            </w:ins>
          </w:p>
        </w:tc>
      </w:tr>
      <w:tr w:rsidR="007E5F5F" w:rsidRPr="000D299B" w14:paraId="4BB1E227" w14:textId="77777777" w:rsidTr="00ED54B1">
        <w:trPr>
          <w:ins w:id="13950" w:author="24.501_CR6188R2_(Rel-18)_GMEC" w:date="2024-06-15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ins w:id="13951" w:author="24.501_CR6188R2_(Rel-18)_GMEC" w:date="2024-06-15T10:44:00Z"/>
                <w:rFonts w:cs="Arial"/>
                <w:sz w:val="16"/>
                <w:szCs w:val="16"/>
              </w:rPr>
            </w:pPr>
            <w:ins w:id="13952" w:author="24.501_CR6188R2_(Rel-18)_GMEC" w:date="2024-06-15T10: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ins w:id="13953" w:author="24.501_CR6188R2_(Rel-18)_GMEC" w:date="2024-06-15T10:44:00Z"/>
                <w:rFonts w:cs="Arial"/>
                <w:sz w:val="16"/>
                <w:szCs w:val="16"/>
              </w:rPr>
            </w:pPr>
            <w:ins w:id="13954" w:author="24.501_CR6188R2_(Rel-18)_GMEC" w:date="2024-06-15T10: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ins w:id="13955" w:author="24.501_CR6188R2_(Rel-18)_GMEC" w:date="2024-06-15T10:44:00Z"/>
                <w:rFonts w:ascii="Arial" w:hAnsi="Arial" w:cs="Arial"/>
                <w:sz w:val="16"/>
                <w:szCs w:val="16"/>
              </w:rPr>
            </w:pPr>
            <w:ins w:id="13956" w:author="24.501_CR6188R2_(Rel-18)_GMEC" w:date="2024-06-15T10:4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ins w:id="13957" w:author="24.501_CR6188R2_(Rel-18)_GMEC" w:date="2024-06-15T10:44:00Z"/>
                <w:rFonts w:cs="Arial"/>
                <w:sz w:val="16"/>
                <w:szCs w:val="16"/>
              </w:rPr>
            </w:pPr>
            <w:ins w:id="13958" w:author="24.501_CR6188R2_(Rel-18)_GMEC" w:date="2024-06-15T10:44:00Z">
              <w:r>
                <w:rPr>
                  <w:rFonts w:cs="Arial"/>
                  <w:sz w:val="16"/>
                  <w:szCs w:val="16"/>
                </w:rPr>
                <w:t>61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ins w:id="13959" w:author="24.501_CR6188R2_(Rel-18)_GMEC" w:date="2024-06-15T10:44:00Z"/>
                <w:rFonts w:cs="Arial"/>
                <w:sz w:val="16"/>
                <w:szCs w:val="16"/>
              </w:rPr>
            </w:pPr>
            <w:ins w:id="13960" w:author="24.501_CR6188R2_(Rel-18)_GMEC" w:date="2024-06-15T1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ins w:id="13961" w:author="24.501_CR6188R2_(Rel-18)_GMEC" w:date="2024-06-15T10:44:00Z"/>
                <w:rFonts w:ascii="Arial" w:hAnsi="Arial" w:cs="Arial"/>
                <w:sz w:val="16"/>
                <w:szCs w:val="16"/>
              </w:rPr>
            </w:pPr>
            <w:ins w:id="13962" w:author="24.501_CR6188R2_(Rel-18)_GMEC" w:date="2024-06-15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ins w:id="13963" w:author="24.501_CR6188R2_(Rel-18)_GMEC" w:date="2024-06-15T10:44:00Z"/>
                <w:rFonts w:cs="Arial"/>
                <w:snapToGrid w:val="0"/>
                <w:sz w:val="16"/>
                <w:szCs w:val="16"/>
                <w:lang w:eastAsia="en-US"/>
              </w:rPr>
            </w:pPr>
            <w:ins w:id="13964" w:author="24.501_CR6188R2_(Rel-18)_GMEC" w:date="2024-06-15T10:44:00Z">
              <w:r>
                <w:rPr>
                  <w:rFonts w:cs="Arial"/>
                  <w:snapToGrid w:val="0"/>
                  <w:sz w:val="16"/>
                  <w:szCs w:val="16"/>
                  <w:lang w:eastAsia="en-US"/>
                </w:rPr>
                <w:t>Clarification to the S-NSSAI in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ins w:id="13965" w:author="24.501_CR6188R2_(Rel-18)_GMEC" w:date="2024-06-15T10:44:00Z"/>
                <w:rFonts w:cs="Arial"/>
                <w:snapToGrid w:val="0"/>
                <w:sz w:val="16"/>
                <w:szCs w:val="16"/>
                <w:lang w:eastAsia="en-US"/>
              </w:rPr>
            </w:pPr>
            <w:ins w:id="13966" w:author="24.501_CR6188R2_(Rel-18)_GMEC" w:date="2024-06-15T10:44:00Z">
              <w:r>
                <w:rPr>
                  <w:rFonts w:cs="Arial"/>
                  <w:snapToGrid w:val="0"/>
                  <w:sz w:val="16"/>
                  <w:szCs w:val="16"/>
                  <w:lang w:eastAsia="en-US"/>
                </w:rPr>
                <w:t>18.7.0</w:t>
              </w:r>
            </w:ins>
          </w:p>
        </w:tc>
      </w:tr>
      <w:tr w:rsidR="0014224E" w:rsidRPr="000D299B" w14:paraId="091D82D0" w14:textId="77777777" w:rsidTr="00ED54B1">
        <w:trPr>
          <w:ins w:id="13967" w:author="24.501_CR6207R2_(Rel-18)_5GProtoc18" w:date="2024-06-15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ins w:id="13968" w:author="24.501_CR6207R2_(Rel-18)_5GProtoc18" w:date="2024-06-15T10:52:00Z"/>
                <w:rFonts w:cs="Arial"/>
                <w:sz w:val="16"/>
                <w:szCs w:val="16"/>
              </w:rPr>
            </w:pPr>
            <w:ins w:id="13969" w:author="24.501_CR6207R2_(Rel-18)_5GProtoc18" w:date="2024-06-15T1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ins w:id="13970" w:author="24.501_CR6207R2_(Rel-18)_5GProtoc18" w:date="2024-06-15T10:52:00Z"/>
                <w:rFonts w:cs="Arial"/>
                <w:sz w:val="16"/>
                <w:szCs w:val="16"/>
              </w:rPr>
            </w:pPr>
            <w:ins w:id="13971" w:author="24.501_CR6207R2_(Rel-18)_5GProtoc18" w:date="2024-06-15T1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ins w:id="13972" w:author="24.501_CR6207R2_(Rel-18)_5GProtoc18" w:date="2024-06-15T10:52:00Z"/>
                <w:rFonts w:ascii="Arial" w:hAnsi="Arial" w:cs="Arial"/>
                <w:sz w:val="16"/>
                <w:szCs w:val="16"/>
              </w:rPr>
            </w:pPr>
            <w:ins w:id="13973" w:author="24.501_CR6207R2_(Rel-18)_5GProtoc18" w:date="2024-06-15T10:52: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ins w:id="13974" w:author="24.501_CR6207R2_(Rel-18)_5GProtoc18" w:date="2024-06-15T10:52:00Z"/>
                <w:rFonts w:cs="Arial"/>
                <w:sz w:val="16"/>
                <w:szCs w:val="16"/>
              </w:rPr>
            </w:pPr>
            <w:ins w:id="13975" w:author="24.501_CR6207R2_(Rel-18)_5GProtoc18" w:date="2024-06-15T10:52:00Z">
              <w:r>
                <w:rPr>
                  <w:rFonts w:cs="Arial"/>
                  <w:sz w:val="16"/>
                  <w:szCs w:val="16"/>
                </w:rPr>
                <w:t>62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ins w:id="13976" w:author="24.501_CR6207R2_(Rel-18)_5GProtoc18" w:date="2024-06-15T10:52:00Z"/>
                <w:rFonts w:cs="Arial"/>
                <w:sz w:val="16"/>
                <w:szCs w:val="16"/>
              </w:rPr>
            </w:pPr>
            <w:ins w:id="13977" w:author="24.501_CR6207R2_(Rel-18)_5GProtoc18" w:date="2024-06-15T1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ins w:id="13978" w:author="24.501_CR6207R2_(Rel-18)_5GProtoc18" w:date="2024-06-15T10:52:00Z"/>
                <w:rFonts w:ascii="Arial" w:hAnsi="Arial" w:cs="Arial"/>
                <w:sz w:val="16"/>
                <w:szCs w:val="16"/>
              </w:rPr>
            </w:pPr>
            <w:ins w:id="13979" w:author="24.501_CR6207R2_(Rel-18)_5GProtoc18" w:date="2024-06-15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ins w:id="13980" w:author="24.501_CR6207R2_(Rel-18)_5GProtoc18" w:date="2024-06-15T10:52:00Z"/>
                <w:rFonts w:cs="Arial"/>
                <w:snapToGrid w:val="0"/>
                <w:sz w:val="16"/>
                <w:szCs w:val="16"/>
                <w:lang w:eastAsia="en-US"/>
              </w:rPr>
            </w:pPr>
            <w:ins w:id="13981" w:author="24.501_CR6207R2_(Rel-18)_5GProtoc18" w:date="2024-06-15T10:52:00Z">
              <w:r>
                <w:rPr>
                  <w:rFonts w:cs="Arial"/>
                  <w:snapToGrid w:val="0"/>
                  <w:sz w:val="16"/>
                  <w:szCs w:val="16"/>
                  <w:lang w:eastAsia="en-US"/>
                </w:rPr>
                <w:t>Handling of collision between 5GMM common procedure and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ins w:id="13982" w:author="24.501_CR6207R2_(Rel-18)_5GProtoc18" w:date="2024-06-15T10:52:00Z"/>
                <w:rFonts w:cs="Arial"/>
                <w:snapToGrid w:val="0"/>
                <w:sz w:val="16"/>
                <w:szCs w:val="16"/>
                <w:lang w:eastAsia="en-US"/>
              </w:rPr>
            </w:pPr>
            <w:ins w:id="13983" w:author="24.501_CR6207R2_(Rel-18)_5GProtoc18" w:date="2024-06-15T10:52:00Z">
              <w:r>
                <w:rPr>
                  <w:rFonts w:cs="Arial"/>
                  <w:snapToGrid w:val="0"/>
                  <w:sz w:val="16"/>
                  <w:szCs w:val="16"/>
                  <w:lang w:eastAsia="en-US"/>
                </w:rPr>
                <w:t>18.7.0</w:t>
              </w:r>
            </w:ins>
          </w:p>
        </w:tc>
      </w:tr>
      <w:tr w:rsidR="00FE375C" w:rsidRPr="000D299B" w14:paraId="0CA79695" w14:textId="77777777" w:rsidTr="00ED54B1">
        <w:trPr>
          <w:ins w:id="13984" w:author="24.501_CR6199R2_(Rel-18)_5GSAT_Ph2" w:date="2024-06-15T15: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ins w:id="13985" w:author="24.501_CR6199R2_(Rel-18)_5GSAT_Ph2" w:date="2024-06-15T15:02:00Z"/>
                <w:rFonts w:cs="Arial"/>
                <w:sz w:val="16"/>
                <w:szCs w:val="16"/>
              </w:rPr>
            </w:pPr>
            <w:ins w:id="13986" w:author="24.501_CR6199R2_(Rel-18)_5GSAT_Ph2" w:date="2024-06-15T15: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ins w:id="13987" w:author="24.501_CR6199R2_(Rel-18)_5GSAT_Ph2" w:date="2024-06-15T15:02:00Z"/>
                <w:rFonts w:cs="Arial"/>
                <w:sz w:val="16"/>
                <w:szCs w:val="16"/>
              </w:rPr>
            </w:pPr>
            <w:ins w:id="13988" w:author="24.501_CR6199R2_(Rel-18)_5GSAT_Ph2" w:date="2024-06-15T15: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ins w:id="13989" w:author="24.501_CR6199R2_(Rel-18)_5GSAT_Ph2" w:date="2024-06-15T15:02:00Z"/>
                <w:rFonts w:ascii="Arial" w:hAnsi="Arial" w:cs="Arial"/>
                <w:sz w:val="16"/>
                <w:szCs w:val="16"/>
              </w:rPr>
            </w:pPr>
            <w:ins w:id="13990" w:author="24.501_CR6199R2_(Rel-18)_5GSAT_Ph2" w:date="2024-06-15T15:0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ins w:id="13991" w:author="24.501_CR6199R2_(Rel-18)_5GSAT_Ph2" w:date="2024-06-15T15:02:00Z"/>
                <w:rFonts w:cs="Arial"/>
                <w:sz w:val="16"/>
                <w:szCs w:val="16"/>
              </w:rPr>
            </w:pPr>
            <w:ins w:id="13992" w:author="24.501_CR6199R2_(Rel-18)_5GSAT_Ph2" w:date="2024-06-15T15:02:00Z">
              <w:r>
                <w:rPr>
                  <w:rFonts w:cs="Arial"/>
                  <w:sz w:val="16"/>
                  <w:szCs w:val="16"/>
                </w:rPr>
                <w:t>61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ins w:id="13993" w:author="24.501_CR6199R2_(Rel-18)_5GSAT_Ph2" w:date="2024-06-15T15:02:00Z"/>
                <w:rFonts w:cs="Arial"/>
                <w:sz w:val="16"/>
                <w:szCs w:val="16"/>
              </w:rPr>
            </w:pPr>
            <w:ins w:id="13994" w:author="24.501_CR6199R2_(Rel-18)_5GSAT_Ph2" w:date="2024-06-15T15: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ins w:id="13995" w:author="24.501_CR6199R2_(Rel-18)_5GSAT_Ph2" w:date="2024-06-15T15:02:00Z"/>
                <w:rFonts w:ascii="Arial" w:hAnsi="Arial" w:cs="Arial"/>
                <w:sz w:val="16"/>
                <w:szCs w:val="16"/>
              </w:rPr>
            </w:pPr>
            <w:ins w:id="13996" w:author="24.501_CR6199R2_(Rel-18)_5GSAT_Ph2" w:date="2024-06-15T15: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ins w:id="13997" w:author="24.501_CR6199R2_(Rel-18)_5GSAT_Ph2" w:date="2024-06-15T15:02:00Z"/>
                <w:rFonts w:cs="Arial"/>
                <w:snapToGrid w:val="0"/>
                <w:sz w:val="16"/>
                <w:szCs w:val="16"/>
                <w:lang w:eastAsia="en-US"/>
              </w:rPr>
            </w:pPr>
            <w:ins w:id="13998" w:author="24.501_CR6199R2_(Rel-18)_5GSAT_Ph2" w:date="2024-06-15T15:02:00Z">
              <w:r>
                <w:rPr>
                  <w:rFonts w:cs="Arial"/>
                  <w:snapToGrid w:val="0"/>
                  <w:sz w:val="16"/>
                  <w:szCs w:val="16"/>
                  <w:lang w:eastAsia="en-US"/>
                </w:rPr>
                <w:t>Updation on the condition for AMF to determine periodic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ins w:id="13999" w:author="24.501_CR6199R2_(Rel-18)_5GSAT_Ph2" w:date="2024-06-15T15:02:00Z"/>
                <w:rFonts w:cs="Arial"/>
                <w:snapToGrid w:val="0"/>
                <w:sz w:val="16"/>
                <w:szCs w:val="16"/>
                <w:lang w:eastAsia="en-US"/>
              </w:rPr>
            </w:pPr>
            <w:ins w:id="14000" w:author="24.501_CR6199R2_(Rel-18)_5GSAT_Ph2" w:date="2024-06-15T15:02:00Z">
              <w:r>
                <w:rPr>
                  <w:rFonts w:cs="Arial"/>
                  <w:snapToGrid w:val="0"/>
                  <w:sz w:val="16"/>
                  <w:szCs w:val="16"/>
                  <w:lang w:eastAsia="en-US"/>
                </w:rPr>
                <w:t>18.7.0</w:t>
              </w:r>
            </w:ins>
          </w:p>
        </w:tc>
      </w:tr>
      <w:tr w:rsidR="00062E1F" w:rsidRPr="000D299B" w14:paraId="133A7F09" w14:textId="77777777" w:rsidTr="00ED54B1">
        <w:trPr>
          <w:ins w:id="14001" w:author="24.501_CR6139R1_(Rel-18)_Ranging_SL" w:date="2024-06-15T15: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ins w:id="14002" w:author="24.501_CR6139R1_(Rel-18)_Ranging_SL" w:date="2024-06-15T15:04:00Z"/>
                <w:rFonts w:cs="Arial"/>
                <w:sz w:val="16"/>
                <w:szCs w:val="16"/>
              </w:rPr>
            </w:pPr>
            <w:ins w:id="14003" w:author="24.501_CR6139R1_(Rel-18)_Ranging_SL" w:date="2024-06-15T15:0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ins w:id="14004" w:author="24.501_CR6139R1_(Rel-18)_Ranging_SL" w:date="2024-06-15T15:04:00Z"/>
                <w:rFonts w:cs="Arial"/>
                <w:sz w:val="16"/>
                <w:szCs w:val="16"/>
              </w:rPr>
            </w:pPr>
            <w:ins w:id="14005" w:author="24.501_CR6139R1_(Rel-18)_Ranging_SL" w:date="2024-06-15T15:0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ins w:id="14006" w:author="24.501_CR6139R1_(Rel-18)_Ranging_SL" w:date="2024-06-15T15:04:00Z"/>
                <w:rFonts w:ascii="Arial" w:hAnsi="Arial" w:cs="Arial"/>
                <w:sz w:val="16"/>
                <w:szCs w:val="16"/>
              </w:rPr>
            </w:pPr>
            <w:ins w:id="14007" w:author="24.501_CR6139R1_(Rel-18)_Ranging_SL" w:date="2024-06-15T15:04:00Z">
              <w:r>
                <w:rPr>
                  <w:rFonts w:ascii="Arial" w:hAnsi="Arial" w:cs="Arial"/>
                  <w:sz w:val="16"/>
                  <w:szCs w:val="16"/>
                </w:rPr>
                <w:t>CP-241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ins w:id="14008" w:author="24.501_CR6139R1_(Rel-18)_Ranging_SL" w:date="2024-06-15T15:04:00Z"/>
                <w:rFonts w:cs="Arial"/>
                <w:sz w:val="16"/>
                <w:szCs w:val="16"/>
              </w:rPr>
            </w:pPr>
            <w:ins w:id="14009" w:author="24.501_CR6139R1_(Rel-18)_Ranging_SL" w:date="2024-06-15T15:04:00Z">
              <w:r>
                <w:rPr>
                  <w:rFonts w:cs="Arial"/>
                  <w:sz w:val="16"/>
                  <w:szCs w:val="16"/>
                </w:rPr>
                <w:t>61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ins w:id="14010" w:author="24.501_CR6139R1_(Rel-18)_Ranging_SL" w:date="2024-06-15T15:04:00Z"/>
                <w:rFonts w:cs="Arial"/>
                <w:sz w:val="16"/>
                <w:szCs w:val="16"/>
              </w:rPr>
            </w:pPr>
            <w:ins w:id="14011" w:author="24.501_CR6139R1_(Rel-18)_Ranging_SL" w:date="2024-06-15T15: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ins w:id="14012" w:author="24.501_CR6139R1_(Rel-18)_Ranging_SL" w:date="2024-06-15T15:04:00Z"/>
                <w:rFonts w:ascii="Arial" w:hAnsi="Arial" w:cs="Arial"/>
                <w:sz w:val="16"/>
                <w:szCs w:val="16"/>
              </w:rPr>
            </w:pPr>
            <w:ins w:id="14013" w:author="24.501_CR6139R1_(Rel-18)_Ranging_SL" w:date="2024-06-15T15: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ins w:id="14014" w:author="24.501_CR6139R1_(Rel-18)_Ranging_SL" w:date="2024-06-15T15:04:00Z"/>
                <w:rFonts w:cs="Arial"/>
                <w:snapToGrid w:val="0"/>
                <w:sz w:val="16"/>
                <w:szCs w:val="16"/>
                <w:lang w:eastAsia="en-US"/>
              </w:rPr>
            </w:pPr>
            <w:ins w:id="14015" w:author="24.501_CR6139R1_(Rel-18)_Ranging_SL" w:date="2024-06-15T15:04: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ins w:id="14016" w:author="24.501_CR6139R1_(Rel-18)_Ranging_SL" w:date="2024-06-15T15:04:00Z"/>
                <w:rFonts w:cs="Arial"/>
                <w:snapToGrid w:val="0"/>
                <w:sz w:val="16"/>
                <w:szCs w:val="16"/>
                <w:lang w:eastAsia="en-US"/>
              </w:rPr>
            </w:pPr>
            <w:ins w:id="14017" w:author="24.501_CR6139R1_(Rel-18)_Ranging_SL" w:date="2024-06-15T15:04:00Z">
              <w:r>
                <w:rPr>
                  <w:rFonts w:cs="Arial"/>
                  <w:snapToGrid w:val="0"/>
                  <w:sz w:val="16"/>
                  <w:szCs w:val="16"/>
                  <w:lang w:eastAsia="en-US"/>
                </w:rPr>
                <w:t>18.7.0</w:t>
              </w:r>
            </w:ins>
          </w:p>
        </w:tc>
      </w:tr>
      <w:tr w:rsidR="005F3D2E" w:rsidRPr="000D299B" w14:paraId="4DEC2D1D" w14:textId="77777777" w:rsidTr="00ED54B1">
        <w:trPr>
          <w:ins w:id="14018" w:author="24.501_CR6135R2_(Rel-18)_5GProtoc18" w:date="2024-06-15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ins w:id="14019" w:author="24.501_CR6135R2_(Rel-18)_5GProtoc18" w:date="2024-06-15T15:14:00Z"/>
                <w:rFonts w:cs="Arial"/>
                <w:sz w:val="16"/>
                <w:szCs w:val="16"/>
              </w:rPr>
            </w:pPr>
            <w:ins w:id="14020" w:author="24.501_CR6135R2_(Rel-18)_5GProtoc18" w:date="2024-06-15T15: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ins w:id="14021" w:author="24.501_CR6135R2_(Rel-18)_5GProtoc18" w:date="2024-06-15T15:14:00Z"/>
                <w:rFonts w:cs="Arial"/>
                <w:sz w:val="16"/>
                <w:szCs w:val="16"/>
              </w:rPr>
            </w:pPr>
            <w:ins w:id="14022" w:author="24.501_CR6135R2_(Rel-18)_5GProtoc18" w:date="2024-06-15T15: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ins w:id="14023" w:author="24.501_CR6135R2_(Rel-18)_5GProtoc18" w:date="2024-06-15T15:14:00Z"/>
                <w:rFonts w:ascii="Arial" w:hAnsi="Arial" w:cs="Arial"/>
                <w:sz w:val="16"/>
                <w:szCs w:val="16"/>
              </w:rPr>
            </w:pPr>
            <w:ins w:id="14024" w:author="24.501_CR6135R2_(Rel-18)_5GProtoc18" w:date="2024-06-15T15:14: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ins w:id="14025" w:author="24.501_CR6135R2_(Rel-18)_5GProtoc18" w:date="2024-06-15T15:14:00Z"/>
                <w:rFonts w:cs="Arial"/>
                <w:sz w:val="16"/>
                <w:szCs w:val="16"/>
              </w:rPr>
            </w:pPr>
            <w:ins w:id="14026" w:author="24.501_CR6135R2_(Rel-18)_5GProtoc18" w:date="2024-06-15T15:14:00Z">
              <w:r>
                <w:rPr>
                  <w:rFonts w:cs="Arial"/>
                  <w:sz w:val="16"/>
                  <w:szCs w:val="16"/>
                </w:rPr>
                <w:t>61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ins w:id="14027" w:author="24.501_CR6135R2_(Rel-18)_5GProtoc18" w:date="2024-06-15T15:14:00Z"/>
                <w:rFonts w:cs="Arial"/>
                <w:sz w:val="16"/>
                <w:szCs w:val="16"/>
              </w:rPr>
            </w:pPr>
            <w:ins w:id="14028" w:author="24.501_CR6135R2_(Rel-18)_5GProtoc18" w:date="2024-06-15T15: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ins w:id="14029" w:author="24.501_CR6135R2_(Rel-18)_5GProtoc18" w:date="2024-06-15T15:14:00Z"/>
                <w:rFonts w:ascii="Arial" w:hAnsi="Arial" w:cs="Arial"/>
                <w:sz w:val="16"/>
                <w:szCs w:val="16"/>
              </w:rPr>
            </w:pPr>
            <w:ins w:id="14030" w:author="24.501_CR6135R2_(Rel-18)_5GProtoc18" w:date="2024-06-15T15: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ins w:id="14031" w:author="24.501_CR6135R2_(Rel-18)_5GProtoc18" w:date="2024-06-15T15:14:00Z"/>
                <w:rFonts w:cs="Arial"/>
                <w:snapToGrid w:val="0"/>
                <w:sz w:val="16"/>
                <w:szCs w:val="16"/>
                <w:lang w:eastAsia="en-US"/>
              </w:rPr>
            </w:pPr>
            <w:ins w:id="14032" w:author="24.501_CR6135R2_(Rel-18)_5GProtoc18" w:date="2024-06-15T15:14:00Z">
              <w:r>
                <w:rPr>
                  <w:rFonts w:cs="Arial"/>
                  <w:snapToGrid w:val="0"/>
                  <w:sz w:val="16"/>
                  <w:szCs w:val="16"/>
                  <w:lang w:eastAsia="en-US"/>
                </w:rPr>
                <w:t>Handling of Restricted service area cause in non-restricting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ins w:id="14033" w:author="24.501_CR6135R2_(Rel-18)_5GProtoc18" w:date="2024-06-15T15:14:00Z"/>
                <w:rFonts w:cs="Arial"/>
                <w:snapToGrid w:val="0"/>
                <w:sz w:val="16"/>
                <w:szCs w:val="16"/>
                <w:lang w:eastAsia="en-US"/>
              </w:rPr>
            </w:pPr>
            <w:ins w:id="14034" w:author="24.501_CR6135R2_(Rel-18)_5GProtoc18" w:date="2024-06-15T15:14:00Z">
              <w:r>
                <w:rPr>
                  <w:rFonts w:cs="Arial"/>
                  <w:snapToGrid w:val="0"/>
                  <w:sz w:val="16"/>
                  <w:szCs w:val="16"/>
                  <w:lang w:eastAsia="en-US"/>
                </w:rPr>
                <w:t>18.7.0</w:t>
              </w:r>
            </w:ins>
          </w:p>
        </w:tc>
      </w:tr>
      <w:tr w:rsidR="003D106D" w:rsidRPr="000D299B" w14:paraId="2AD9EA89" w14:textId="77777777" w:rsidTr="00ED54B1">
        <w:trPr>
          <w:ins w:id="14035" w:author="24.501_CR6137R2_(Rel-18)_5GProtoc18, ID_UAS" w:date="2024-06-15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ins w:id="14036" w:author="24.501_CR6137R2_(Rel-18)_5GProtoc18, ID_UAS" w:date="2024-06-15T15:18:00Z"/>
                <w:rFonts w:cs="Arial"/>
                <w:sz w:val="16"/>
                <w:szCs w:val="16"/>
              </w:rPr>
            </w:pPr>
            <w:ins w:id="14037" w:author="24.501_CR6137R2_(Rel-18)_5GProtoc18, ID_UAS" w:date="2024-06-15T15: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ins w:id="14038" w:author="24.501_CR6137R2_(Rel-18)_5GProtoc18, ID_UAS" w:date="2024-06-15T15:18:00Z"/>
                <w:rFonts w:cs="Arial"/>
                <w:sz w:val="16"/>
                <w:szCs w:val="16"/>
              </w:rPr>
            </w:pPr>
            <w:ins w:id="14039" w:author="24.501_CR6137R2_(Rel-18)_5GProtoc18, ID_UAS" w:date="2024-06-15T15: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ins w:id="14040" w:author="24.501_CR6137R2_(Rel-18)_5GProtoc18, ID_UAS" w:date="2024-06-15T15:18:00Z"/>
                <w:rFonts w:ascii="Arial" w:hAnsi="Arial" w:cs="Arial"/>
                <w:sz w:val="16"/>
                <w:szCs w:val="16"/>
              </w:rPr>
            </w:pPr>
            <w:ins w:id="14041" w:author="24.501_CR6137R2_(Rel-18)_5GProtoc18, ID_UAS" w:date="2024-06-15T16:03:00Z">
              <w:r>
                <w:rPr>
                  <w:rFonts w:ascii="Arial" w:hAnsi="Arial" w:cs="Arial"/>
                  <w:sz w:val="16"/>
                  <w:szCs w:val="16"/>
                </w:rPr>
                <w:t>CP-24118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ins w:id="14042" w:author="24.501_CR6137R2_(Rel-18)_5GProtoc18, ID_UAS" w:date="2024-06-15T15:18:00Z"/>
                <w:rFonts w:cs="Arial"/>
                <w:sz w:val="16"/>
                <w:szCs w:val="16"/>
              </w:rPr>
            </w:pPr>
            <w:ins w:id="14043" w:author="24.501_CR6137R2_(Rel-18)_5GProtoc18, ID_UAS" w:date="2024-06-15T15:18:00Z">
              <w:r>
                <w:rPr>
                  <w:rFonts w:cs="Arial"/>
                  <w:sz w:val="16"/>
                  <w:szCs w:val="16"/>
                </w:rPr>
                <w:t>61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ins w:id="14044" w:author="24.501_CR6137R2_(Rel-18)_5GProtoc18, ID_UAS" w:date="2024-06-15T15:18:00Z"/>
                <w:rFonts w:cs="Arial"/>
                <w:sz w:val="16"/>
                <w:szCs w:val="16"/>
              </w:rPr>
            </w:pPr>
            <w:ins w:id="14045" w:author="24.501_CR6137R2_(Rel-18)_5GProtoc18, ID_UAS" w:date="2024-06-15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ins w:id="14046" w:author="24.501_CR6137R2_(Rel-18)_5GProtoc18, ID_UAS" w:date="2024-06-15T15:18:00Z"/>
                <w:rFonts w:ascii="Arial" w:hAnsi="Arial" w:cs="Arial"/>
                <w:sz w:val="16"/>
                <w:szCs w:val="16"/>
              </w:rPr>
            </w:pPr>
            <w:ins w:id="14047" w:author="24.501_CR6137R2_(Rel-18)_5GProtoc18, ID_UAS" w:date="2024-06-15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ins w:id="14048" w:author="24.501_CR6137R2_(Rel-18)_5GProtoc18, ID_UAS" w:date="2024-06-15T15:18:00Z"/>
                <w:rFonts w:cs="Arial"/>
                <w:snapToGrid w:val="0"/>
                <w:sz w:val="16"/>
                <w:szCs w:val="16"/>
                <w:lang w:eastAsia="en-US"/>
              </w:rPr>
            </w:pPr>
            <w:ins w:id="14049" w:author="24.501_CR6137R2_(Rel-18)_5GProtoc18, ID_UAS" w:date="2024-06-15T15:18:00Z">
              <w:r>
                <w:rPr>
                  <w:rFonts w:cs="Arial"/>
                  <w:snapToGrid w:val="0"/>
                  <w:sz w:val="16"/>
                  <w:szCs w:val="16"/>
                  <w:lang w:eastAsia="en-US"/>
                </w:rPr>
                <w:t>Handling of UAS services not allowed cause for a UE not supporting UAS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ins w:id="14050" w:author="24.501_CR6137R2_(Rel-18)_5GProtoc18, ID_UAS" w:date="2024-06-15T15:18:00Z"/>
                <w:rFonts w:cs="Arial"/>
                <w:snapToGrid w:val="0"/>
                <w:sz w:val="16"/>
                <w:szCs w:val="16"/>
                <w:lang w:eastAsia="en-US"/>
              </w:rPr>
            </w:pPr>
            <w:ins w:id="14051" w:author="24.501_CR6137R2_(Rel-18)_5GProtoc18, ID_UAS" w:date="2024-06-15T15:18:00Z">
              <w:r>
                <w:rPr>
                  <w:rFonts w:cs="Arial"/>
                  <w:snapToGrid w:val="0"/>
                  <w:sz w:val="16"/>
                  <w:szCs w:val="16"/>
                  <w:lang w:eastAsia="en-US"/>
                </w:rPr>
                <w:t>18.7.0</w:t>
              </w:r>
            </w:ins>
          </w:p>
        </w:tc>
      </w:tr>
      <w:tr w:rsidR="00093384" w:rsidRPr="000D299B" w14:paraId="37FF915B" w14:textId="77777777" w:rsidTr="00ED54B1">
        <w:trPr>
          <w:ins w:id="14052" w:author="24.501_CR6178R2_(Rel-18)_SUECR, 5GSAT_Ph2" w:date="2024-06-15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ins w:id="14053" w:author="24.501_CR6178R2_(Rel-18)_SUECR, 5GSAT_Ph2" w:date="2024-06-15T16:12:00Z"/>
                <w:rFonts w:cs="Arial"/>
                <w:sz w:val="16"/>
                <w:szCs w:val="16"/>
              </w:rPr>
            </w:pPr>
            <w:ins w:id="14054" w:author="24.501_CR6178R2_(Rel-18)_SUECR, 5GSAT_Ph2" w:date="2024-06-15T16: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ins w:id="14055" w:author="24.501_CR6178R2_(Rel-18)_SUECR, 5GSAT_Ph2" w:date="2024-06-15T16:12:00Z"/>
                <w:rFonts w:cs="Arial"/>
                <w:sz w:val="16"/>
                <w:szCs w:val="16"/>
              </w:rPr>
            </w:pPr>
            <w:ins w:id="14056" w:author="24.501_CR6178R2_(Rel-18)_SUECR, 5GSAT_Ph2" w:date="2024-06-15T16: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ins w:id="14057" w:author="24.501_CR6178R2_(Rel-18)_SUECR, 5GSAT_Ph2" w:date="2024-06-15T16:12:00Z"/>
                <w:rFonts w:ascii="Arial" w:hAnsi="Arial" w:cs="Arial"/>
                <w:sz w:val="16"/>
                <w:szCs w:val="16"/>
              </w:rPr>
            </w:pPr>
            <w:ins w:id="14058" w:author="24.501_CR6178R2_(Rel-18)_SUECR, 5GSAT_Ph2" w:date="2024-06-15T16:13: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ins w:id="14059" w:author="24.501_CR6178R2_(Rel-18)_SUECR, 5GSAT_Ph2" w:date="2024-06-15T16:12:00Z"/>
                <w:rFonts w:cs="Arial"/>
                <w:sz w:val="16"/>
                <w:szCs w:val="16"/>
              </w:rPr>
            </w:pPr>
            <w:ins w:id="14060" w:author="24.501_CR6178R2_(Rel-18)_SUECR, 5GSAT_Ph2" w:date="2024-06-15T16:12:00Z">
              <w:r>
                <w:rPr>
                  <w:rFonts w:cs="Arial"/>
                  <w:sz w:val="16"/>
                  <w:szCs w:val="16"/>
                </w:rPr>
                <w:t>61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ins w:id="14061" w:author="24.501_CR6178R2_(Rel-18)_SUECR, 5GSAT_Ph2" w:date="2024-06-15T16:12:00Z"/>
                <w:rFonts w:cs="Arial"/>
                <w:sz w:val="16"/>
                <w:szCs w:val="16"/>
              </w:rPr>
            </w:pPr>
            <w:ins w:id="14062" w:author="24.501_CR6178R2_(Rel-18)_SUECR, 5GSAT_Ph2" w:date="2024-06-15T16:1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ins w:id="14063" w:author="24.501_CR6178R2_(Rel-18)_SUECR, 5GSAT_Ph2" w:date="2024-06-15T16:12:00Z"/>
                <w:rFonts w:ascii="Arial" w:hAnsi="Arial" w:cs="Arial"/>
                <w:sz w:val="16"/>
                <w:szCs w:val="16"/>
              </w:rPr>
            </w:pPr>
            <w:ins w:id="14064" w:author="24.501_CR6178R2_(Rel-18)_SUECR, 5GSAT_Ph2" w:date="2024-06-15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ins w:id="14065" w:author="24.501_CR6178R2_(Rel-18)_SUECR, 5GSAT_Ph2" w:date="2024-06-15T16:12:00Z"/>
                <w:rFonts w:cs="Arial"/>
                <w:snapToGrid w:val="0"/>
                <w:sz w:val="16"/>
                <w:szCs w:val="16"/>
                <w:lang w:eastAsia="en-US"/>
              </w:rPr>
            </w:pPr>
            <w:ins w:id="14066" w:author="24.501_CR6178R2_(Rel-18)_SUECR, 5GSAT_Ph2" w:date="2024-06-15T16:12:00Z">
              <w:r>
                <w:rPr>
                  <w:rFonts w:cs="Arial"/>
                  <w:snapToGrid w:val="0"/>
                  <w:sz w:val="16"/>
                  <w:szCs w:val="16"/>
                  <w:lang w:eastAsia="en-US"/>
                </w:rPr>
                <w:t>Corrected that the deregistration procedure is used only for non satellite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ins w:id="14067" w:author="24.501_CR6178R2_(Rel-18)_SUECR, 5GSAT_Ph2" w:date="2024-06-15T16:12:00Z"/>
                <w:rFonts w:cs="Arial"/>
                <w:snapToGrid w:val="0"/>
                <w:sz w:val="16"/>
                <w:szCs w:val="16"/>
                <w:lang w:eastAsia="en-US"/>
              </w:rPr>
            </w:pPr>
            <w:ins w:id="14068" w:author="24.501_CR6178R2_(Rel-18)_SUECR, 5GSAT_Ph2" w:date="2024-06-15T16:12:00Z">
              <w:r>
                <w:rPr>
                  <w:rFonts w:cs="Arial"/>
                  <w:snapToGrid w:val="0"/>
                  <w:sz w:val="16"/>
                  <w:szCs w:val="16"/>
                  <w:lang w:eastAsia="en-US"/>
                </w:rPr>
                <w:t>18.7.0</w:t>
              </w:r>
            </w:ins>
          </w:p>
        </w:tc>
      </w:tr>
      <w:tr w:rsidR="007B3F89" w:rsidRPr="000D299B" w14:paraId="6BA9E781" w14:textId="77777777" w:rsidTr="00ED54B1">
        <w:trPr>
          <w:ins w:id="14069" w:author="24.501_CR6237_(Rel-18)_5GProtoc18" w:date="2024-06-15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ins w:id="14070" w:author="24.501_CR6237_(Rel-18)_5GProtoc18" w:date="2024-06-15T16:16:00Z"/>
                <w:rFonts w:cs="Arial"/>
                <w:sz w:val="16"/>
                <w:szCs w:val="16"/>
              </w:rPr>
            </w:pPr>
            <w:ins w:id="14071" w:author="24.501_CR6237_(Rel-18)_5GProtoc18" w:date="2024-06-15T16: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ins w:id="14072" w:author="24.501_CR6237_(Rel-18)_5GProtoc18" w:date="2024-06-15T16:16:00Z"/>
                <w:rFonts w:cs="Arial"/>
                <w:sz w:val="16"/>
                <w:szCs w:val="16"/>
              </w:rPr>
            </w:pPr>
            <w:ins w:id="14073" w:author="24.501_CR6237_(Rel-18)_5GProtoc18" w:date="2024-06-15T16: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ins w:id="14074" w:author="24.501_CR6237_(Rel-18)_5GProtoc18" w:date="2024-06-15T16:16:00Z"/>
                <w:rFonts w:ascii="Arial" w:hAnsi="Arial" w:cs="Arial"/>
                <w:sz w:val="16"/>
                <w:szCs w:val="16"/>
              </w:rPr>
            </w:pPr>
            <w:ins w:id="14075" w:author="24.501_CR6237_(Rel-18)_5GProtoc18" w:date="2024-06-15T16:22: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ins w:id="14076" w:author="24.501_CR6237_(Rel-18)_5GProtoc18" w:date="2024-06-15T16:16:00Z"/>
                <w:rFonts w:cs="Arial"/>
                <w:sz w:val="16"/>
                <w:szCs w:val="16"/>
              </w:rPr>
            </w:pPr>
            <w:ins w:id="14077" w:author="24.501_CR6237_(Rel-18)_5GProtoc18" w:date="2024-06-15T16:16:00Z">
              <w:r>
                <w:rPr>
                  <w:rFonts w:cs="Arial"/>
                  <w:sz w:val="16"/>
                  <w:szCs w:val="16"/>
                </w:rPr>
                <w:t>62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ins w:id="14078" w:author="24.501_CR6237_(Rel-18)_5GProtoc18" w:date="2024-06-15T16:16:00Z"/>
                <w:rFonts w:cs="Arial"/>
                <w:sz w:val="16"/>
                <w:szCs w:val="16"/>
              </w:rPr>
            </w:pPr>
            <w:ins w:id="14079" w:author="24.501_CR6237_(Rel-18)_5GProtoc18" w:date="2024-06-15T16: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ins w:id="14080" w:author="24.501_CR6237_(Rel-18)_5GProtoc18" w:date="2024-06-15T16:16:00Z"/>
                <w:rFonts w:ascii="Arial" w:hAnsi="Arial" w:cs="Arial"/>
                <w:sz w:val="16"/>
                <w:szCs w:val="16"/>
              </w:rPr>
            </w:pPr>
            <w:ins w:id="14081" w:author="24.501_CR6237_(Rel-18)_5GProtoc18" w:date="2024-06-15T16: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ins w:id="14082" w:author="24.501_CR6237_(Rel-18)_5GProtoc18" w:date="2024-06-15T16:16:00Z"/>
                <w:rFonts w:cs="Arial"/>
                <w:snapToGrid w:val="0"/>
                <w:sz w:val="16"/>
                <w:szCs w:val="16"/>
                <w:lang w:eastAsia="en-US"/>
              </w:rPr>
            </w:pPr>
            <w:ins w:id="14083" w:author="24.501_CR6237_(Rel-18)_5GProtoc18" w:date="2024-06-15T16:17:00Z">
              <w:r>
                <w:rPr>
                  <w:rFonts w:cs="Arial"/>
                  <w:snapToGrid w:val="0"/>
                  <w:sz w:val="16"/>
                  <w:szCs w:val="16"/>
                  <w:lang w:eastAsia="en-US"/>
                </w:rPr>
                <w:t>Applicability of DefaultNSSAIInclusion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ins w:id="14084" w:author="24.501_CR6237_(Rel-18)_5GProtoc18" w:date="2024-06-15T16:16:00Z"/>
                <w:rFonts w:cs="Arial"/>
                <w:snapToGrid w:val="0"/>
                <w:sz w:val="16"/>
                <w:szCs w:val="16"/>
                <w:lang w:eastAsia="en-US"/>
              </w:rPr>
            </w:pPr>
            <w:ins w:id="14085" w:author="24.501_CR6237_(Rel-18)_5GProtoc18" w:date="2024-06-15T16:17:00Z">
              <w:r>
                <w:rPr>
                  <w:rFonts w:cs="Arial"/>
                  <w:snapToGrid w:val="0"/>
                  <w:sz w:val="16"/>
                  <w:szCs w:val="16"/>
                  <w:lang w:eastAsia="en-US"/>
                </w:rPr>
                <w:t>18.7.0</w:t>
              </w:r>
            </w:ins>
          </w:p>
        </w:tc>
      </w:tr>
      <w:tr w:rsidR="0067343C" w:rsidRPr="000D299B" w14:paraId="77EAC1EE" w14:textId="77777777" w:rsidTr="00ED54B1">
        <w:trPr>
          <w:ins w:id="14086" w:author="24.501_CR6251_(Rel-18)_5GProtoc18" w:date="2024-06-15T16: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ins w:id="14087" w:author="24.501_CR6251_(Rel-18)_5GProtoc18" w:date="2024-06-15T16:24:00Z"/>
                <w:rFonts w:cs="Arial"/>
                <w:sz w:val="16"/>
                <w:szCs w:val="16"/>
              </w:rPr>
            </w:pPr>
            <w:ins w:id="14088" w:author="24.501_CR6251_(Rel-18)_5GProtoc18" w:date="2024-06-15T16: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ins w:id="14089" w:author="24.501_CR6251_(Rel-18)_5GProtoc18" w:date="2024-06-15T16:24:00Z"/>
                <w:rFonts w:cs="Arial"/>
                <w:sz w:val="16"/>
                <w:szCs w:val="16"/>
              </w:rPr>
            </w:pPr>
            <w:ins w:id="14090" w:author="24.501_CR6251_(Rel-18)_5GProtoc18" w:date="2024-06-15T16: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ins w:id="14091" w:author="24.501_CR6251_(Rel-18)_5GProtoc18" w:date="2024-06-15T16:24:00Z"/>
                <w:rFonts w:ascii="Arial" w:hAnsi="Arial" w:cs="Arial"/>
                <w:sz w:val="16"/>
                <w:szCs w:val="16"/>
              </w:rPr>
            </w:pPr>
            <w:ins w:id="14092" w:author="24.501_CR6251_(Rel-18)_5GProtoc18" w:date="2024-06-15T16:2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ins w:id="14093" w:author="24.501_CR6251_(Rel-18)_5GProtoc18" w:date="2024-06-15T16:24:00Z"/>
                <w:rFonts w:cs="Arial"/>
                <w:sz w:val="16"/>
                <w:szCs w:val="16"/>
              </w:rPr>
            </w:pPr>
            <w:ins w:id="14094" w:author="24.501_CR6251_(Rel-18)_5GProtoc18" w:date="2024-06-15T16:24:00Z">
              <w:r>
                <w:rPr>
                  <w:rFonts w:cs="Arial"/>
                  <w:sz w:val="16"/>
                  <w:szCs w:val="16"/>
                </w:rPr>
                <w:t>62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ins w:id="14095" w:author="24.501_CR6251_(Rel-18)_5GProtoc18" w:date="2024-06-15T16:24:00Z"/>
                <w:rFonts w:cs="Arial"/>
                <w:sz w:val="16"/>
                <w:szCs w:val="16"/>
              </w:rPr>
            </w:pPr>
            <w:ins w:id="14096" w:author="24.501_CR6251_(Rel-18)_5GProtoc18" w:date="2024-06-15T16:2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ins w:id="14097" w:author="24.501_CR6251_(Rel-18)_5GProtoc18" w:date="2024-06-15T16:24:00Z"/>
                <w:rFonts w:ascii="Arial" w:hAnsi="Arial" w:cs="Arial"/>
                <w:sz w:val="16"/>
                <w:szCs w:val="16"/>
              </w:rPr>
            </w:pPr>
            <w:ins w:id="14098" w:author="24.501_CR6251_(Rel-18)_5GProtoc18" w:date="2024-06-15T16: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ins w:id="14099" w:author="24.501_CR6251_(Rel-18)_5GProtoc18" w:date="2024-06-15T16:24:00Z"/>
                <w:rFonts w:cs="Arial"/>
                <w:snapToGrid w:val="0"/>
                <w:sz w:val="16"/>
                <w:szCs w:val="16"/>
                <w:lang w:eastAsia="en-US"/>
              </w:rPr>
            </w:pPr>
            <w:ins w:id="14100" w:author="24.501_CR6251_(Rel-18)_5GProtoc18" w:date="2024-06-15T16:24:00Z">
              <w:r>
                <w:rPr>
                  <w:rFonts w:cs="Arial"/>
                  <w:snapToGrid w:val="0"/>
                  <w:sz w:val="16"/>
                  <w:szCs w:val="16"/>
                  <w:lang w:eastAsia="en-US"/>
                </w:rPr>
                <w:t>Missing occurrence of the CPSR message for existing abnormal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ins w:id="14101" w:author="24.501_CR6251_(Rel-18)_5GProtoc18" w:date="2024-06-15T16:24:00Z"/>
                <w:rFonts w:cs="Arial"/>
                <w:snapToGrid w:val="0"/>
                <w:sz w:val="16"/>
                <w:szCs w:val="16"/>
                <w:lang w:eastAsia="en-US"/>
              </w:rPr>
            </w:pPr>
            <w:ins w:id="14102" w:author="24.501_CR6251_(Rel-18)_5GProtoc18" w:date="2024-06-15T16:24:00Z">
              <w:r>
                <w:rPr>
                  <w:rFonts w:cs="Arial"/>
                  <w:snapToGrid w:val="0"/>
                  <w:sz w:val="16"/>
                  <w:szCs w:val="16"/>
                  <w:lang w:eastAsia="en-US"/>
                </w:rPr>
                <w:t>18.7.0</w:t>
              </w:r>
            </w:ins>
          </w:p>
        </w:tc>
      </w:tr>
      <w:tr w:rsidR="00984F68" w:rsidRPr="000D299B" w14:paraId="2834A050" w14:textId="77777777" w:rsidTr="00ED54B1">
        <w:trPr>
          <w:ins w:id="14103" w:author="24.501_CR6253_(Rel-18)_5G_eLCS_Ph3" w:date="2024-06-15T16: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ins w:id="14104" w:author="24.501_CR6253_(Rel-18)_5G_eLCS_Ph3" w:date="2024-06-15T16:28:00Z"/>
                <w:rFonts w:cs="Arial"/>
                <w:sz w:val="16"/>
                <w:szCs w:val="16"/>
              </w:rPr>
            </w:pPr>
            <w:ins w:id="14105" w:author="24.501_CR6253_(Rel-18)_5G_eLCS_Ph3" w:date="2024-06-15T16: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ins w:id="14106" w:author="24.501_CR6253_(Rel-18)_5G_eLCS_Ph3" w:date="2024-06-15T16:28:00Z"/>
                <w:rFonts w:cs="Arial"/>
                <w:sz w:val="16"/>
                <w:szCs w:val="16"/>
              </w:rPr>
            </w:pPr>
            <w:ins w:id="14107" w:author="24.501_CR6253_(Rel-18)_5G_eLCS_Ph3" w:date="2024-06-15T16: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ins w:id="14108" w:author="24.501_CR6253_(Rel-18)_5G_eLCS_Ph3" w:date="2024-06-15T16:28:00Z"/>
                <w:rFonts w:ascii="Arial" w:hAnsi="Arial" w:cs="Arial"/>
                <w:sz w:val="16"/>
                <w:szCs w:val="16"/>
              </w:rPr>
            </w:pPr>
            <w:ins w:id="14109" w:author="24.501_CR6253_(Rel-18)_5G_eLCS_Ph3" w:date="2024-06-15T16:29: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ins w:id="14110" w:author="24.501_CR6253_(Rel-18)_5G_eLCS_Ph3" w:date="2024-06-15T16:28:00Z"/>
                <w:rFonts w:cs="Arial"/>
                <w:sz w:val="16"/>
                <w:szCs w:val="16"/>
              </w:rPr>
            </w:pPr>
            <w:ins w:id="14111" w:author="24.501_CR6253_(Rel-18)_5G_eLCS_Ph3" w:date="2024-06-15T16:28:00Z">
              <w:r>
                <w:rPr>
                  <w:rFonts w:cs="Arial"/>
                  <w:sz w:val="16"/>
                  <w:szCs w:val="16"/>
                </w:rPr>
                <w:t>62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ins w:id="14112" w:author="24.501_CR6253_(Rel-18)_5G_eLCS_Ph3" w:date="2024-06-15T16:28:00Z"/>
                <w:rFonts w:cs="Arial"/>
                <w:sz w:val="16"/>
                <w:szCs w:val="16"/>
              </w:rPr>
            </w:pPr>
            <w:ins w:id="14113" w:author="24.501_CR6253_(Rel-18)_5G_eLCS_Ph3" w:date="2024-06-15T16: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ins w:id="14114" w:author="24.501_CR6253_(Rel-18)_5G_eLCS_Ph3" w:date="2024-06-15T16:28:00Z"/>
                <w:rFonts w:ascii="Arial" w:hAnsi="Arial" w:cs="Arial"/>
                <w:sz w:val="16"/>
                <w:szCs w:val="16"/>
              </w:rPr>
            </w:pPr>
            <w:ins w:id="14115" w:author="24.501_CR6253_(Rel-18)_5G_eLCS_Ph3" w:date="2024-06-15T16: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ins w:id="14116" w:author="24.501_CR6253_(Rel-18)_5G_eLCS_Ph3" w:date="2024-06-15T16:28:00Z"/>
                <w:rFonts w:cs="Arial"/>
                <w:snapToGrid w:val="0"/>
                <w:sz w:val="16"/>
                <w:szCs w:val="16"/>
                <w:lang w:eastAsia="en-US"/>
              </w:rPr>
            </w:pPr>
            <w:ins w:id="14117" w:author="24.501_CR6253_(Rel-18)_5G_eLCS_Ph3" w:date="2024-06-15T16:28:00Z">
              <w:r>
                <w:rPr>
                  <w:rFonts w:cs="Arial"/>
                  <w:snapToGrid w:val="0"/>
                  <w:sz w:val="16"/>
                  <w:szCs w:val="16"/>
                  <w:lang w:eastAsia="en-US"/>
                </w:rPr>
                <w:t>Removal of UPP-C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ins w:id="14118" w:author="24.501_CR6253_(Rel-18)_5G_eLCS_Ph3" w:date="2024-06-15T16:28:00Z"/>
                <w:rFonts w:cs="Arial"/>
                <w:snapToGrid w:val="0"/>
                <w:sz w:val="16"/>
                <w:szCs w:val="16"/>
                <w:lang w:eastAsia="en-US"/>
              </w:rPr>
            </w:pPr>
            <w:ins w:id="14119" w:author="24.501_CR6253_(Rel-18)_5G_eLCS_Ph3" w:date="2024-06-15T16:28:00Z">
              <w:r>
                <w:rPr>
                  <w:rFonts w:cs="Arial"/>
                  <w:snapToGrid w:val="0"/>
                  <w:sz w:val="16"/>
                  <w:szCs w:val="16"/>
                  <w:lang w:eastAsia="en-US"/>
                </w:rPr>
                <w:t>18.7.0</w:t>
              </w:r>
            </w:ins>
          </w:p>
        </w:tc>
      </w:tr>
      <w:tr w:rsidR="00745E0F" w:rsidRPr="000D299B" w14:paraId="00CEEDF0" w14:textId="77777777" w:rsidTr="00ED54B1">
        <w:trPr>
          <w:ins w:id="14120" w:author="24.501_CR6228R5_(Rel-18)_XRM" w:date="2024-06-15T16: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ins w:id="14121" w:author="24.501_CR6228R5_(Rel-18)_XRM" w:date="2024-06-15T16:31:00Z"/>
                <w:rFonts w:cs="Arial"/>
                <w:sz w:val="16"/>
                <w:szCs w:val="16"/>
              </w:rPr>
            </w:pPr>
            <w:ins w:id="14122" w:author="24.501_CR6228R5_(Rel-18)_XRM" w:date="2024-06-15T16: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ins w:id="14123" w:author="24.501_CR6228R5_(Rel-18)_XRM" w:date="2024-06-15T16:31:00Z"/>
                <w:rFonts w:cs="Arial"/>
                <w:sz w:val="16"/>
                <w:szCs w:val="16"/>
              </w:rPr>
            </w:pPr>
            <w:ins w:id="14124" w:author="24.501_CR6228R5_(Rel-18)_XRM" w:date="2024-06-15T16: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ins w:id="14125" w:author="24.501_CR6228R5_(Rel-18)_XRM" w:date="2024-06-15T16:31:00Z"/>
                <w:rFonts w:ascii="Arial" w:hAnsi="Arial" w:cs="Arial"/>
                <w:sz w:val="16"/>
                <w:szCs w:val="16"/>
              </w:rPr>
            </w:pPr>
            <w:ins w:id="14126" w:author="24.501_CR6228R5_(Rel-18)_XRM" w:date="2024-06-15T16:3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ins w:id="14127" w:author="24.501_CR6228R5_(Rel-18)_XRM" w:date="2024-06-15T16:31:00Z"/>
                <w:rFonts w:cs="Arial"/>
                <w:sz w:val="16"/>
                <w:szCs w:val="16"/>
              </w:rPr>
            </w:pPr>
            <w:ins w:id="14128" w:author="24.501_CR6228R5_(Rel-18)_XRM" w:date="2024-06-15T16:31:00Z">
              <w:r>
                <w:rPr>
                  <w:rFonts w:cs="Arial"/>
                  <w:sz w:val="16"/>
                  <w:szCs w:val="16"/>
                </w:rPr>
                <w:t>62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ins w:id="14129" w:author="24.501_CR6228R5_(Rel-18)_XRM" w:date="2024-06-15T16:31:00Z"/>
                <w:rFonts w:cs="Arial"/>
                <w:sz w:val="16"/>
                <w:szCs w:val="16"/>
              </w:rPr>
            </w:pPr>
            <w:ins w:id="14130" w:author="24.501_CR6228R5_(Rel-18)_XRM" w:date="2024-06-15T16:3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ins w:id="14131" w:author="24.501_CR6228R5_(Rel-18)_XRM" w:date="2024-06-15T16:31:00Z"/>
                <w:rFonts w:ascii="Arial" w:hAnsi="Arial" w:cs="Arial"/>
                <w:sz w:val="16"/>
                <w:szCs w:val="16"/>
              </w:rPr>
            </w:pPr>
            <w:ins w:id="14132" w:author="24.501_CR6228R5_(Rel-18)_XRM" w:date="2024-06-15T16: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ins w:id="14133" w:author="24.501_CR6228R5_(Rel-18)_XRM" w:date="2024-06-15T16:31:00Z"/>
                <w:rFonts w:cs="Arial"/>
                <w:snapToGrid w:val="0"/>
                <w:sz w:val="16"/>
                <w:szCs w:val="16"/>
                <w:lang w:eastAsia="en-US"/>
              </w:rPr>
            </w:pPr>
            <w:ins w:id="14134" w:author="24.501_CR6228R5_(Rel-18)_XRM" w:date="2024-06-15T16:31:00Z">
              <w:r>
                <w:rPr>
                  <w:rFonts w:cs="Arial"/>
                  <w:snapToGrid w:val="0"/>
                  <w:sz w:val="16"/>
                  <w:szCs w:val="16"/>
                  <w:lang w:eastAsia="en-US"/>
                </w:rPr>
                <w:t>Corrections for aligning statements for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ins w:id="14135" w:author="24.501_CR6228R5_(Rel-18)_XRM" w:date="2024-06-15T16:31:00Z"/>
                <w:rFonts w:cs="Arial"/>
                <w:snapToGrid w:val="0"/>
                <w:sz w:val="16"/>
                <w:szCs w:val="16"/>
                <w:lang w:eastAsia="en-US"/>
              </w:rPr>
            </w:pPr>
            <w:ins w:id="14136" w:author="24.501_CR6228R5_(Rel-18)_XRM" w:date="2024-06-15T16:31:00Z">
              <w:r>
                <w:rPr>
                  <w:rFonts w:cs="Arial"/>
                  <w:snapToGrid w:val="0"/>
                  <w:sz w:val="16"/>
                  <w:szCs w:val="16"/>
                  <w:lang w:eastAsia="en-US"/>
                </w:rPr>
                <w:t>18.7.0</w:t>
              </w:r>
            </w:ins>
          </w:p>
        </w:tc>
      </w:tr>
      <w:tr w:rsidR="00495FC1" w:rsidRPr="000D299B" w14:paraId="006DDF9B" w14:textId="77777777" w:rsidTr="00ED54B1">
        <w:trPr>
          <w:ins w:id="14137" w:author="24.501_CR6257_(Rel-18)_eNS_Ph3" w:date="2024-06-15T16: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ins w:id="14138" w:author="24.501_CR6257_(Rel-18)_eNS_Ph3" w:date="2024-06-15T16:39:00Z"/>
                <w:rFonts w:cs="Arial"/>
                <w:sz w:val="16"/>
                <w:szCs w:val="16"/>
              </w:rPr>
            </w:pPr>
            <w:ins w:id="14139" w:author="24.501_CR6257_(Rel-18)_eNS_Ph3" w:date="2024-06-15T16:3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ins w:id="14140" w:author="24.501_CR6257_(Rel-18)_eNS_Ph3" w:date="2024-06-15T16:39:00Z"/>
                <w:rFonts w:cs="Arial"/>
                <w:sz w:val="16"/>
                <w:szCs w:val="16"/>
              </w:rPr>
            </w:pPr>
            <w:ins w:id="14141" w:author="24.501_CR6257_(Rel-18)_eNS_Ph3" w:date="2024-06-15T16:3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ins w:id="14142" w:author="24.501_CR6257_(Rel-18)_eNS_Ph3" w:date="2024-06-15T16:39:00Z"/>
                <w:rFonts w:ascii="Arial" w:hAnsi="Arial" w:cs="Arial"/>
                <w:sz w:val="16"/>
                <w:szCs w:val="16"/>
              </w:rPr>
            </w:pPr>
            <w:ins w:id="14143" w:author="24.501_CR6257_(Rel-18)_eNS_Ph3" w:date="2024-06-15T16: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ins w:id="14144" w:author="24.501_CR6257_(Rel-18)_eNS_Ph3" w:date="2024-06-15T16:39:00Z"/>
                <w:rFonts w:cs="Arial"/>
                <w:sz w:val="16"/>
                <w:szCs w:val="16"/>
              </w:rPr>
            </w:pPr>
            <w:ins w:id="14145" w:author="24.501_CR6257_(Rel-18)_eNS_Ph3" w:date="2024-06-15T16:39:00Z">
              <w:r>
                <w:rPr>
                  <w:rFonts w:cs="Arial"/>
                  <w:sz w:val="16"/>
                  <w:szCs w:val="16"/>
                </w:rPr>
                <w:t>62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ins w:id="14146" w:author="24.501_CR6257_(Rel-18)_eNS_Ph3" w:date="2024-06-15T16:39:00Z"/>
                <w:rFonts w:cs="Arial"/>
                <w:sz w:val="16"/>
                <w:szCs w:val="16"/>
              </w:rPr>
            </w:pPr>
            <w:ins w:id="14147" w:author="24.501_CR6257_(Rel-18)_eNS_Ph3" w:date="2024-06-15T16:3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ins w:id="14148" w:author="24.501_CR6257_(Rel-18)_eNS_Ph3" w:date="2024-06-15T16:39:00Z"/>
                <w:rFonts w:ascii="Arial" w:hAnsi="Arial" w:cs="Arial"/>
                <w:sz w:val="16"/>
                <w:szCs w:val="16"/>
              </w:rPr>
            </w:pPr>
            <w:ins w:id="14149" w:author="24.501_CR6257_(Rel-18)_eNS_Ph3" w:date="2024-06-15T16: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ins w:id="14150" w:author="24.501_CR6257_(Rel-18)_eNS_Ph3" w:date="2024-06-15T16:39:00Z"/>
                <w:rFonts w:cs="Arial"/>
                <w:snapToGrid w:val="0"/>
                <w:sz w:val="16"/>
                <w:szCs w:val="16"/>
                <w:lang w:eastAsia="en-US"/>
              </w:rPr>
            </w:pPr>
            <w:ins w:id="14151" w:author="24.501_CR6257_(Rel-18)_eNS_Ph3" w:date="2024-06-15T16:39:00Z">
              <w:r>
                <w:rPr>
                  <w:rFonts w:cs="Arial"/>
                  <w:snapToGrid w:val="0"/>
                  <w:sz w:val="16"/>
                  <w:szCs w:val="16"/>
                  <w:lang w:eastAsia="en-US"/>
                </w:rPr>
                <w:t>Network slice replacement during PDU session establishmen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ins w:id="14152" w:author="24.501_CR6257_(Rel-18)_eNS_Ph3" w:date="2024-06-15T16:39:00Z"/>
                <w:rFonts w:cs="Arial"/>
                <w:snapToGrid w:val="0"/>
                <w:sz w:val="16"/>
                <w:szCs w:val="16"/>
                <w:lang w:eastAsia="en-US"/>
              </w:rPr>
            </w:pPr>
            <w:ins w:id="14153" w:author="24.501_CR6257_(Rel-18)_eNS_Ph3" w:date="2024-06-15T16:39:00Z">
              <w:r>
                <w:rPr>
                  <w:rFonts w:cs="Arial"/>
                  <w:snapToGrid w:val="0"/>
                  <w:sz w:val="16"/>
                  <w:szCs w:val="16"/>
                  <w:lang w:eastAsia="en-US"/>
                </w:rPr>
                <w:t>18.7.0</w:t>
              </w:r>
            </w:ins>
          </w:p>
        </w:tc>
      </w:tr>
      <w:tr w:rsidR="004D22D5" w:rsidRPr="000D299B" w14:paraId="24698DBE" w14:textId="77777777" w:rsidTr="00ED54B1">
        <w:trPr>
          <w:ins w:id="14154" w:author="24.501_CR6262_(Rel-18)_eNS_Ph3" w:date="2024-06-15T16: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ins w:id="14155" w:author="24.501_CR6262_(Rel-18)_eNS_Ph3" w:date="2024-06-15T16:42:00Z"/>
                <w:rFonts w:cs="Arial"/>
                <w:sz w:val="16"/>
                <w:szCs w:val="16"/>
              </w:rPr>
            </w:pPr>
            <w:ins w:id="14156" w:author="24.501_CR6262_(Rel-18)_eNS_Ph3" w:date="2024-06-15T16:4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ins w:id="14157" w:author="24.501_CR6262_(Rel-18)_eNS_Ph3" w:date="2024-06-15T16:42:00Z"/>
                <w:rFonts w:cs="Arial"/>
                <w:sz w:val="16"/>
                <w:szCs w:val="16"/>
              </w:rPr>
            </w:pPr>
            <w:ins w:id="14158" w:author="24.501_CR6262_(Rel-18)_eNS_Ph3" w:date="2024-06-15T16:4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ins w:id="14159" w:author="24.501_CR6262_(Rel-18)_eNS_Ph3" w:date="2024-06-15T16:42:00Z"/>
                <w:rFonts w:ascii="Arial" w:hAnsi="Arial" w:cs="Arial"/>
                <w:sz w:val="16"/>
                <w:szCs w:val="16"/>
              </w:rPr>
            </w:pPr>
            <w:ins w:id="14160" w:author="24.501_CR6262_(Rel-18)_eNS_Ph3" w:date="2024-06-15T16:4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ins w:id="14161" w:author="24.501_CR6262_(Rel-18)_eNS_Ph3" w:date="2024-06-15T16:42:00Z"/>
                <w:rFonts w:cs="Arial"/>
                <w:sz w:val="16"/>
                <w:szCs w:val="16"/>
              </w:rPr>
            </w:pPr>
            <w:ins w:id="14162" w:author="24.501_CR6262_(Rel-18)_eNS_Ph3" w:date="2024-06-15T16:42:00Z">
              <w:r>
                <w:rPr>
                  <w:rFonts w:cs="Arial"/>
                  <w:sz w:val="16"/>
                  <w:szCs w:val="16"/>
                </w:rPr>
                <w:t>62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ins w:id="14163" w:author="24.501_CR6262_(Rel-18)_eNS_Ph3" w:date="2024-06-15T16:42:00Z"/>
                <w:rFonts w:cs="Arial"/>
                <w:sz w:val="16"/>
                <w:szCs w:val="16"/>
              </w:rPr>
            </w:pPr>
            <w:ins w:id="14164" w:author="24.501_CR6262_(Rel-18)_eNS_Ph3" w:date="2024-06-15T16:4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ins w:id="14165" w:author="24.501_CR6262_(Rel-18)_eNS_Ph3" w:date="2024-06-15T16:42:00Z"/>
                <w:rFonts w:ascii="Arial" w:hAnsi="Arial" w:cs="Arial"/>
                <w:sz w:val="16"/>
                <w:szCs w:val="16"/>
              </w:rPr>
            </w:pPr>
            <w:ins w:id="14166" w:author="24.501_CR6262_(Rel-18)_eNS_Ph3" w:date="2024-06-15T16: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ins w:id="14167" w:author="24.501_CR6262_(Rel-18)_eNS_Ph3" w:date="2024-06-15T16:42:00Z"/>
                <w:rFonts w:cs="Arial"/>
                <w:snapToGrid w:val="0"/>
                <w:sz w:val="16"/>
                <w:szCs w:val="16"/>
                <w:lang w:eastAsia="en-US"/>
              </w:rPr>
            </w:pPr>
            <w:ins w:id="14168" w:author="24.501_CR6262_(Rel-18)_eNS_Ph3" w:date="2024-06-15T16:42:00Z">
              <w:r>
                <w:rPr>
                  <w:rFonts w:cs="Arial"/>
                  <w:snapToGrid w:val="0"/>
                  <w:sz w:val="16"/>
                  <w:szCs w:val="16"/>
                  <w:lang w:eastAsia="en-US"/>
                </w:rPr>
                <w:t>Remove redundant paragraph for network slice usage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ins w:id="14169" w:author="24.501_CR6262_(Rel-18)_eNS_Ph3" w:date="2024-06-15T16:42:00Z"/>
                <w:rFonts w:cs="Arial"/>
                <w:snapToGrid w:val="0"/>
                <w:sz w:val="16"/>
                <w:szCs w:val="16"/>
                <w:lang w:eastAsia="en-US"/>
              </w:rPr>
            </w:pPr>
            <w:ins w:id="14170" w:author="24.501_CR6262_(Rel-18)_eNS_Ph3" w:date="2024-06-15T16:42:00Z">
              <w:r>
                <w:rPr>
                  <w:rFonts w:cs="Arial"/>
                  <w:snapToGrid w:val="0"/>
                  <w:sz w:val="16"/>
                  <w:szCs w:val="16"/>
                  <w:lang w:eastAsia="en-US"/>
                </w:rPr>
                <w:t>18.7.0</w:t>
              </w:r>
            </w:ins>
          </w:p>
        </w:tc>
      </w:tr>
      <w:tr w:rsidR="00B50A12" w:rsidRPr="000D299B" w14:paraId="04DC7D8D" w14:textId="77777777" w:rsidTr="00ED54B1">
        <w:trPr>
          <w:ins w:id="14171" w:author="24.501_CR6263_(Rel-18)_eNS_Ph3" w:date="2024-06-15T16: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ins w:id="14172" w:author="24.501_CR6263_(Rel-18)_eNS_Ph3" w:date="2024-06-15T16:49:00Z"/>
                <w:rFonts w:cs="Arial"/>
                <w:sz w:val="16"/>
                <w:szCs w:val="16"/>
              </w:rPr>
            </w:pPr>
            <w:ins w:id="14173" w:author="24.501_CR6263_(Rel-18)_eNS_Ph3" w:date="2024-06-15T16: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ins w:id="14174" w:author="24.501_CR6263_(Rel-18)_eNS_Ph3" w:date="2024-06-15T16:49:00Z"/>
                <w:rFonts w:cs="Arial"/>
                <w:sz w:val="16"/>
                <w:szCs w:val="16"/>
              </w:rPr>
            </w:pPr>
            <w:ins w:id="14175" w:author="24.501_CR6263_(Rel-18)_eNS_Ph3" w:date="2024-06-15T16: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ins w:id="14176" w:author="24.501_CR6263_(Rel-18)_eNS_Ph3" w:date="2024-06-15T16:49:00Z"/>
                <w:rFonts w:ascii="Arial" w:hAnsi="Arial" w:cs="Arial"/>
                <w:sz w:val="16"/>
                <w:szCs w:val="16"/>
              </w:rPr>
            </w:pPr>
            <w:ins w:id="14177" w:author="24.501_CR6263_(Rel-18)_eNS_Ph3" w:date="2024-06-15T16: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ins w:id="14178" w:author="24.501_CR6263_(Rel-18)_eNS_Ph3" w:date="2024-06-15T16:49:00Z"/>
                <w:rFonts w:cs="Arial"/>
                <w:sz w:val="16"/>
                <w:szCs w:val="16"/>
              </w:rPr>
            </w:pPr>
            <w:ins w:id="14179" w:author="24.501_CR6263_(Rel-18)_eNS_Ph3" w:date="2024-06-15T16:49:00Z">
              <w:r>
                <w:rPr>
                  <w:rFonts w:cs="Arial"/>
                  <w:sz w:val="16"/>
                  <w:szCs w:val="16"/>
                </w:rPr>
                <w:t>62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ins w:id="14180" w:author="24.501_CR6263_(Rel-18)_eNS_Ph3" w:date="2024-06-15T16:49:00Z"/>
                <w:rFonts w:cs="Arial"/>
                <w:sz w:val="16"/>
                <w:szCs w:val="16"/>
              </w:rPr>
            </w:pPr>
            <w:ins w:id="14181" w:author="24.501_CR6263_(Rel-18)_eNS_Ph3" w:date="2024-06-15T16:4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ins w:id="14182" w:author="24.501_CR6263_(Rel-18)_eNS_Ph3" w:date="2024-06-15T16:49:00Z"/>
                <w:rFonts w:ascii="Arial" w:hAnsi="Arial" w:cs="Arial"/>
                <w:sz w:val="16"/>
                <w:szCs w:val="16"/>
              </w:rPr>
            </w:pPr>
            <w:ins w:id="14183" w:author="24.501_CR6263_(Rel-18)_eNS_Ph3" w:date="2024-06-15T16: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ins w:id="14184" w:author="24.501_CR6263_(Rel-18)_eNS_Ph3" w:date="2024-06-15T16:49:00Z"/>
                <w:rFonts w:cs="Arial"/>
                <w:snapToGrid w:val="0"/>
                <w:sz w:val="16"/>
                <w:szCs w:val="16"/>
                <w:lang w:eastAsia="en-US"/>
              </w:rPr>
            </w:pPr>
            <w:ins w:id="14185" w:author="24.501_CR6263_(Rel-18)_eNS_Ph3" w:date="2024-06-15T16:49:00Z">
              <w:r>
                <w:rPr>
                  <w:rFonts w:cs="Arial"/>
                  <w:snapToGrid w:val="0"/>
                  <w:sz w:val="16"/>
                  <w:szCs w:val="16"/>
                  <w:lang w:eastAsia="en-US"/>
                </w:rPr>
                <w:t>Network slice usage control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ins w:id="14186" w:author="24.501_CR6263_(Rel-18)_eNS_Ph3" w:date="2024-06-15T16:49:00Z"/>
                <w:rFonts w:cs="Arial"/>
                <w:snapToGrid w:val="0"/>
                <w:sz w:val="16"/>
                <w:szCs w:val="16"/>
                <w:lang w:eastAsia="en-US"/>
              </w:rPr>
            </w:pPr>
            <w:ins w:id="14187" w:author="24.501_CR6263_(Rel-18)_eNS_Ph3" w:date="2024-06-15T16:49:00Z">
              <w:r>
                <w:rPr>
                  <w:rFonts w:cs="Arial"/>
                  <w:snapToGrid w:val="0"/>
                  <w:sz w:val="16"/>
                  <w:szCs w:val="16"/>
                  <w:lang w:eastAsia="en-US"/>
                </w:rPr>
                <w:t>18.7.0</w:t>
              </w:r>
            </w:ins>
          </w:p>
        </w:tc>
      </w:tr>
      <w:tr w:rsidR="002E11BF" w:rsidRPr="000D299B" w14:paraId="7382D7CE" w14:textId="77777777" w:rsidTr="00ED54B1">
        <w:trPr>
          <w:ins w:id="14188" w:author="24.501_CR6264_(Rel-18)_eNS_Ph3" w:date="2024-06-15T16: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ins w:id="14189" w:author="24.501_CR6264_(Rel-18)_eNS_Ph3" w:date="2024-06-15T16:53:00Z"/>
                <w:rFonts w:cs="Arial"/>
                <w:sz w:val="16"/>
                <w:szCs w:val="16"/>
              </w:rPr>
            </w:pPr>
            <w:ins w:id="14190" w:author="24.501_CR6264_(Rel-18)_eNS_Ph3" w:date="2024-06-15T16: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ins w:id="14191" w:author="24.501_CR6264_(Rel-18)_eNS_Ph3" w:date="2024-06-15T16:53:00Z"/>
                <w:rFonts w:cs="Arial"/>
                <w:sz w:val="16"/>
                <w:szCs w:val="16"/>
              </w:rPr>
            </w:pPr>
            <w:ins w:id="14192" w:author="24.501_CR6264_(Rel-18)_eNS_Ph3" w:date="2024-06-15T16: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ins w:id="14193" w:author="24.501_CR6264_(Rel-18)_eNS_Ph3" w:date="2024-06-15T16:53:00Z"/>
                <w:rFonts w:ascii="Arial" w:hAnsi="Arial" w:cs="Arial"/>
                <w:sz w:val="16"/>
                <w:szCs w:val="16"/>
              </w:rPr>
            </w:pPr>
            <w:ins w:id="14194" w:author="24.501_CR6264_(Rel-18)_eNS_Ph3" w:date="2024-06-15T16:5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ins w:id="14195" w:author="24.501_CR6264_(Rel-18)_eNS_Ph3" w:date="2024-06-15T16:53:00Z"/>
                <w:rFonts w:cs="Arial"/>
                <w:sz w:val="16"/>
                <w:szCs w:val="16"/>
              </w:rPr>
            </w:pPr>
            <w:ins w:id="14196" w:author="24.501_CR6264_(Rel-18)_eNS_Ph3" w:date="2024-06-15T16:53:00Z">
              <w:r>
                <w:rPr>
                  <w:rFonts w:cs="Arial"/>
                  <w:sz w:val="16"/>
                  <w:szCs w:val="16"/>
                </w:rPr>
                <w:t>62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ins w:id="14197" w:author="24.501_CR6264_(Rel-18)_eNS_Ph3" w:date="2024-06-15T16:53:00Z"/>
                <w:rFonts w:cs="Arial"/>
                <w:sz w:val="16"/>
                <w:szCs w:val="16"/>
              </w:rPr>
            </w:pPr>
            <w:ins w:id="14198" w:author="24.501_CR6264_(Rel-18)_eNS_Ph3" w:date="2024-06-15T16:5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ins w:id="14199" w:author="24.501_CR6264_(Rel-18)_eNS_Ph3" w:date="2024-06-15T16:53:00Z"/>
                <w:rFonts w:ascii="Arial" w:hAnsi="Arial" w:cs="Arial"/>
                <w:sz w:val="16"/>
                <w:szCs w:val="16"/>
              </w:rPr>
            </w:pPr>
            <w:ins w:id="14200" w:author="24.501_CR6264_(Rel-18)_eNS_Ph3" w:date="2024-06-15T16: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ins w:id="14201" w:author="24.501_CR6264_(Rel-18)_eNS_Ph3" w:date="2024-06-15T16:53:00Z"/>
                <w:rFonts w:cs="Arial"/>
                <w:snapToGrid w:val="0"/>
                <w:sz w:val="16"/>
                <w:szCs w:val="16"/>
                <w:lang w:eastAsia="en-US"/>
              </w:rPr>
            </w:pPr>
            <w:ins w:id="14202" w:author="24.501_CR6264_(Rel-18)_eNS_Ph3" w:date="2024-06-15T16:53:00Z">
              <w:r>
                <w:rPr>
                  <w:rFonts w:cs="Arial"/>
                  <w:snapToGrid w:val="0"/>
                  <w:sz w:val="16"/>
                  <w:szCs w:val="16"/>
                  <w:lang w:eastAsia="en-US"/>
                </w:rPr>
                <w:t>Slice deregistration inactivity timer per access typ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ins w:id="14203" w:author="24.501_CR6264_(Rel-18)_eNS_Ph3" w:date="2024-06-15T16:53:00Z"/>
                <w:rFonts w:cs="Arial"/>
                <w:snapToGrid w:val="0"/>
                <w:sz w:val="16"/>
                <w:szCs w:val="16"/>
                <w:lang w:eastAsia="en-US"/>
              </w:rPr>
            </w:pPr>
            <w:ins w:id="14204" w:author="24.501_CR6264_(Rel-18)_eNS_Ph3" w:date="2024-06-15T16:53:00Z">
              <w:r>
                <w:rPr>
                  <w:rFonts w:cs="Arial"/>
                  <w:snapToGrid w:val="0"/>
                  <w:sz w:val="16"/>
                  <w:szCs w:val="16"/>
                  <w:lang w:eastAsia="en-US"/>
                </w:rPr>
                <w:t>18.7.0</w:t>
              </w:r>
            </w:ins>
          </w:p>
        </w:tc>
      </w:tr>
      <w:tr w:rsidR="00FC7B98" w:rsidRPr="000D299B" w14:paraId="3A7382A7" w14:textId="77777777" w:rsidTr="00ED54B1">
        <w:trPr>
          <w:ins w:id="14205" w:author="24.501_CR6265_(Rel-18)_5G_eLCS_Ph3" w:date="2024-06-15T16: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ins w:id="14206" w:author="24.501_CR6265_(Rel-18)_5G_eLCS_Ph3" w:date="2024-06-15T16:54:00Z"/>
                <w:rFonts w:cs="Arial"/>
                <w:sz w:val="16"/>
                <w:szCs w:val="16"/>
              </w:rPr>
            </w:pPr>
            <w:ins w:id="14207" w:author="24.501_CR6265_(Rel-18)_5G_eLCS_Ph3" w:date="2024-06-15T16: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ins w:id="14208" w:author="24.501_CR6265_(Rel-18)_5G_eLCS_Ph3" w:date="2024-06-15T16:54:00Z"/>
                <w:rFonts w:cs="Arial"/>
                <w:sz w:val="16"/>
                <w:szCs w:val="16"/>
              </w:rPr>
            </w:pPr>
            <w:ins w:id="14209" w:author="24.501_CR6265_(Rel-18)_5G_eLCS_Ph3" w:date="2024-06-15T16: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ins w:id="14210" w:author="24.501_CR6265_(Rel-18)_5G_eLCS_Ph3" w:date="2024-06-15T16:54:00Z"/>
                <w:rFonts w:ascii="Arial" w:hAnsi="Arial" w:cs="Arial"/>
                <w:sz w:val="16"/>
                <w:szCs w:val="16"/>
              </w:rPr>
            </w:pPr>
            <w:ins w:id="14211" w:author="24.501_CR6265_(Rel-18)_5G_eLCS_Ph3" w:date="2024-06-15T16:55: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ins w:id="14212" w:author="24.501_CR6265_(Rel-18)_5G_eLCS_Ph3" w:date="2024-06-15T16:54:00Z"/>
                <w:rFonts w:cs="Arial"/>
                <w:sz w:val="16"/>
                <w:szCs w:val="16"/>
              </w:rPr>
            </w:pPr>
            <w:ins w:id="14213" w:author="24.501_CR6265_(Rel-18)_5G_eLCS_Ph3" w:date="2024-06-15T16:54:00Z">
              <w:r>
                <w:rPr>
                  <w:rFonts w:cs="Arial"/>
                  <w:sz w:val="16"/>
                  <w:szCs w:val="16"/>
                </w:rPr>
                <w:t>62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ins w:id="14214" w:author="24.501_CR6265_(Rel-18)_5G_eLCS_Ph3" w:date="2024-06-15T16:54:00Z"/>
                <w:rFonts w:cs="Arial"/>
                <w:sz w:val="16"/>
                <w:szCs w:val="16"/>
              </w:rPr>
            </w:pPr>
            <w:ins w:id="14215" w:author="24.501_CR6265_(Rel-18)_5G_eLCS_Ph3" w:date="2024-06-15T16:5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ins w:id="14216" w:author="24.501_CR6265_(Rel-18)_5G_eLCS_Ph3" w:date="2024-06-15T16:54:00Z"/>
                <w:rFonts w:ascii="Arial" w:hAnsi="Arial" w:cs="Arial"/>
                <w:sz w:val="16"/>
                <w:szCs w:val="16"/>
              </w:rPr>
            </w:pPr>
            <w:ins w:id="14217" w:author="24.501_CR6265_(Rel-18)_5G_eLCS_Ph3" w:date="2024-06-15T16: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ins w:id="14218" w:author="24.501_CR6265_(Rel-18)_5G_eLCS_Ph3" w:date="2024-06-15T16:54:00Z"/>
                <w:rFonts w:cs="Arial"/>
                <w:snapToGrid w:val="0"/>
                <w:sz w:val="16"/>
                <w:szCs w:val="16"/>
                <w:lang w:eastAsia="en-US"/>
              </w:rPr>
            </w:pPr>
            <w:ins w:id="14219" w:author="24.501_CR6265_(Rel-18)_5G_eLCS_Ph3" w:date="2024-06-15T16:54:00Z">
              <w:r>
                <w:rPr>
                  <w:rFonts w:cs="Arial"/>
                  <w:snapToGrid w:val="0"/>
                  <w:sz w:val="16"/>
                  <w:szCs w:val="16"/>
                  <w:lang w:eastAsia="en-US"/>
                </w:rPr>
                <w:t>DL NAS transport of UPP-CMI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ins w:id="14220" w:author="24.501_CR6265_(Rel-18)_5G_eLCS_Ph3" w:date="2024-06-15T16:54:00Z"/>
                <w:rFonts w:cs="Arial"/>
                <w:snapToGrid w:val="0"/>
                <w:sz w:val="16"/>
                <w:szCs w:val="16"/>
                <w:lang w:eastAsia="en-US"/>
              </w:rPr>
            </w:pPr>
            <w:ins w:id="14221" w:author="24.501_CR6265_(Rel-18)_5G_eLCS_Ph3" w:date="2024-06-15T16:54:00Z">
              <w:r>
                <w:rPr>
                  <w:rFonts w:cs="Arial"/>
                  <w:snapToGrid w:val="0"/>
                  <w:sz w:val="16"/>
                  <w:szCs w:val="16"/>
                  <w:lang w:eastAsia="en-US"/>
                </w:rPr>
                <w:t>18.7.0</w:t>
              </w:r>
            </w:ins>
          </w:p>
        </w:tc>
      </w:tr>
      <w:tr w:rsidR="00394C70" w:rsidRPr="000D299B" w14:paraId="7C9B3FA6" w14:textId="77777777" w:rsidTr="00ED54B1">
        <w:trPr>
          <w:ins w:id="14222" w:author="24.501_CR6198R2_(Rel-18)_XRM" w:date="2024-06-15T16: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ins w:id="14223" w:author="24.501_CR6198R2_(Rel-18)_XRM" w:date="2024-06-15T16:57:00Z"/>
                <w:rFonts w:cs="Arial"/>
                <w:sz w:val="16"/>
                <w:szCs w:val="16"/>
              </w:rPr>
            </w:pPr>
            <w:ins w:id="14224" w:author="24.501_CR6198R2_(Rel-18)_XRM" w:date="2024-06-15T16: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ins w:id="14225" w:author="24.501_CR6198R2_(Rel-18)_XRM" w:date="2024-06-15T16:57:00Z"/>
                <w:rFonts w:cs="Arial"/>
                <w:sz w:val="16"/>
                <w:szCs w:val="16"/>
              </w:rPr>
            </w:pPr>
            <w:ins w:id="14226" w:author="24.501_CR6198R2_(Rel-18)_XRM" w:date="2024-06-15T16: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ins w:id="14227" w:author="24.501_CR6198R2_(Rel-18)_XRM" w:date="2024-06-15T16:57:00Z"/>
                <w:rFonts w:ascii="Arial" w:hAnsi="Arial" w:cs="Arial"/>
                <w:sz w:val="16"/>
                <w:szCs w:val="16"/>
              </w:rPr>
            </w:pPr>
            <w:ins w:id="14228" w:author="24.501_CR6198R2_(Rel-18)_XRM" w:date="2024-06-15T17:55: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ins w:id="14229" w:author="24.501_CR6198R2_(Rel-18)_XRM" w:date="2024-06-15T16:57:00Z"/>
                <w:rFonts w:cs="Arial"/>
                <w:sz w:val="16"/>
                <w:szCs w:val="16"/>
              </w:rPr>
            </w:pPr>
            <w:ins w:id="14230" w:author="24.501_CR6198R2_(Rel-18)_XRM" w:date="2024-06-15T16:57:00Z">
              <w:r>
                <w:rPr>
                  <w:rFonts w:cs="Arial"/>
                  <w:sz w:val="16"/>
                  <w:szCs w:val="16"/>
                </w:rPr>
                <w:t>61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ins w:id="14231" w:author="24.501_CR6198R2_(Rel-18)_XRM" w:date="2024-06-15T16:57:00Z"/>
                <w:rFonts w:cs="Arial"/>
                <w:sz w:val="16"/>
                <w:szCs w:val="16"/>
              </w:rPr>
            </w:pPr>
            <w:ins w:id="14232" w:author="24.501_CR6198R2_(Rel-18)_XRM" w:date="2024-06-15T16:5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ins w:id="14233" w:author="24.501_CR6198R2_(Rel-18)_XRM" w:date="2024-06-15T16:57:00Z"/>
                <w:rFonts w:ascii="Arial" w:hAnsi="Arial" w:cs="Arial"/>
                <w:sz w:val="16"/>
                <w:szCs w:val="16"/>
              </w:rPr>
            </w:pPr>
            <w:ins w:id="14234" w:author="24.501_CR6198R2_(Rel-18)_XRM" w:date="2024-06-15T16: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ins w:id="14235" w:author="24.501_CR6198R2_(Rel-18)_XRM" w:date="2024-06-15T16:57:00Z"/>
                <w:rFonts w:cs="Arial"/>
                <w:snapToGrid w:val="0"/>
                <w:sz w:val="16"/>
                <w:szCs w:val="16"/>
                <w:lang w:eastAsia="en-US"/>
              </w:rPr>
            </w:pPr>
            <w:ins w:id="14236" w:author="24.501_CR6198R2_(Rel-18)_XRM" w:date="2024-06-15T16:57:00Z">
              <w:r>
                <w:rPr>
                  <w:rFonts w:cs="Arial"/>
                  <w:snapToGrid w:val="0"/>
                  <w:sz w:val="16"/>
                  <w:szCs w:val="16"/>
                  <w:lang w:eastAsia="en-US"/>
                </w:rPr>
                <w:t>Correction to RTP header extension in Protocol descrip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ins w:id="14237" w:author="24.501_CR6198R2_(Rel-18)_XRM" w:date="2024-06-15T16:57:00Z"/>
                <w:rFonts w:cs="Arial"/>
                <w:snapToGrid w:val="0"/>
                <w:sz w:val="16"/>
                <w:szCs w:val="16"/>
                <w:lang w:eastAsia="en-US"/>
              </w:rPr>
            </w:pPr>
            <w:ins w:id="14238" w:author="24.501_CR6198R2_(Rel-18)_XRM" w:date="2024-06-15T16:57:00Z">
              <w:r>
                <w:rPr>
                  <w:rFonts w:cs="Arial"/>
                  <w:snapToGrid w:val="0"/>
                  <w:sz w:val="16"/>
                  <w:szCs w:val="16"/>
                  <w:lang w:eastAsia="en-US"/>
                </w:rPr>
                <w:t>18.7.0</w:t>
              </w:r>
            </w:ins>
          </w:p>
        </w:tc>
      </w:tr>
      <w:tr w:rsidR="0013658A" w:rsidRPr="000D299B" w14:paraId="4AF2A33E" w14:textId="77777777" w:rsidTr="00ED54B1">
        <w:trPr>
          <w:ins w:id="14239" w:author="24.501_CR6270_(Rel-18)_XRM" w:date="2024-06-15T18: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ins w:id="14240" w:author="24.501_CR6270_(Rel-18)_XRM" w:date="2024-06-15T18:00:00Z"/>
                <w:rFonts w:cs="Arial"/>
                <w:sz w:val="16"/>
                <w:szCs w:val="16"/>
              </w:rPr>
            </w:pPr>
            <w:ins w:id="14241" w:author="24.501_CR6270_(Rel-18)_XRM" w:date="2024-06-15T18: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ins w:id="14242" w:author="24.501_CR6270_(Rel-18)_XRM" w:date="2024-06-15T18:00:00Z"/>
                <w:rFonts w:cs="Arial"/>
                <w:sz w:val="16"/>
                <w:szCs w:val="16"/>
              </w:rPr>
            </w:pPr>
            <w:ins w:id="14243" w:author="24.501_CR6270_(Rel-18)_XRM" w:date="2024-06-15T18: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ins w:id="14244" w:author="24.501_CR6270_(Rel-18)_XRM" w:date="2024-06-15T18:00:00Z"/>
                <w:rFonts w:ascii="Arial" w:hAnsi="Arial" w:cs="Arial"/>
                <w:sz w:val="16"/>
                <w:szCs w:val="16"/>
              </w:rPr>
            </w:pPr>
            <w:ins w:id="14245" w:author="24.501_CR6270_(Rel-18)_XRM" w:date="2024-06-15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ins w:id="14246" w:author="24.501_CR6270_(Rel-18)_XRM" w:date="2024-06-15T18:00:00Z"/>
                <w:rFonts w:cs="Arial"/>
                <w:sz w:val="16"/>
                <w:szCs w:val="16"/>
              </w:rPr>
            </w:pPr>
            <w:ins w:id="14247" w:author="24.501_CR6270_(Rel-18)_XRM" w:date="2024-06-15T18:00:00Z">
              <w:r>
                <w:rPr>
                  <w:rFonts w:cs="Arial"/>
                  <w:sz w:val="16"/>
                  <w:szCs w:val="16"/>
                </w:rPr>
                <w:t>62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ins w:id="14248" w:author="24.501_CR6270_(Rel-18)_XRM" w:date="2024-06-15T18:00:00Z"/>
                <w:rFonts w:cs="Arial"/>
                <w:sz w:val="16"/>
                <w:szCs w:val="16"/>
              </w:rPr>
            </w:pPr>
            <w:ins w:id="14249" w:author="24.501_CR6270_(Rel-18)_XRM" w:date="2024-06-15T18: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ins w:id="14250" w:author="24.501_CR6270_(Rel-18)_XRM" w:date="2024-06-15T18:00:00Z"/>
                <w:rFonts w:ascii="Arial" w:hAnsi="Arial" w:cs="Arial"/>
                <w:sz w:val="16"/>
                <w:szCs w:val="16"/>
              </w:rPr>
            </w:pPr>
            <w:ins w:id="14251" w:author="24.501_CR6270_(Rel-18)_XRM" w:date="2024-06-15T18: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ins w:id="14252" w:author="24.501_CR6270_(Rel-18)_XRM" w:date="2024-06-15T18:00:00Z"/>
                <w:rFonts w:cs="Arial"/>
                <w:snapToGrid w:val="0"/>
                <w:sz w:val="16"/>
                <w:szCs w:val="16"/>
                <w:lang w:eastAsia="en-US"/>
              </w:rPr>
            </w:pPr>
            <w:ins w:id="14253" w:author="24.501_CR6270_(Rel-18)_XRM" w:date="2024-06-15T18:00:00Z">
              <w:r>
                <w:rPr>
                  <w:rFonts w:cs="Arial"/>
                  <w:snapToGrid w:val="0"/>
                  <w:sz w:val="16"/>
                  <w:szCs w:val="16"/>
                  <w:lang w:eastAsia="en-US"/>
                </w:rPr>
                <w:t>Delete protocol description associated with a QoS ru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ins w:id="14254" w:author="24.501_CR6270_(Rel-18)_XRM" w:date="2024-06-15T18:00:00Z"/>
                <w:rFonts w:cs="Arial"/>
                <w:snapToGrid w:val="0"/>
                <w:sz w:val="16"/>
                <w:szCs w:val="16"/>
                <w:lang w:eastAsia="en-US"/>
              </w:rPr>
            </w:pPr>
            <w:ins w:id="14255" w:author="24.501_CR6270_(Rel-18)_XRM" w:date="2024-06-15T18:00:00Z">
              <w:r>
                <w:rPr>
                  <w:rFonts w:cs="Arial"/>
                  <w:snapToGrid w:val="0"/>
                  <w:sz w:val="16"/>
                  <w:szCs w:val="16"/>
                  <w:lang w:eastAsia="en-US"/>
                </w:rPr>
                <w:t>18.7.0</w:t>
              </w:r>
            </w:ins>
          </w:p>
        </w:tc>
      </w:tr>
      <w:tr w:rsidR="007567EC" w:rsidRPr="000D299B" w14:paraId="3477E588" w14:textId="77777777" w:rsidTr="00ED54B1">
        <w:trPr>
          <w:ins w:id="14256" w:author="24.501_CR6294_(Rel-18)_5GSAT_Ph2, SUECR" w:date="2024-06-15T18: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ins w:id="14257" w:author="24.501_CR6294_(Rel-18)_5GSAT_Ph2, SUECR" w:date="2024-06-15T18:08:00Z"/>
                <w:rFonts w:cs="Arial"/>
                <w:sz w:val="16"/>
                <w:szCs w:val="16"/>
              </w:rPr>
            </w:pPr>
            <w:ins w:id="14258" w:author="24.501_CR6294_(Rel-18)_5GSAT_Ph2, SUECR" w:date="2024-06-15T18: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ins w:id="14259" w:author="24.501_CR6294_(Rel-18)_5GSAT_Ph2, SUECR" w:date="2024-06-15T18:08:00Z"/>
                <w:rFonts w:cs="Arial"/>
                <w:sz w:val="16"/>
                <w:szCs w:val="16"/>
              </w:rPr>
            </w:pPr>
            <w:ins w:id="14260" w:author="24.501_CR6294_(Rel-18)_5GSAT_Ph2, SUECR" w:date="2024-06-15T18: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ins w:id="14261" w:author="24.501_CR6294_(Rel-18)_5GSAT_Ph2, SUECR" w:date="2024-06-15T18:08:00Z"/>
                <w:rFonts w:ascii="Arial" w:hAnsi="Arial" w:cs="Arial"/>
                <w:sz w:val="16"/>
                <w:szCs w:val="16"/>
              </w:rPr>
            </w:pPr>
            <w:ins w:id="14262" w:author="24.501_CR6294_(Rel-18)_5GSAT_Ph2, SUECR" w:date="2024-06-15T18: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ins w:id="14263" w:author="24.501_CR6294_(Rel-18)_5GSAT_Ph2, SUECR" w:date="2024-06-15T18:08:00Z"/>
                <w:rFonts w:cs="Arial"/>
                <w:sz w:val="16"/>
                <w:szCs w:val="16"/>
              </w:rPr>
            </w:pPr>
            <w:ins w:id="14264" w:author="24.501_CR6294_(Rel-18)_5GSAT_Ph2, SUECR" w:date="2024-06-15T18:08:00Z">
              <w:r>
                <w:rPr>
                  <w:rFonts w:cs="Arial"/>
                  <w:sz w:val="16"/>
                  <w:szCs w:val="16"/>
                </w:rPr>
                <w:t>62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ins w:id="14265" w:author="24.501_CR6294_(Rel-18)_5GSAT_Ph2, SUECR" w:date="2024-06-15T18:08:00Z"/>
                <w:rFonts w:cs="Arial"/>
                <w:sz w:val="16"/>
                <w:szCs w:val="16"/>
              </w:rPr>
            </w:pPr>
            <w:ins w:id="14266" w:author="24.501_CR6294_(Rel-18)_5GSAT_Ph2, SUECR" w:date="2024-06-15T18: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ins w:id="14267" w:author="24.501_CR6294_(Rel-18)_5GSAT_Ph2, SUECR" w:date="2024-06-15T18:08:00Z"/>
                <w:rFonts w:ascii="Arial" w:hAnsi="Arial" w:cs="Arial"/>
                <w:sz w:val="16"/>
                <w:szCs w:val="16"/>
              </w:rPr>
            </w:pPr>
            <w:ins w:id="14268" w:author="24.501_CR6294_(Rel-18)_5GSAT_Ph2, SUECR" w:date="2024-06-15T18: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ins w:id="14269" w:author="24.501_CR6294_(Rel-18)_5GSAT_Ph2, SUECR" w:date="2024-06-15T18:08:00Z"/>
                <w:rFonts w:cs="Arial"/>
                <w:snapToGrid w:val="0"/>
                <w:sz w:val="16"/>
                <w:szCs w:val="16"/>
                <w:lang w:eastAsia="en-US"/>
              </w:rPr>
            </w:pPr>
            <w:ins w:id="14270" w:author="24.501_CR6294_(Rel-18)_5GSAT_Ph2, SUECR" w:date="2024-06-15T18:08:00Z">
              <w:r>
                <w:rPr>
                  <w:rFonts w:cs="Arial"/>
                  <w:snapToGrid w:val="0"/>
                  <w:sz w:val="16"/>
                  <w:szCs w:val="16"/>
                  <w:lang w:eastAsia="en-US"/>
                </w:rPr>
                <w:t>Correction to handling of Follow-on request indicator in MRU for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ins w:id="14271" w:author="24.501_CR6294_(Rel-18)_5GSAT_Ph2, SUECR" w:date="2024-06-15T18:08:00Z"/>
                <w:rFonts w:cs="Arial"/>
                <w:snapToGrid w:val="0"/>
                <w:sz w:val="16"/>
                <w:szCs w:val="16"/>
                <w:lang w:eastAsia="en-US"/>
              </w:rPr>
            </w:pPr>
            <w:ins w:id="14272" w:author="24.501_CR6294_(Rel-18)_5GSAT_Ph2, SUECR" w:date="2024-06-15T18:08:00Z">
              <w:r>
                <w:rPr>
                  <w:rFonts w:cs="Arial"/>
                  <w:snapToGrid w:val="0"/>
                  <w:sz w:val="16"/>
                  <w:szCs w:val="16"/>
                  <w:lang w:eastAsia="en-US"/>
                </w:rPr>
                <w:t>18.7.0</w:t>
              </w:r>
            </w:ins>
          </w:p>
        </w:tc>
      </w:tr>
      <w:tr w:rsidR="00AF59CF" w:rsidRPr="000D299B" w14:paraId="04F548E2" w14:textId="77777777" w:rsidTr="00ED54B1">
        <w:trPr>
          <w:ins w:id="14273" w:author="24.501_CR6298_(Rel-18)_5GSAT_Ph2, SUECR" w:date="2024-06-15T19: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ins w:id="14274" w:author="24.501_CR6298_(Rel-18)_5GSAT_Ph2, SUECR" w:date="2024-06-15T19:09:00Z"/>
                <w:rFonts w:cs="Arial"/>
                <w:sz w:val="16"/>
                <w:szCs w:val="16"/>
              </w:rPr>
            </w:pPr>
            <w:ins w:id="14275" w:author="24.501_CR6298_(Rel-18)_5GSAT_Ph2, SUECR" w:date="2024-06-15T19: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ins w:id="14276" w:author="24.501_CR6298_(Rel-18)_5GSAT_Ph2, SUECR" w:date="2024-06-15T19:09:00Z"/>
                <w:rFonts w:cs="Arial"/>
                <w:sz w:val="16"/>
                <w:szCs w:val="16"/>
              </w:rPr>
            </w:pPr>
            <w:ins w:id="14277" w:author="24.501_CR6298_(Rel-18)_5GSAT_Ph2, SUECR" w:date="2024-06-15T19: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ins w:id="14278" w:author="24.501_CR6298_(Rel-18)_5GSAT_Ph2, SUECR" w:date="2024-06-15T19:09:00Z"/>
                <w:rFonts w:ascii="Arial" w:hAnsi="Arial" w:cs="Arial"/>
                <w:sz w:val="16"/>
                <w:szCs w:val="16"/>
              </w:rPr>
            </w:pPr>
            <w:ins w:id="14279" w:author="24.501_CR6298_(Rel-18)_5GSAT_Ph2, SUECR" w:date="2024-06-15T19: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ins w:id="14280" w:author="24.501_CR6298_(Rel-18)_5GSAT_Ph2, SUECR" w:date="2024-06-15T19:09:00Z"/>
                <w:rFonts w:cs="Arial"/>
                <w:sz w:val="16"/>
                <w:szCs w:val="16"/>
              </w:rPr>
            </w:pPr>
            <w:ins w:id="14281" w:author="24.501_CR6298_(Rel-18)_5GSAT_Ph2, SUECR" w:date="2024-06-15T19:09:00Z">
              <w:r>
                <w:rPr>
                  <w:rFonts w:cs="Arial"/>
                  <w:sz w:val="16"/>
                  <w:szCs w:val="16"/>
                </w:rPr>
                <w:t>62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ins w:id="14282" w:author="24.501_CR6298_(Rel-18)_5GSAT_Ph2, SUECR" w:date="2024-06-15T19:09:00Z"/>
                <w:rFonts w:cs="Arial"/>
                <w:sz w:val="16"/>
                <w:szCs w:val="16"/>
              </w:rPr>
            </w:pPr>
            <w:ins w:id="14283" w:author="24.501_CR6298_(Rel-18)_5GSAT_Ph2, SUECR" w:date="2024-06-15T19:0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ins w:id="14284" w:author="24.501_CR6298_(Rel-18)_5GSAT_Ph2, SUECR" w:date="2024-06-15T19:09:00Z"/>
                <w:rFonts w:ascii="Arial" w:hAnsi="Arial" w:cs="Arial"/>
                <w:sz w:val="16"/>
                <w:szCs w:val="16"/>
              </w:rPr>
            </w:pPr>
            <w:ins w:id="14285" w:author="24.501_CR6298_(Rel-18)_5GSAT_Ph2, SUECR" w:date="2024-06-15T19: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ins w:id="14286" w:author="24.501_CR6298_(Rel-18)_5GSAT_Ph2, SUECR" w:date="2024-06-15T19:09:00Z"/>
                <w:rFonts w:cs="Arial"/>
                <w:snapToGrid w:val="0"/>
                <w:sz w:val="16"/>
                <w:szCs w:val="16"/>
                <w:lang w:eastAsia="en-US"/>
              </w:rPr>
            </w:pPr>
            <w:ins w:id="14287" w:author="24.501_CR6298_(Rel-18)_5GSAT_Ph2, SUECR" w:date="2024-06-15T19:09:00Z">
              <w:r>
                <w:rPr>
                  <w:rFonts w:cs="Arial"/>
                  <w:snapToGrid w:val="0"/>
                  <w:sz w:val="16"/>
                  <w:szCs w:val="16"/>
                  <w:lang w:eastAsia="en-US"/>
                </w:rPr>
                <w:t>Clarification of T3324 in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ins w:id="14288" w:author="24.501_CR6298_(Rel-18)_5GSAT_Ph2, SUECR" w:date="2024-06-15T19:09:00Z"/>
                <w:rFonts w:cs="Arial"/>
                <w:snapToGrid w:val="0"/>
                <w:sz w:val="16"/>
                <w:szCs w:val="16"/>
                <w:lang w:eastAsia="en-US"/>
              </w:rPr>
            </w:pPr>
            <w:ins w:id="14289" w:author="24.501_CR6298_(Rel-18)_5GSAT_Ph2, SUECR" w:date="2024-06-15T19:09:00Z">
              <w:r>
                <w:rPr>
                  <w:rFonts w:cs="Arial"/>
                  <w:snapToGrid w:val="0"/>
                  <w:sz w:val="16"/>
                  <w:szCs w:val="16"/>
                  <w:lang w:eastAsia="en-US"/>
                </w:rPr>
                <w:t>18.7.0</w:t>
              </w:r>
            </w:ins>
          </w:p>
        </w:tc>
      </w:tr>
      <w:tr w:rsidR="00C21CA6" w:rsidRPr="000D299B" w14:paraId="0B55439F" w14:textId="77777777" w:rsidTr="00ED54B1">
        <w:trPr>
          <w:ins w:id="14290" w:author="24.501_CR6299_(Rel-18)_5GSAT_Ph2, SUECR" w:date="2024-06-15T19: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ins w:id="14291" w:author="24.501_CR6299_(Rel-18)_5GSAT_Ph2, SUECR" w:date="2024-06-15T19:11:00Z"/>
                <w:rFonts w:cs="Arial"/>
                <w:sz w:val="16"/>
                <w:szCs w:val="16"/>
              </w:rPr>
            </w:pPr>
            <w:ins w:id="14292" w:author="24.501_CR6299_(Rel-18)_5GSAT_Ph2, SUECR" w:date="2024-06-15T19: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ins w:id="14293" w:author="24.501_CR6299_(Rel-18)_5GSAT_Ph2, SUECR" w:date="2024-06-15T19:11:00Z"/>
                <w:rFonts w:cs="Arial"/>
                <w:sz w:val="16"/>
                <w:szCs w:val="16"/>
              </w:rPr>
            </w:pPr>
            <w:ins w:id="14294" w:author="24.501_CR6299_(Rel-18)_5GSAT_Ph2, SUECR" w:date="2024-06-15T19: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ins w:id="14295" w:author="24.501_CR6299_(Rel-18)_5GSAT_Ph2, SUECR" w:date="2024-06-15T19:11:00Z"/>
                <w:rFonts w:ascii="Arial" w:hAnsi="Arial" w:cs="Arial"/>
                <w:sz w:val="16"/>
                <w:szCs w:val="16"/>
              </w:rPr>
            </w:pPr>
            <w:ins w:id="14296" w:author="24.501_CR6299_(Rel-18)_5GSAT_Ph2, SUECR" w:date="2024-06-15T19:1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ins w:id="14297" w:author="24.501_CR6299_(Rel-18)_5GSAT_Ph2, SUECR" w:date="2024-06-15T19:11:00Z"/>
                <w:rFonts w:cs="Arial"/>
                <w:sz w:val="16"/>
                <w:szCs w:val="16"/>
              </w:rPr>
            </w:pPr>
            <w:ins w:id="14298" w:author="24.501_CR6299_(Rel-18)_5GSAT_Ph2, SUECR" w:date="2024-06-15T19:11:00Z">
              <w:r>
                <w:rPr>
                  <w:rFonts w:cs="Arial"/>
                  <w:sz w:val="16"/>
                  <w:szCs w:val="16"/>
                </w:rPr>
                <w:t>62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ins w:id="14299" w:author="24.501_CR6299_(Rel-18)_5GSAT_Ph2, SUECR" w:date="2024-06-15T19:11:00Z"/>
                <w:rFonts w:cs="Arial"/>
                <w:sz w:val="16"/>
                <w:szCs w:val="16"/>
              </w:rPr>
            </w:pPr>
            <w:ins w:id="14300" w:author="24.501_CR6299_(Rel-18)_5GSAT_Ph2, SUECR" w:date="2024-06-15T19: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ins w:id="14301" w:author="24.501_CR6299_(Rel-18)_5GSAT_Ph2, SUECR" w:date="2024-06-15T19:11:00Z"/>
                <w:rFonts w:ascii="Arial" w:hAnsi="Arial" w:cs="Arial"/>
                <w:sz w:val="16"/>
                <w:szCs w:val="16"/>
              </w:rPr>
            </w:pPr>
            <w:ins w:id="14302" w:author="24.501_CR6299_(Rel-18)_5GSAT_Ph2, SUECR" w:date="2024-06-15T19: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ins w:id="14303" w:author="24.501_CR6299_(Rel-18)_5GSAT_Ph2, SUECR" w:date="2024-06-15T19:11:00Z"/>
                <w:rFonts w:cs="Arial"/>
                <w:snapToGrid w:val="0"/>
                <w:sz w:val="16"/>
                <w:szCs w:val="16"/>
                <w:lang w:eastAsia="en-US"/>
              </w:rPr>
            </w:pPr>
            <w:ins w:id="14304" w:author="24.501_CR6299_(Rel-18)_5GSAT_Ph2, SUECR" w:date="2024-06-15T19:11:00Z">
              <w:r>
                <w:rPr>
                  <w:rFonts w:cs="Arial"/>
                  <w:snapToGrid w:val="0"/>
                  <w:sz w:val="16"/>
                  <w:szCs w:val="16"/>
                  <w:lang w:eastAsia="en-US"/>
                </w:rPr>
                <w:t>NR disable timers and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ins w:id="14305" w:author="24.501_CR6299_(Rel-18)_5GSAT_Ph2, SUECR" w:date="2024-06-15T19:11:00Z"/>
                <w:rFonts w:cs="Arial"/>
                <w:snapToGrid w:val="0"/>
                <w:sz w:val="16"/>
                <w:szCs w:val="16"/>
                <w:lang w:eastAsia="en-US"/>
              </w:rPr>
            </w:pPr>
            <w:ins w:id="14306" w:author="24.501_CR6299_(Rel-18)_5GSAT_Ph2, SUECR" w:date="2024-06-15T19:11:00Z">
              <w:r>
                <w:rPr>
                  <w:rFonts w:cs="Arial"/>
                  <w:snapToGrid w:val="0"/>
                  <w:sz w:val="16"/>
                  <w:szCs w:val="16"/>
                  <w:lang w:eastAsia="en-US"/>
                </w:rPr>
                <w:t>18.7.0</w:t>
              </w:r>
            </w:ins>
          </w:p>
        </w:tc>
      </w:tr>
      <w:tr w:rsidR="004C3C1D" w:rsidRPr="000D299B" w14:paraId="0223F2AF" w14:textId="77777777" w:rsidTr="00ED54B1">
        <w:trPr>
          <w:ins w:id="14307" w:author="24.501_CR6305_(Rel-18)_5GProtoc18" w:date="2024-06-15T19: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ins w:id="14308" w:author="24.501_CR6305_(Rel-18)_5GProtoc18" w:date="2024-06-15T19:14:00Z"/>
                <w:rFonts w:cs="Arial"/>
                <w:sz w:val="16"/>
                <w:szCs w:val="16"/>
              </w:rPr>
            </w:pPr>
            <w:ins w:id="14309" w:author="24.501_CR6305_(Rel-18)_5GProtoc18" w:date="2024-06-15T19: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ins w:id="14310" w:author="24.501_CR6305_(Rel-18)_5GProtoc18" w:date="2024-06-15T19:14:00Z"/>
                <w:rFonts w:cs="Arial"/>
                <w:sz w:val="16"/>
                <w:szCs w:val="16"/>
              </w:rPr>
            </w:pPr>
            <w:ins w:id="14311" w:author="24.501_CR6305_(Rel-18)_5GProtoc18" w:date="2024-06-15T19: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ins w:id="14312" w:author="24.501_CR6305_(Rel-18)_5GProtoc18" w:date="2024-06-15T19:14:00Z"/>
                <w:rFonts w:ascii="Arial" w:hAnsi="Arial" w:cs="Arial"/>
                <w:sz w:val="16"/>
                <w:szCs w:val="16"/>
              </w:rPr>
            </w:pPr>
            <w:ins w:id="14313" w:author="24.501_CR6305_(Rel-18)_5GProtoc18" w:date="2024-06-15T19:1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ins w:id="14314" w:author="24.501_CR6305_(Rel-18)_5GProtoc18" w:date="2024-06-15T19:14:00Z"/>
                <w:rFonts w:cs="Arial"/>
                <w:sz w:val="16"/>
                <w:szCs w:val="16"/>
              </w:rPr>
            </w:pPr>
            <w:ins w:id="14315" w:author="24.501_CR6305_(Rel-18)_5GProtoc18" w:date="2024-06-15T19:14:00Z">
              <w:r>
                <w:rPr>
                  <w:rFonts w:cs="Arial"/>
                  <w:sz w:val="16"/>
                  <w:szCs w:val="16"/>
                </w:rPr>
                <w:t>63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ins w:id="14316" w:author="24.501_CR6305_(Rel-18)_5GProtoc18" w:date="2024-06-15T19:1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ins w:id="14317" w:author="24.501_CR6305_(Rel-18)_5GProtoc18" w:date="2024-06-15T19:14:00Z"/>
                <w:rFonts w:ascii="Arial" w:hAnsi="Arial" w:cs="Arial"/>
                <w:sz w:val="16"/>
                <w:szCs w:val="16"/>
              </w:rPr>
            </w:pPr>
            <w:ins w:id="14318" w:author="24.501_CR6305_(Rel-18)_5GProtoc18" w:date="2024-06-15T19: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ins w:id="14319" w:author="24.501_CR6305_(Rel-18)_5GProtoc18" w:date="2024-06-15T19:14:00Z"/>
                <w:rFonts w:cs="Arial"/>
                <w:snapToGrid w:val="0"/>
                <w:sz w:val="16"/>
                <w:szCs w:val="16"/>
                <w:lang w:eastAsia="en-US"/>
              </w:rPr>
            </w:pPr>
            <w:ins w:id="14320" w:author="24.501_CR6305_(Rel-18)_5GProtoc18" w:date="2024-06-15T19:14:00Z">
              <w:r>
                <w:rPr>
                  <w:rFonts w:cs="Arial"/>
                  <w:snapToGrid w:val="0"/>
                  <w:sz w:val="16"/>
                  <w:szCs w:val="16"/>
                  <w:lang w:eastAsia="en-US"/>
                </w:rPr>
                <w:t>Clarification on initial registration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ins w:id="14321" w:author="24.501_CR6305_(Rel-18)_5GProtoc18" w:date="2024-06-15T19:14:00Z"/>
                <w:rFonts w:cs="Arial"/>
                <w:snapToGrid w:val="0"/>
                <w:sz w:val="16"/>
                <w:szCs w:val="16"/>
                <w:lang w:eastAsia="en-US"/>
              </w:rPr>
            </w:pPr>
            <w:ins w:id="14322" w:author="24.501_CR6305_(Rel-18)_5GProtoc18" w:date="2024-06-15T19:14:00Z">
              <w:r>
                <w:rPr>
                  <w:rFonts w:cs="Arial"/>
                  <w:snapToGrid w:val="0"/>
                  <w:sz w:val="16"/>
                  <w:szCs w:val="16"/>
                  <w:lang w:eastAsia="en-US"/>
                </w:rPr>
                <w:t>18.7.0</w:t>
              </w:r>
            </w:ins>
          </w:p>
        </w:tc>
      </w:tr>
      <w:tr w:rsidR="00E23588" w:rsidRPr="000D299B" w14:paraId="48FE1735" w14:textId="77777777" w:rsidTr="00ED54B1">
        <w:trPr>
          <w:ins w:id="14323" w:author="24.501_CR6306_(Rel-18)_TEI18, eNPN" w:date="2024-06-15T19: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ins w:id="14324" w:author="24.501_CR6306_(Rel-18)_TEI18, eNPN" w:date="2024-06-15T19:17:00Z"/>
                <w:rFonts w:cs="Arial"/>
                <w:sz w:val="16"/>
                <w:szCs w:val="16"/>
              </w:rPr>
            </w:pPr>
            <w:ins w:id="14325" w:author="24.501_CR6306_(Rel-18)_TEI18, eNPN" w:date="2024-06-15T19: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ins w:id="14326" w:author="24.501_CR6306_(Rel-18)_TEI18, eNPN" w:date="2024-06-15T19:17:00Z"/>
                <w:rFonts w:cs="Arial"/>
                <w:sz w:val="16"/>
                <w:szCs w:val="16"/>
              </w:rPr>
            </w:pPr>
            <w:ins w:id="14327" w:author="24.501_CR6306_(Rel-18)_TEI18, eNPN" w:date="2024-06-15T19: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ins w:id="14328" w:author="24.501_CR6306_(Rel-18)_TEI18, eNPN" w:date="2024-06-15T19:17:00Z"/>
                <w:rFonts w:ascii="Arial" w:hAnsi="Arial" w:cs="Arial"/>
                <w:sz w:val="16"/>
                <w:szCs w:val="16"/>
              </w:rPr>
            </w:pPr>
            <w:ins w:id="14329" w:author="24.501_CR6306_(Rel-18)_TEI18, eNPN" w:date="2024-06-15T19:19: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ins w:id="14330" w:author="24.501_CR6306_(Rel-18)_TEI18, eNPN" w:date="2024-06-15T19:17:00Z"/>
                <w:rFonts w:cs="Arial"/>
                <w:sz w:val="16"/>
                <w:szCs w:val="16"/>
              </w:rPr>
            </w:pPr>
            <w:ins w:id="14331" w:author="24.501_CR6306_(Rel-18)_TEI18, eNPN" w:date="2024-06-15T19:17:00Z">
              <w:r>
                <w:rPr>
                  <w:rFonts w:cs="Arial"/>
                  <w:sz w:val="16"/>
                  <w:szCs w:val="16"/>
                </w:rPr>
                <w:t>63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ins w:id="14332" w:author="24.501_CR6306_(Rel-18)_TEI18, eNPN" w:date="2024-06-15T19:17:00Z"/>
                <w:rFonts w:cs="Arial"/>
                <w:sz w:val="16"/>
                <w:szCs w:val="16"/>
              </w:rPr>
            </w:pPr>
            <w:ins w:id="14333" w:author="24.501_CR6306_(Rel-18)_TEI18, eNPN" w:date="2024-06-15T19:1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ins w:id="14334" w:author="24.501_CR6306_(Rel-18)_TEI18, eNPN" w:date="2024-06-15T19:17:00Z"/>
                <w:rFonts w:ascii="Arial" w:hAnsi="Arial" w:cs="Arial"/>
                <w:sz w:val="16"/>
                <w:szCs w:val="16"/>
              </w:rPr>
            </w:pPr>
            <w:ins w:id="14335" w:author="24.501_CR6306_(Rel-18)_TEI18, eNPN" w:date="2024-06-15T19:17: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ins w:id="14336" w:author="24.501_CR6306_(Rel-18)_TEI18, eNPN" w:date="2024-06-15T19:17:00Z"/>
                <w:rFonts w:cs="Arial"/>
                <w:snapToGrid w:val="0"/>
                <w:sz w:val="16"/>
                <w:szCs w:val="16"/>
                <w:lang w:eastAsia="en-US"/>
              </w:rPr>
            </w:pPr>
            <w:ins w:id="14337" w:author="24.501_CR6306_(Rel-18)_TEI18, eNPN" w:date="2024-06-15T19:17:00Z">
              <w:r>
                <w:rPr>
                  <w:rFonts w:cs="Arial"/>
                  <w:snapToGrid w:val="0"/>
                  <w:sz w:val="16"/>
                  <w:szCs w:val="16"/>
                  <w:lang w:eastAsia="en-US"/>
                </w:rPr>
                <w:t>Minor correction of wrong NOTE numbe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ins w:id="14338" w:author="24.501_CR6306_(Rel-18)_TEI18, eNPN" w:date="2024-06-15T19:17:00Z"/>
                <w:rFonts w:cs="Arial"/>
                <w:snapToGrid w:val="0"/>
                <w:sz w:val="16"/>
                <w:szCs w:val="16"/>
                <w:lang w:eastAsia="en-US"/>
              </w:rPr>
            </w:pPr>
            <w:ins w:id="14339" w:author="24.501_CR6306_(Rel-18)_TEI18, eNPN" w:date="2024-06-15T19:17:00Z">
              <w:r>
                <w:rPr>
                  <w:rFonts w:cs="Arial"/>
                  <w:snapToGrid w:val="0"/>
                  <w:sz w:val="16"/>
                  <w:szCs w:val="16"/>
                  <w:lang w:eastAsia="en-US"/>
                </w:rPr>
                <w:t>18.7.0</w:t>
              </w:r>
            </w:ins>
          </w:p>
        </w:tc>
      </w:tr>
      <w:tr w:rsidR="00760875" w:rsidRPr="000D299B" w14:paraId="3B281507" w14:textId="77777777" w:rsidTr="00ED54B1">
        <w:trPr>
          <w:ins w:id="14340" w:author="24.501_CR6309_(Rel-18)_5GSAT_Ph2" w:date="2024-06-15T1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ins w:id="14341" w:author="24.501_CR6309_(Rel-18)_5GSAT_Ph2" w:date="2024-06-15T19:20:00Z"/>
                <w:rFonts w:cs="Arial"/>
                <w:sz w:val="16"/>
                <w:szCs w:val="16"/>
              </w:rPr>
            </w:pPr>
            <w:ins w:id="14342" w:author="24.501_CR6309_(Rel-18)_5GSAT_Ph2" w:date="2024-06-15T19:2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ins w:id="14343" w:author="24.501_CR6309_(Rel-18)_5GSAT_Ph2" w:date="2024-06-15T19:20:00Z"/>
                <w:rFonts w:cs="Arial"/>
                <w:sz w:val="16"/>
                <w:szCs w:val="16"/>
              </w:rPr>
            </w:pPr>
            <w:ins w:id="14344" w:author="24.501_CR6309_(Rel-18)_5GSAT_Ph2" w:date="2024-06-15T19:2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ins w:id="14345" w:author="24.501_CR6309_(Rel-18)_5GSAT_Ph2" w:date="2024-06-15T19:20:00Z"/>
                <w:rFonts w:ascii="Arial" w:hAnsi="Arial" w:cs="Arial"/>
                <w:sz w:val="16"/>
                <w:szCs w:val="16"/>
              </w:rPr>
            </w:pPr>
            <w:ins w:id="14346" w:author="24.501_CR6309_(Rel-18)_5GSAT_Ph2" w:date="2024-06-15T19:20: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ins w:id="14347" w:author="24.501_CR6309_(Rel-18)_5GSAT_Ph2" w:date="2024-06-15T19:20:00Z"/>
                <w:rFonts w:cs="Arial"/>
                <w:sz w:val="16"/>
                <w:szCs w:val="16"/>
              </w:rPr>
            </w:pPr>
            <w:ins w:id="14348" w:author="24.501_CR6309_(Rel-18)_5GSAT_Ph2" w:date="2024-06-15T19:20:00Z">
              <w:r>
                <w:rPr>
                  <w:rFonts w:cs="Arial"/>
                  <w:sz w:val="16"/>
                  <w:szCs w:val="16"/>
                </w:rPr>
                <w:t>63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ins w:id="14349" w:author="24.501_CR6309_(Rel-18)_5GSAT_Ph2" w:date="2024-06-15T19:20:00Z"/>
                <w:rFonts w:cs="Arial"/>
                <w:sz w:val="16"/>
                <w:szCs w:val="16"/>
              </w:rPr>
            </w:pPr>
            <w:ins w:id="14350" w:author="24.501_CR6309_(Rel-18)_5GSAT_Ph2" w:date="2024-06-15T19:2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ins w:id="14351" w:author="24.501_CR6309_(Rel-18)_5GSAT_Ph2" w:date="2024-06-15T19:20:00Z"/>
                <w:rFonts w:ascii="Arial" w:hAnsi="Arial" w:cs="Arial"/>
                <w:sz w:val="16"/>
                <w:szCs w:val="16"/>
              </w:rPr>
            </w:pPr>
            <w:ins w:id="14352" w:author="24.501_CR6309_(Rel-18)_5GSAT_Ph2" w:date="2024-06-15T1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ins w:id="14353" w:author="24.501_CR6309_(Rel-18)_5GSAT_Ph2" w:date="2024-06-15T19:20:00Z"/>
                <w:rFonts w:cs="Arial"/>
                <w:snapToGrid w:val="0"/>
                <w:sz w:val="16"/>
                <w:szCs w:val="16"/>
                <w:lang w:eastAsia="en-US"/>
              </w:rPr>
            </w:pPr>
            <w:ins w:id="14354" w:author="24.501_CR6309_(Rel-18)_5GSAT_Ph2" w:date="2024-06-15T19:20:00Z">
              <w:r>
                <w:rPr>
                  <w:rFonts w:cs="Arial"/>
                  <w:snapToGrid w:val="0"/>
                  <w:sz w:val="16"/>
                  <w:szCs w:val="16"/>
                  <w:lang w:eastAsia="en-US"/>
                </w:rPr>
                <w:t>Add reference to the satellite coverage 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ins w:id="14355" w:author="24.501_CR6309_(Rel-18)_5GSAT_Ph2" w:date="2024-06-15T19:20:00Z"/>
                <w:rFonts w:cs="Arial"/>
                <w:snapToGrid w:val="0"/>
                <w:sz w:val="16"/>
                <w:szCs w:val="16"/>
                <w:lang w:eastAsia="en-US"/>
              </w:rPr>
            </w:pPr>
            <w:ins w:id="14356" w:author="24.501_CR6309_(Rel-18)_5GSAT_Ph2" w:date="2024-06-15T19:20:00Z">
              <w:r>
                <w:rPr>
                  <w:rFonts w:cs="Arial"/>
                  <w:snapToGrid w:val="0"/>
                  <w:sz w:val="16"/>
                  <w:szCs w:val="16"/>
                  <w:lang w:eastAsia="en-US"/>
                </w:rPr>
                <w:t>18.7.0</w:t>
              </w:r>
            </w:ins>
          </w:p>
        </w:tc>
      </w:tr>
      <w:tr w:rsidR="00C01CE4" w:rsidRPr="000D299B" w14:paraId="01C54A15" w14:textId="77777777" w:rsidTr="00ED54B1">
        <w:trPr>
          <w:ins w:id="14357" w:author="24.501_CR6321_(Rel-18)_5GProtoc18" w:date="2024-06-15T20: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ins w:id="14358" w:author="24.501_CR6321_(Rel-18)_5GProtoc18" w:date="2024-06-15T20:11:00Z"/>
                <w:rFonts w:cs="Arial"/>
                <w:sz w:val="16"/>
                <w:szCs w:val="16"/>
              </w:rPr>
            </w:pPr>
            <w:ins w:id="14359" w:author="24.501_CR6321_(Rel-18)_5GProtoc18" w:date="2024-06-15T20: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ins w:id="14360" w:author="24.501_CR6321_(Rel-18)_5GProtoc18" w:date="2024-06-15T20:11:00Z"/>
                <w:rFonts w:cs="Arial"/>
                <w:sz w:val="16"/>
                <w:szCs w:val="16"/>
              </w:rPr>
            </w:pPr>
            <w:ins w:id="14361" w:author="24.501_CR6321_(Rel-18)_5GProtoc18" w:date="2024-06-15T20: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ins w:id="14362" w:author="24.501_CR6321_(Rel-18)_5GProtoc18" w:date="2024-06-15T20:11:00Z"/>
                <w:rFonts w:ascii="Arial" w:hAnsi="Arial" w:cs="Arial"/>
                <w:sz w:val="16"/>
                <w:szCs w:val="16"/>
              </w:rPr>
            </w:pPr>
            <w:ins w:id="14363" w:author="24.501_CR6321_(Rel-18)_5GProtoc18" w:date="2024-06-15T20:1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ins w:id="14364" w:author="24.501_CR6321_(Rel-18)_5GProtoc18" w:date="2024-06-15T20:11:00Z"/>
                <w:rFonts w:cs="Arial"/>
                <w:sz w:val="16"/>
                <w:szCs w:val="16"/>
              </w:rPr>
            </w:pPr>
            <w:ins w:id="14365" w:author="24.501_CR6321_(Rel-18)_5GProtoc18" w:date="2024-06-15T20:11:00Z">
              <w:r>
                <w:rPr>
                  <w:rFonts w:cs="Arial"/>
                  <w:sz w:val="16"/>
                  <w:szCs w:val="16"/>
                </w:rPr>
                <w:t>63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ins w:id="14366" w:author="24.501_CR6321_(Rel-18)_5GProtoc18" w:date="2024-06-15T20:11:00Z"/>
                <w:rFonts w:cs="Arial"/>
                <w:sz w:val="16"/>
                <w:szCs w:val="16"/>
              </w:rPr>
            </w:pPr>
            <w:ins w:id="14367" w:author="24.501_CR6321_(Rel-18)_5GProtoc18" w:date="2024-06-15T20: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ins w:id="14368" w:author="24.501_CR6321_(Rel-18)_5GProtoc18" w:date="2024-06-15T20:11:00Z"/>
                <w:rFonts w:ascii="Arial" w:hAnsi="Arial" w:cs="Arial"/>
                <w:sz w:val="16"/>
                <w:szCs w:val="16"/>
              </w:rPr>
            </w:pPr>
            <w:ins w:id="14369" w:author="24.501_CR6321_(Rel-18)_5GProtoc18" w:date="2024-06-15T20: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ins w:id="14370" w:author="24.501_CR6321_(Rel-18)_5GProtoc18" w:date="2024-06-15T20:11:00Z"/>
                <w:rFonts w:cs="Arial"/>
                <w:snapToGrid w:val="0"/>
                <w:sz w:val="16"/>
                <w:szCs w:val="16"/>
                <w:lang w:eastAsia="en-US"/>
              </w:rPr>
            </w:pPr>
            <w:ins w:id="14371" w:author="24.501_CR6321_(Rel-18)_5GProtoc18" w:date="2024-06-15T20:11:00Z">
              <w:r>
                <w:rPr>
                  <w:rFonts w:cs="Arial"/>
                  <w:snapToGrid w:val="0"/>
                  <w:sz w:val="16"/>
                  <w:szCs w:val="16"/>
                  <w:lang w:eastAsia="en-US"/>
                </w:rPr>
                <w:t>Correction on missing abbrevia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ins w:id="14372" w:author="24.501_CR6321_(Rel-18)_5GProtoc18" w:date="2024-06-15T20:11:00Z"/>
                <w:rFonts w:cs="Arial"/>
                <w:snapToGrid w:val="0"/>
                <w:sz w:val="16"/>
                <w:szCs w:val="16"/>
                <w:lang w:eastAsia="en-US"/>
              </w:rPr>
            </w:pPr>
            <w:ins w:id="14373" w:author="24.501_CR6321_(Rel-18)_5GProtoc18" w:date="2024-06-15T20:11:00Z">
              <w:r>
                <w:rPr>
                  <w:rFonts w:cs="Arial"/>
                  <w:snapToGrid w:val="0"/>
                  <w:sz w:val="16"/>
                  <w:szCs w:val="16"/>
                  <w:lang w:eastAsia="en-US"/>
                </w:rPr>
                <w:t>18.7.0</w:t>
              </w:r>
            </w:ins>
          </w:p>
        </w:tc>
      </w:tr>
      <w:tr w:rsidR="008128F2" w:rsidRPr="000D299B" w14:paraId="259998F5" w14:textId="77777777" w:rsidTr="00ED54B1">
        <w:trPr>
          <w:ins w:id="14374" w:author="24.501_CR6180R2_(Rel-18)_XRM" w:date="2024-06-15T2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ins w:id="14375" w:author="24.501_CR6180R2_(Rel-18)_XRM" w:date="2024-06-15T20:13:00Z"/>
                <w:rFonts w:cs="Arial"/>
                <w:sz w:val="16"/>
                <w:szCs w:val="16"/>
              </w:rPr>
            </w:pPr>
            <w:ins w:id="14376" w:author="24.501_CR6180R2_(Rel-18)_XRM" w:date="2024-06-15T2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ins w:id="14377" w:author="24.501_CR6180R2_(Rel-18)_XRM" w:date="2024-06-15T20:13:00Z"/>
                <w:rFonts w:cs="Arial"/>
                <w:sz w:val="16"/>
                <w:szCs w:val="16"/>
              </w:rPr>
            </w:pPr>
            <w:ins w:id="14378" w:author="24.501_CR6180R2_(Rel-18)_XRM" w:date="2024-06-15T2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ins w:id="14379" w:author="24.501_CR6180R2_(Rel-18)_XRM" w:date="2024-06-15T20:13:00Z"/>
                <w:rFonts w:ascii="Arial" w:hAnsi="Arial" w:cs="Arial"/>
                <w:sz w:val="16"/>
                <w:szCs w:val="16"/>
              </w:rPr>
            </w:pPr>
            <w:ins w:id="14380" w:author="24.501_CR6180R2_(Rel-18)_XRM" w:date="2024-06-15T20:13: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ins w:id="14381" w:author="24.501_CR6180R2_(Rel-18)_XRM" w:date="2024-06-15T20:13:00Z"/>
                <w:rFonts w:cs="Arial"/>
                <w:sz w:val="16"/>
                <w:szCs w:val="16"/>
              </w:rPr>
            </w:pPr>
            <w:ins w:id="14382" w:author="24.501_CR6180R2_(Rel-18)_XRM" w:date="2024-06-15T20:13:00Z">
              <w:r>
                <w:rPr>
                  <w:rFonts w:cs="Arial"/>
                  <w:sz w:val="16"/>
                  <w:szCs w:val="16"/>
                </w:rPr>
                <w:t>61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ins w:id="14383" w:author="24.501_CR6180R2_(Rel-18)_XRM" w:date="2024-06-15T20:13:00Z"/>
                <w:rFonts w:cs="Arial"/>
                <w:sz w:val="16"/>
                <w:szCs w:val="16"/>
              </w:rPr>
            </w:pPr>
            <w:ins w:id="14384" w:author="24.501_CR6180R2_(Rel-18)_XRM" w:date="2024-06-15T20:1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ins w:id="14385" w:author="24.501_CR6180R2_(Rel-18)_XRM" w:date="2024-06-15T20:13:00Z"/>
                <w:rFonts w:ascii="Arial" w:hAnsi="Arial" w:cs="Arial"/>
                <w:sz w:val="16"/>
                <w:szCs w:val="16"/>
              </w:rPr>
            </w:pPr>
            <w:ins w:id="14386" w:author="24.501_CR6180R2_(Rel-18)_XRM" w:date="2024-06-15T2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ins w:id="14387" w:author="24.501_CR6180R2_(Rel-18)_XRM" w:date="2024-06-15T20:13:00Z"/>
                <w:rFonts w:cs="Arial"/>
                <w:snapToGrid w:val="0"/>
                <w:sz w:val="16"/>
                <w:szCs w:val="16"/>
                <w:lang w:eastAsia="en-US"/>
              </w:rPr>
            </w:pPr>
            <w:ins w:id="14388" w:author="24.501_CR6180R2_(Rel-18)_XRM" w:date="2024-06-15T20:13:00Z">
              <w:r>
                <w:rPr>
                  <w:rFonts w:cs="Arial"/>
                  <w:snapToGrid w:val="0"/>
                  <w:sz w:val="16"/>
                  <w:szCs w:val="16"/>
                  <w:lang w:eastAsia="en-US"/>
                </w:rPr>
                <w:t>Clarification on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ins w:id="14389" w:author="24.501_CR6180R2_(Rel-18)_XRM" w:date="2024-06-15T20:13:00Z"/>
                <w:rFonts w:cs="Arial"/>
                <w:snapToGrid w:val="0"/>
                <w:sz w:val="16"/>
                <w:szCs w:val="16"/>
                <w:lang w:eastAsia="en-US"/>
              </w:rPr>
            </w:pPr>
            <w:ins w:id="14390" w:author="24.501_CR6180R2_(Rel-18)_XRM" w:date="2024-06-15T20:13:00Z">
              <w:r>
                <w:rPr>
                  <w:rFonts w:cs="Arial"/>
                  <w:snapToGrid w:val="0"/>
                  <w:sz w:val="16"/>
                  <w:szCs w:val="16"/>
                  <w:lang w:eastAsia="en-US"/>
                </w:rPr>
                <w:t>18.7.0</w:t>
              </w:r>
            </w:ins>
          </w:p>
        </w:tc>
      </w:tr>
      <w:tr w:rsidR="00121DDA" w:rsidRPr="000D299B" w14:paraId="17D138CD" w14:textId="77777777" w:rsidTr="00ED54B1">
        <w:trPr>
          <w:ins w:id="14391" w:author="24.501_CR6248R1_(Rel-18)_eNS_Ph3" w:date="2024-06-15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ins w:id="14392" w:author="24.501_CR6248R1_(Rel-18)_eNS_Ph3" w:date="2024-06-15T20:16:00Z"/>
                <w:rFonts w:cs="Arial"/>
                <w:sz w:val="16"/>
                <w:szCs w:val="16"/>
              </w:rPr>
            </w:pPr>
            <w:ins w:id="14393" w:author="24.501_CR6248R1_(Rel-18)_eNS_Ph3" w:date="2024-06-15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ins w:id="14394" w:author="24.501_CR6248R1_(Rel-18)_eNS_Ph3" w:date="2024-06-15T20:16:00Z"/>
                <w:rFonts w:cs="Arial"/>
                <w:sz w:val="16"/>
                <w:szCs w:val="16"/>
              </w:rPr>
            </w:pPr>
            <w:ins w:id="14395" w:author="24.501_CR6248R1_(Rel-18)_eNS_Ph3" w:date="2024-06-15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ins w:id="14396" w:author="24.501_CR6248R1_(Rel-18)_eNS_Ph3" w:date="2024-06-15T20:16:00Z"/>
                <w:rFonts w:ascii="Arial" w:hAnsi="Arial" w:cs="Arial"/>
                <w:sz w:val="16"/>
                <w:szCs w:val="16"/>
              </w:rPr>
            </w:pPr>
            <w:ins w:id="14397" w:author="24.501_CR6248R1_(Rel-18)_eNS_Ph3" w:date="2024-06-15T20:1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ins w:id="14398" w:author="24.501_CR6248R1_(Rel-18)_eNS_Ph3" w:date="2024-06-15T20:16:00Z"/>
                <w:rFonts w:cs="Arial"/>
                <w:sz w:val="16"/>
                <w:szCs w:val="16"/>
              </w:rPr>
            </w:pPr>
            <w:ins w:id="14399" w:author="24.501_CR6248R1_(Rel-18)_eNS_Ph3" w:date="2024-06-15T20:16:00Z">
              <w:r>
                <w:rPr>
                  <w:rFonts w:cs="Arial"/>
                  <w:sz w:val="16"/>
                  <w:szCs w:val="16"/>
                </w:rPr>
                <w:t>62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ins w:id="14400" w:author="24.501_CR6248R1_(Rel-18)_eNS_Ph3" w:date="2024-06-15T20:16:00Z"/>
                <w:rFonts w:cs="Arial"/>
                <w:sz w:val="16"/>
                <w:szCs w:val="16"/>
              </w:rPr>
            </w:pPr>
            <w:ins w:id="14401" w:author="24.501_CR6248R1_(Rel-18)_eNS_Ph3" w:date="2024-06-15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ins w:id="14402" w:author="24.501_CR6248R1_(Rel-18)_eNS_Ph3" w:date="2024-06-15T20:16:00Z"/>
                <w:rFonts w:ascii="Arial" w:hAnsi="Arial" w:cs="Arial"/>
                <w:sz w:val="16"/>
                <w:szCs w:val="16"/>
              </w:rPr>
            </w:pPr>
            <w:ins w:id="14403" w:author="24.501_CR6248R1_(Rel-18)_eNS_Ph3" w:date="2024-06-15T20: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ins w:id="14404" w:author="24.501_CR6248R1_(Rel-18)_eNS_Ph3" w:date="2024-06-15T20:16:00Z"/>
                <w:rFonts w:cs="Arial"/>
                <w:snapToGrid w:val="0"/>
                <w:sz w:val="16"/>
                <w:szCs w:val="16"/>
                <w:lang w:eastAsia="en-US"/>
              </w:rPr>
            </w:pPr>
            <w:ins w:id="14405" w:author="24.501_CR6248R1_(Rel-18)_eNS_Ph3" w:date="2024-06-15T20:16:00Z">
              <w:r>
                <w:rPr>
                  <w:rFonts w:cs="Arial"/>
                  <w:snapToGrid w:val="0"/>
                  <w:sz w:val="16"/>
                  <w:szCs w:val="16"/>
                  <w:lang w:eastAsia="en-US"/>
                </w:rPr>
                <w:t>Correction on coding of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ins w:id="14406" w:author="24.501_CR6248R1_(Rel-18)_eNS_Ph3" w:date="2024-06-15T20:16:00Z"/>
                <w:rFonts w:cs="Arial"/>
                <w:snapToGrid w:val="0"/>
                <w:sz w:val="16"/>
                <w:szCs w:val="16"/>
                <w:lang w:eastAsia="en-US"/>
              </w:rPr>
            </w:pPr>
            <w:ins w:id="14407" w:author="24.501_CR6248R1_(Rel-18)_eNS_Ph3" w:date="2024-06-15T20:16:00Z">
              <w:r>
                <w:rPr>
                  <w:rFonts w:cs="Arial"/>
                  <w:snapToGrid w:val="0"/>
                  <w:sz w:val="16"/>
                  <w:szCs w:val="16"/>
                  <w:lang w:eastAsia="en-US"/>
                </w:rPr>
                <w:t>18.7.0</w:t>
              </w:r>
            </w:ins>
          </w:p>
        </w:tc>
      </w:tr>
      <w:tr w:rsidR="00063D21" w:rsidRPr="000D299B" w14:paraId="6F8EE195" w14:textId="77777777" w:rsidTr="00ED54B1">
        <w:trPr>
          <w:ins w:id="14408" w:author="24.501_CR6259R1_(Rel-18)_eNS_Ph3" w:date="2024-06-15T20: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ins w:id="14409" w:author="24.501_CR6259R1_(Rel-18)_eNS_Ph3" w:date="2024-06-15T20:45:00Z"/>
                <w:rFonts w:cs="Arial"/>
                <w:sz w:val="16"/>
                <w:szCs w:val="16"/>
              </w:rPr>
            </w:pPr>
            <w:ins w:id="14410" w:author="24.501_CR6259R1_(Rel-18)_eNS_Ph3" w:date="2024-06-15T20: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ins w:id="14411" w:author="24.501_CR6259R1_(Rel-18)_eNS_Ph3" w:date="2024-06-15T20:45:00Z"/>
                <w:rFonts w:cs="Arial"/>
                <w:sz w:val="16"/>
                <w:szCs w:val="16"/>
              </w:rPr>
            </w:pPr>
            <w:ins w:id="14412" w:author="24.501_CR6259R1_(Rel-18)_eNS_Ph3" w:date="2024-06-15T20: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ins w:id="14413" w:author="24.501_CR6259R1_(Rel-18)_eNS_Ph3" w:date="2024-06-15T20:45:00Z"/>
                <w:rFonts w:ascii="Arial" w:hAnsi="Arial" w:cs="Arial"/>
                <w:sz w:val="16"/>
                <w:szCs w:val="16"/>
              </w:rPr>
            </w:pPr>
            <w:ins w:id="14414" w:author="24.501_CR6259R1_(Rel-18)_eNS_Ph3" w:date="2024-06-15T20:4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ins w:id="14415" w:author="24.501_CR6259R1_(Rel-18)_eNS_Ph3" w:date="2024-06-15T20:45:00Z"/>
                <w:rFonts w:cs="Arial"/>
                <w:sz w:val="16"/>
                <w:szCs w:val="16"/>
              </w:rPr>
            </w:pPr>
            <w:ins w:id="14416" w:author="24.501_CR6259R1_(Rel-18)_eNS_Ph3" w:date="2024-06-15T20:45:00Z">
              <w:r>
                <w:rPr>
                  <w:rFonts w:cs="Arial"/>
                  <w:sz w:val="16"/>
                  <w:szCs w:val="16"/>
                </w:rPr>
                <w:t>62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ins w:id="14417" w:author="24.501_CR6259R1_(Rel-18)_eNS_Ph3" w:date="2024-06-15T20:45:00Z"/>
                <w:rFonts w:cs="Arial"/>
                <w:sz w:val="16"/>
                <w:szCs w:val="16"/>
              </w:rPr>
            </w:pPr>
            <w:ins w:id="14418" w:author="24.501_CR6259R1_(Rel-18)_eNS_Ph3" w:date="2024-06-15T20: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ins w:id="14419" w:author="24.501_CR6259R1_(Rel-18)_eNS_Ph3" w:date="2024-06-15T20:45:00Z"/>
                <w:rFonts w:ascii="Arial" w:hAnsi="Arial" w:cs="Arial"/>
                <w:sz w:val="16"/>
                <w:szCs w:val="16"/>
              </w:rPr>
            </w:pPr>
            <w:ins w:id="14420" w:author="24.501_CR6259R1_(Rel-18)_eNS_Ph3" w:date="2024-06-15T20: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ins w:id="14421" w:author="24.501_CR6259R1_(Rel-18)_eNS_Ph3" w:date="2024-06-15T20:45:00Z"/>
                <w:rFonts w:cs="Arial"/>
                <w:snapToGrid w:val="0"/>
                <w:sz w:val="16"/>
                <w:szCs w:val="16"/>
                <w:lang w:eastAsia="en-US"/>
              </w:rPr>
            </w:pPr>
            <w:ins w:id="14422" w:author="24.501_CR6259R1_(Rel-18)_eNS_Ph3" w:date="2024-06-15T20:45:00Z">
              <w:r>
                <w:rPr>
                  <w:rFonts w:cs="Arial"/>
                  <w:snapToGrid w:val="0"/>
                  <w:sz w:val="16"/>
                  <w:szCs w:val="16"/>
                  <w:lang w:eastAsia="en-US"/>
                </w:rPr>
                <w:t>Transition to RRC_CONNECTED state considering partially allowed NSSAI and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ins w:id="14423" w:author="24.501_CR6259R1_(Rel-18)_eNS_Ph3" w:date="2024-06-15T20:45:00Z"/>
                <w:rFonts w:cs="Arial"/>
                <w:snapToGrid w:val="0"/>
                <w:sz w:val="16"/>
                <w:szCs w:val="16"/>
                <w:lang w:eastAsia="en-US"/>
              </w:rPr>
            </w:pPr>
            <w:ins w:id="14424" w:author="24.501_CR6259R1_(Rel-18)_eNS_Ph3" w:date="2024-06-15T20:45:00Z">
              <w:r>
                <w:rPr>
                  <w:rFonts w:cs="Arial"/>
                  <w:snapToGrid w:val="0"/>
                  <w:sz w:val="16"/>
                  <w:szCs w:val="16"/>
                  <w:lang w:eastAsia="en-US"/>
                </w:rPr>
                <w:t>18.7.0</w:t>
              </w:r>
            </w:ins>
          </w:p>
        </w:tc>
      </w:tr>
      <w:tr w:rsidR="00956400" w:rsidRPr="000D299B" w14:paraId="54B1ECAA" w14:textId="77777777" w:rsidTr="00ED54B1">
        <w:trPr>
          <w:ins w:id="14425" w:author="24.501_CR6260R1_(Rel-18)_eNS_Ph3" w:date="2024-06-15T2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ins w:id="14426" w:author="24.501_CR6260R1_(Rel-18)_eNS_Ph3" w:date="2024-06-15T20:47:00Z"/>
                <w:rFonts w:cs="Arial"/>
                <w:sz w:val="16"/>
                <w:szCs w:val="16"/>
              </w:rPr>
            </w:pPr>
            <w:ins w:id="14427" w:author="24.501_CR6260R1_(Rel-18)_eNS_Ph3" w:date="2024-06-15T20: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ins w:id="14428" w:author="24.501_CR6260R1_(Rel-18)_eNS_Ph3" w:date="2024-06-15T20:47:00Z"/>
                <w:rFonts w:cs="Arial"/>
                <w:sz w:val="16"/>
                <w:szCs w:val="16"/>
              </w:rPr>
            </w:pPr>
            <w:ins w:id="14429" w:author="24.501_CR6260R1_(Rel-18)_eNS_Ph3" w:date="2024-06-15T20: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ins w:id="14430" w:author="24.501_CR6260R1_(Rel-18)_eNS_Ph3" w:date="2024-06-15T20:47:00Z"/>
                <w:rFonts w:ascii="Arial" w:hAnsi="Arial" w:cs="Arial"/>
                <w:sz w:val="16"/>
                <w:szCs w:val="16"/>
              </w:rPr>
            </w:pPr>
            <w:ins w:id="14431" w:author="24.501_CR6260R1_(Rel-18)_eNS_Ph3" w:date="2024-06-15T20:4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ins w:id="14432" w:author="24.501_CR6260R1_(Rel-18)_eNS_Ph3" w:date="2024-06-15T20:47:00Z"/>
                <w:rFonts w:cs="Arial"/>
                <w:sz w:val="16"/>
                <w:szCs w:val="16"/>
              </w:rPr>
            </w:pPr>
            <w:ins w:id="14433" w:author="24.501_CR6260R1_(Rel-18)_eNS_Ph3" w:date="2024-06-15T20:47:00Z">
              <w:r>
                <w:rPr>
                  <w:rFonts w:cs="Arial"/>
                  <w:sz w:val="16"/>
                  <w:szCs w:val="16"/>
                </w:rPr>
                <w:t>62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ins w:id="14434" w:author="24.501_CR6260R1_(Rel-18)_eNS_Ph3" w:date="2024-06-15T20:47:00Z"/>
                <w:rFonts w:cs="Arial"/>
                <w:sz w:val="16"/>
                <w:szCs w:val="16"/>
              </w:rPr>
            </w:pPr>
            <w:ins w:id="14435" w:author="24.501_CR6260R1_(Rel-18)_eNS_Ph3" w:date="2024-06-15T20: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ins w:id="14436" w:author="24.501_CR6260R1_(Rel-18)_eNS_Ph3" w:date="2024-06-15T20:47:00Z"/>
                <w:rFonts w:ascii="Arial" w:hAnsi="Arial" w:cs="Arial"/>
                <w:sz w:val="16"/>
                <w:szCs w:val="16"/>
              </w:rPr>
            </w:pPr>
            <w:ins w:id="14437" w:author="24.501_CR6260R1_(Rel-18)_eNS_Ph3" w:date="2024-06-15T2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ins w:id="14438" w:author="24.501_CR6260R1_(Rel-18)_eNS_Ph3" w:date="2024-06-15T20:47:00Z"/>
                <w:rFonts w:cs="Arial"/>
                <w:snapToGrid w:val="0"/>
                <w:sz w:val="16"/>
                <w:szCs w:val="16"/>
                <w:lang w:eastAsia="en-US"/>
              </w:rPr>
            </w:pPr>
            <w:ins w:id="14439" w:author="24.501_CR6260R1_(Rel-18)_eNS_Ph3" w:date="2024-06-15T20:47:00Z">
              <w:r>
                <w:rPr>
                  <w:rFonts w:cs="Arial"/>
                  <w:snapToGrid w:val="0"/>
                  <w:sz w:val="16"/>
                  <w:szCs w:val="16"/>
                  <w:lang w:eastAsia="en-US"/>
                </w:rPr>
                <w:t>Maximum number of S-NSSAIs in allowed NSSAI and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ins w:id="14440" w:author="24.501_CR6260R1_(Rel-18)_eNS_Ph3" w:date="2024-06-15T20:47:00Z"/>
                <w:rFonts w:cs="Arial"/>
                <w:snapToGrid w:val="0"/>
                <w:sz w:val="16"/>
                <w:szCs w:val="16"/>
                <w:lang w:eastAsia="en-US"/>
              </w:rPr>
            </w:pPr>
            <w:ins w:id="14441" w:author="24.501_CR6260R1_(Rel-18)_eNS_Ph3" w:date="2024-06-15T20:47:00Z">
              <w:r>
                <w:rPr>
                  <w:rFonts w:cs="Arial"/>
                  <w:snapToGrid w:val="0"/>
                  <w:sz w:val="16"/>
                  <w:szCs w:val="16"/>
                  <w:lang w:eastAsia="en-US"/>
                </w:rPr>
                <w:t>18.7.0</w:t>
              </w:r>
            </w:ins>
          </w:p>
        </w:tc>
      </w:tr>
      <w:tr w:rsidR="00281F23" w:rsidRPr="000D299B" w14:paraId="6F20A26C" w14:textId="77777777" w:rsidTr="00ED54B1">
        <w:trPr>
          <w:ins w:id="14442" w:author="24.501_CR6250R1_(Rel-18)_eNS_Ph3" w:date="2024-06-15T20: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ins w:id="14443" w:author="24.501_CR6250R1_(Rel-18)_eNS_Ph3" w:date="2024-06-15T20:50:00Z"/>
                <w:rFonts w:cs="Arial"/>
                <w:sz w:val="16"/>
                <w:szCs w:val="16"/>
              </w:rPr>
            </w:pPr>
            <w:ins w:id="14444" w:author="24.501_CR6250R1_(Rel-18)_eNS_Ph3" w:date="2024-06-15T20: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ins w:id="14445" w:author="24.501_CR6250R1_(Rel-18)_eNS_Ph3" w:date="2024-06-15T20:50:00Z"/>
                <w:rFonts w:cs="Arial"/>
                <w:sz w:val="16"/>
                <w:szCs w:val="16"/>
              </w:rPr>
            </w:pPr>
            <w:ins w:id="14446" w:author="24.501_CR6250R1_(Rel-18)_eNS_Ph3" w:date="2024-06-15T20: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ins w:id="14447" w:author="24.501_CR6250R1_(Rel-18)_eNS_Ph3" w:date="2024-06-15T20:50:00Z"/>
                <w:rFonts w:ascii="Arial" w:hAnsi="Arial" w:cs="Arial"/>
                <w:sz w:val="16"/>
                <w:szCs w:val="16"/>
              </w:rPr>
            </w:pPr>
            <w:ins w:id="14448" w:author="24.501_CR6250R1_(Rel-18)_eNS_Ph3" w:date="2024-06-15T20: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ins w:id="14449" w:author="24.501_CR6250R1_(Rel-18)_eNS_Ph3" w:date="2024-06-15T20:50:00Z"/>
                <w:rFonts w:cs="Arial"/>
                <w:sz w:val="16"/>
                <w:szCs w:val="16"/>
              </w:rPr>
            </w:pPr>
            <w:ins w:id="14450" w:author="24.501_CR6250R1_(Rel-18)_eNS_Ph3" w:date="2024-06-15T20:50:00Z">
              <w:r>
                <w:rPr>
                  <w:rFonts w:cs="Arial"/>
                  <w:sz w:val="16"/>
                  <w:szCs w:val="16"/>
                </w:rPr>
                <w:t>62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ins w:id="14451" w:author="24.501_CR6250R1_(Rel-18)_eNS_Ph3" w:date="2024-06-15T20:50:00Z"/>
                <w:rFonts w:cs="Arial"/>
                <w:sz w:val="16"/>
                <w:szCs w:val="16"/>
              </w:rPr>
            </w:pPr>
            <w:ins w:id="14452" w:author="24.501_CR6250R1_(Rel-18)_eNS_Ph3" w:date="2024-06-15T20: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ins w:id="14453" w:author="24.501_CR6250R1_(Rel-18)_eNS_Ph3" w:date="2024-06-15T20:50:00Z"/>
                <w:rFonts w:ascii="Arial" w:hAnsi="Arial" w:cs="Arial"/>
                <w:sz w:val="16"/>
                <w:szCs w:val="16"/>
              </w:rPr>
            </w:pPr>
            <w:ins w:id="14454" w:author="24.501_CR6250R1_(Rel-18)_eNS_Ph3" w:date="2024-06-15T20: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ins w:id="14455" w:author="24.501_CR6250R1_(Rel-18)_eNS_Ph3" w:date="2024-06-15T20:50:00Z"/>
                <w:rFonts w:cs="Arial"/>
                <w:snapToGrid w:val="0"/>
                <w:sz w:val="16"/>
                <w:szCs w:val="16"/>
                <w:lang w:eastAsia="en-US"/>
              </w:rPr>
            </w:pPr>
            <w:ins w:id="14456" w:author="24.501_CR6250R1_(Rel-18)_eNS_Ph3" w:date="2024-06-15T20:50:00Z">
              <w:r>
                <w:rPr>
                  <w:rFonts w:cs="Arial"/>
                  <w:snapToGrid w:val="0"/>
                  <w:sz w:val="16"/>
                  <w:szCs w:val="16"/>
                  <w:lang w:eastAsia="en-US"/>
                </w:rPr>
                <w:t>Slice deregistration timer during MIC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ins w:id="14457" w:author="24.501_CR6250R1_(Rel-18)_eNS_Ph3" w:date="2024-06-15T20:50:00Z"/>
                <w:rFonts w:cs="Arial"/>
                <w:snapToGrid w:val="0"/>
                <w:sz w:val="16"/>
                <w:szCs w:val="16"/>
                <w:lang w:eastAsia="en-US"/>
              </w:rPr>
            </w:pPr>
            <w:ins w:id="14458" w:author="24.501_CR6250R1_(Rel-18)_eNS_Ph3" w:date="2024-06-15T20:50:00Z">
              <w:r>
                <w:rPr>
                  <w:rFonts w:cs="Arial"/>
                  <w:snapToGrid w:val="0"/>
                  <w:sz w:val="16"/>
                  <w:szCs w:val="16"/>
                  <w:lang w:eastAsia="en-US"/>
                </w:rPr>
                <w:t>18.7.0</w:t>
              </w:r>
            </w:ins>
          </w:p>
        </w:tc>
      </w:tr>
      <w:tr w:rsidR="00C659D2" w:rsidRPr="000D299B" w14:paraId="090F5604" w14:textId="77777777" w:rsidTr="00ED54B1">
        <w:trPr>
          <w:ins w:id="14459" w:author="24.501_CR6300R1_(Rel-18)_eNS_Ph3" w:date="2024-06-15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ins w:id="14460" w:author="24.501_CR6300R1_(Rel-18)_eNS_Ph3" w:date="2024-06-15T20:52:00Z"/>
                <w:rFonts w:cs="Arial"/>
                <w:sz w:val="16"/>
                <w:szCs w:val="16"/>
              </w:rPr>
            </w:pPr>
            <w:ins w:id="14461" w:author="24.501_CR6300R1_(Rel-18)_eNS_Ph3" w:date="2024-06-15T2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ins w:id="14462" w:author="24.501_CR6300R1_(Rel-18)_eNS_Ph3" w:date="2024-06-15T20:52:00Z"/>
                <w:rFonts w:cs="Arial"/>
                <w:sz w:val="16"/>
                <w:szCs w:val="16"/>
              </w:rPr>
            </w:pPr>
            <w:ins w:id="14463" w:author="24.501_CR6300R1_(Rel-18)_eNS_Ph3" w:date="2024-06-15T2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ins w:id="14464" w:author="24.501_CR6300R1_(Rel-18)_eNS_Ph3" w:date="2024-06-15T20:52:00Z"/>
                <w:rFonts w:ascii="Arial" w:hAnsi="Arial" w:cs="Arial"/>
                <w:sz w:val="16"/>
                <w:szCs w:val="16"/>
              </w:rPr>
            </w:pPr>
            <w:ins w:id="14465" w:author="24.501_CR6300R1_(Rel-18)_eNS_Ph3" w:date="2024-06-15T20: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ins w:id="14466" w:author="24.501_CR6300R1_(Rel-18)_eNS_Ph3" w:date="2024-06-15T20:52:00Z"/>
                <w:rFonts w:cs="Arial"/>
                <w:sz w:val="16"/>
                <w:szCs w:val="16"/>
              </w:rPr>
            </w:pPr>
            <w:ins w:id="14467" w:author="24.501_CR6300R1_(Rel-18)_eNS_Ph3" w:date="2024-06-15T20:52:00Z">
              <w:r>
                <w:rPr>
                  <w:rFonts w:cs="Arial"/>
                  <w:sz w:val="16"/>
                  <w:szCs w:val="16"/>
                </w:rPr>
                <w:t>63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ins w:id="14468" w:author="24.501_CR6300R1_(Rel-18)_eNS_Ph3" w:date="2024-06-15T20:52:00Z"/>
                <w:rFonts w:cs="Arial"/>
                <w:sz w:val="16"/>
                <w:szCs w:val="16"/>
              </w:rPr>
            </w:pPr>
            <w:ins w:id="14469" w:author="24.501_CR6300R1_(Rel-18)_eNS_Ph3" w:date="2024-06-15T2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ins w:id="14470" w:author="24.501_CR6300R1_(Rel-18)_eNS_Ph3" w:date="2024-06-15T20:52:00Z"/>
                <w:rFonts w:ascii="Arial" w:hAnsi="Arial" w:cs="Arial"/>
                <w:sz w:val="16"/>
                <w:szCs w:val="16"/>
              </w:rPr>
            </w:pPr>
            <w:ins w:id="14471" w:author="24.501_CR6300R1_(Rel-18)_eNS_Ph3" w:date="2024-06-15T2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ins w:id="14472" w:author="24.501_CR6300R1_(Rel-18)_eNS_Ph3" w:date="2024-06-15T20:52:00Z"/>
                <w:rFonts w:cs="Arial"/>
                <w:snapToGrid w:val="0"/>
                <w:sz w:val="16"/>
                <w:szCs w:val="16"/>
                <w:lang w:eastAsia="en-US"/>
              </w:rPr>
            </w:pPr>
            <w:ins w:id="14473" w:author="24.501_CR6300R1_(Rel-18)_eNS_Ph3" w:date="2024-06-15T20:52:00Z">
              <w:r>
                <w:rPr>
                  <w:rFonts w:cs="Arial"/>
                  <w:snapToGrid w:val="0"/>
                  <w:sz w:val="16"/>
                  <w:szCs w:val="16"/>
                  <w:lang w:eastAsia="en-US"/>
                </w:rPr>
                <w:t>Clarification of slice deregistration timer in deregistered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ins w:id="14474" w:author="24.501_CR6300R1_(Rel-18)_eNS_Ph3" w:date="2024-06-15T20:52:00Z"/>
                <w:rFonts w:cs="Arial"/>
                <w:snapToGrid w:val="0"/>
                <w:sz w:val="16"/>
                <w:szCs w:val="16"/>
                <w:lang w:eastAsia="en-US"/>
              </w:rPr>
            </w:pPr>
            <w:ins w:id="14475" w:author="24.501_CR6300R1_(Rel-18)_eNS_Ph3" w:date="2024-06-15T20:52:00Z">
              <w:r>
                <w:rPr>
                  <w:rFonts w:cs="Arial"/>
                  <w:snapToGrid w:val="0"/>
                  <w:sz w:val="16"/>
                  <w:szCs w:val="16"/>
                  <w:lang w:eastAsia="en-US"/>
                </w:rPr>
                <w:t>18.7.0</w:t>
              </w:r>
            </w:ins>
          </w:p>
        </w:tc>
      </w:tr>
      <w:tr w:rsidR="005B79FD" w:rsidRPr="000D299B" w14:paraId="727DCE9D" w14:textId="77777777" w:rsidTr="00ED54B1">
        <w:trPr>
          <w:ins w:id="14476" w:author="24.501_CR6313R1_(Rel-18)_eNS_Ph3" w:date="2024-06-15T2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ins w:id="14477" w:author="24.501_CR6313R1_(Rel-18)_eNS_Ph3" w:date="2024-06-15T20:54:00Z"/>
                <w:rFonts w:cs="Arial"/>
                <w:sz w:val="16"/>
                <w:szCs w:val="16"/>
              </w:rPr>
            </w:pPr>
            <w:ins w:id="14478" w:author="24.501_CR6313R1_(Rel-18)_eNS_Ph3" w:date="2024-06-15T20: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ins w:id="14479" w:author="24.501_CR6313R1_(Rel-18)_eNS_Ph3" w:date="2024-06-15T20:54:00Z"/>
                <w:rFonts w:cs="Arial"/>
                <w:sz w:val="16"/>
                <w:szCs w:val="16"/>
              </w:rPr>
            </w:pPr>
            <w:ins w:id="14480" w:author="24.501_CR6313R1_(Rel-18)_eNS_Ph3" w:date="2024-06-15T20: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ins w:id="14481" w:author="24.501_CR6313R1_(Rel-18)_eNS_Ph3" w:date="2024-06-15T20:54:00Z"/>
                <w:rFonts w:ascii="Arial" w:hAnsi="Arial" w:cs="Arial"/>
                <w:sz w:val="16"/>
                <w:szCs w:val="16"/>
              </w:rPr>
            </w:pPr>
            <w:ins w:id="14482" w:author="24.501_CR6313R1_(Rel-18)_eNS_Ph3" w:date="2024-06-15T20: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ins w:id="14483" w:author="24.501_CR6313R1_(Rel-18)_eNS_Ph3" w:date="2024-06-15T20:54:00Z"/>
                <w:rFonts w:cs="Arial"/>
                <w:sz w:val="16"/>
                <w:szCs w:val="16"/>
              </w:rPr>
            </w:pPr>
            <w:ins w:id="14484" w:author="24.501_CR6313R1_(Rel-18)_eNS_Ph3" w:date="2024-06-15T20:54:00Z">
              <w:r>
                <w:rPr>
                  <w:rFonts w:cs="Arial"/>
                  <w:sz w:val="16"/>
                  <w:szCs w:val="16"/>
                </w:rPr>
                <w:t>63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ins w:id="14485" w:author="24.501_CR6313R1_(Rel-18)_eNS_Ph3" w:date="2024-06-15T20:54:00Z"/>
                <w:rFonts w:cs="Arial"/>
                <w:sz w:val="16"/>
                <w:szCs w:val="16"/>
              </w:rPr>
            </w:pPr>
            <w:ins w:id="14486" w:author="24.501_CR6313R1_(Rel-18)_eNS_Ph3" w:date="2024-06-15T20: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ins w:id="14487" w:author="24.501_CR6313R1_(Rel-18)_eNS_Ph3" w:date="2024-06-15T20:54:00Z"/>
                <w:rFonts w:ascii="Arial" w:hAnsi="Arial" w:cs="Arial"/>
                <w:sz w:val="16"/>
                <w:szCs w:val="16"/>
              </w:rPr>
            </w:pPr>
            <w:ins w:id="14488" w:author="24.501_CR6313R1_(Rel-18)_eNS_Ph3" w:date="2024-06-15T2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ins w:id="14489" w:author="24.501_CR6313R1_(Rel-18)_eNS_Ph3" w:date="2024-06-15T20:54:00Z"/>
                <w:rFonts w:cs="Arial"/>
                <w:snapToGrid w:val="0"/>
                <w:sz w:val="16"/>
                <w:szCs w:val="16"/>
                <w:lang w:eastAsia="en-US"/>
              </w:rPr>
            </w:pPr>
            <w:ins w:id="14490" w:author="24.501_CR6313R1_(Rel-18)_eNS_Ph3" w:date="2024-06-15T20:54:00Z">
              <w:r>
                <w:rPr>
                  <w:rFonts w:cs="Arial"/>
                  <w:snapToGrid w:val="0"/>
                  <w:sz w:val="16"/>
                  <w:szCs w:val="16"/>
                  <w:lang w:eastAsia="en-US"/>
                </w:rPr>
                <w:t xml:space="preserve">Slice deregistration inactivity timer for PDU session releas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ins w:id="14491" w:author="24.501_CR6313R1_(Rel-18)_eNS_Ph3" w:date="2024-06-15T20:54:00Z"/>
                <w:rFonts w:cs="Arial"/>
                <w:snapToGrid w:val="0"/>
                <w:sz w:val="16"/>
                <w:szCs w:val="16"/>
                <w:lang w:eastAsia="en-US"/>
              </w:rPr>
            </w:pPr>
            <w:ins w:id="14492" w:author="24.501_CR6313R1_(Rel-18)_eNS_Ph3" w:date="2024-06-15T20:54:00Z">
              <w:r>
                <w:rPr>
                  <w:rFonts w:cs="Arial"/>
                  <w:snapToGrid w:val="0"/>
                  <w:sz w:val="16"/>
                  <w:szCs w:val="16"/>
                  <w:lang w:eastAsia="en-US"/>
                </w:rPr>
                <w:t>18.7.0</w:t>
              </w:r>
            </w:ins>
          </w:p>
        </w:tc>
      </w:tr>
      <w:tr w:rsidR="003B1AFC" w:rsidRPr="000D299B" w14:paraId="0C7616FB" w14:textId="77777777" w:rsidTr="00ED54B1">
        <w:trPr>
          <w:ins w:id="14493" w:author="24.501_CR6268R1_(Rel-18)_SUECR, 5GSAT_Ph2" w:date="2024-06-15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ins w:id="14494" w:author="24.501_CR6268R1_(Rel-18)_SUECR, 5GSAT_Ph2" w:date="2024-06-15T21:00:00Z"/>
                <w:rFonts w:cs="Arial"/>
                <w:sz w:val="16"/>
                <w:szCs w:val="16"/>
              </w:rPr>
            </w:pPr>
            <w:ins w:id="14495" w:author="24.501_CR6268R1_(Rel-18)_SUECR, 5GSAT_Ph2" w:date="2024-06-15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ins w:id="14496" w:author="24.501_CR6268R1_(Rel-18)_SUECR, 5GSAT_Ph2" w:date="2024-06-15T21:00:00Z"/>
                <w:rFonts w:cs="Arial"/>
                <w:sz w:val="16"/>
                <w:szCs w:val="16"/>
              </w:rPr>
            </w:pPr>
            <w:ins w:id="14497" w:author="24.501_CR6268R1_(Rel-18)_SUECR, 5GSAT_Ph2" w:date="2024-06-15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ins w:id="14498" w:author="24.501_CR6268R1_(Rel-18)_SUECR, 5GSAT_Ph2" w:date="2024-06-15T21:00:00Z"/>
                <w:rFonts w:ascii="Arial" w:hAnsi="Arial" w:cs="Arial"/>
                <w:sz w:val="16"/>
                <w:szCs w:val="16"/>
              </w:rPr>
            </w:pPr>
            <w:ins w:id="14499" w:author="24.501_CR6268R1_(Rel-18)_SUECR, 5GSAT_Ph2" w:date="2024-06-15T21:00: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ins w:id="14500" w:author="24.501_CR6268R1_(Rel-18)_SUECR, 5GSAT_Ph2" w:date="2024-06-15T21:00:00Z"/>
                <w:rFonts w:cs="Arial"/>
                <w:sz w:val="16"/>
                <w:szCs w:val="16"/>
              </w:rPr>
            </w:pPr>
            <w:ins w:id="14501" w:author="24.501_CR6268R1_(Rel-18)_SUECR, 5GSAT_Ph2" w:date="2024-06-15T21:00:00Z">
              <w:r>
                <w:rPr>
                  <w:rFonts w:cs="Arial"/>
                  <w:sz w:val="16"/>
                  <w:szCs w:val="16"/>
                </w:rPr>
                <w:t>62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ins w:id="14502" w:author="24.501_CR6268R1_(Rel-18)_SUECR, 5GSAT_Ph2" w:date="2024-06-15T21:00:00Z"/>
                <w:rFonts w:cs="Arial"/>
                <w:sz w:val="16"/>
                <w:szCs w:val="16"/>
              </w:rPr>
            </w:pPr>
            <w:ins w:id="14503" w:author="24.501_CR6268R1_(Rel-18)_SUECR, 5GSAT_Ph2" w:date="2024-06-15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ins w:id="14504" w:author="24.501_CR6268R1_(Rel-18)_SUECR, 5GSAT_Ph2" w:date="2024-06-15T21:00:00Z"/>
                <w:rFonts w:ascii="Arial" w:hAnsi="Arial" w:cs="Arial"/>
                <w:sz w:val="16"/>
                <w:szCs w:val="16"/>
              </w:rPr>
            </w:pPr>
            <w:ins w:id="14505" w:author="24.501_CR6268R1_(Rel-18)_SUECR, 5GSAT_Ph2" w:date="2024-06-15T21:0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ins w:id="14506" w:author="24.501_CR6268R1_(Rel-18)_SUECR, 5GSAT_Ph2" w:date="2024-06-15T21:00:00Z"/>
                <w:rFonts w:cs="Arial"/>
                <w:snapToGrid w:val="0"/>
                <w:sz w:val="16"/>
                <w:szCs w:val="16"/>
                <w:lang w:eastAsia="en-US"/>
              </w:rPr>
            </w:pPr>
            <w:ins w:id="14507" w:author="24.501_CR6268R1_(Rel-18)_SUECR, 5GSAT_Ph2" w:date="2024-06-15T21:00:00Z">
              <w:r>
                <w:rPr>
                  <w:rFonts w:cs="Arial"/>
                  <w:snapToGrid w:val="0"/>
                  <w:sz w:val="16"/>
                  <w:szCs w:val="16"/>
                  <w:lang w:eastAsia="en-US"/>
                </w:rPr>
                <w:t>Editorial corrections on unavailability configuration and un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ins w:id="14508" w:author="24.501_CR6268R1_(Rel-18)_SUECR, 5GSAT_Ph2" w:date="2024-06-15T21:00:00Z"/>
                <w:rFonts w:cs="Arial"/>
                <w:snapToGrid w:val="0"/>
                <w:sz w:val="16"/>
                <w:szCs w:val="16"/>
                <w:lang w:eastAsia="en-US"/>
              </w:rPr>
            </w:pPr>
            <w:ins w:id="14509" w:author="24.501_CR6268R1_(Rel-18)_SUECR, 5GSAT_Ph2" w:date="2024-06-15T21:00:00Z">
              <w:r>
                <w:rPr>
                  <w:rFonts w:cs="Arial"/>
                  <w:snapToGrid w:val="0"/>
                  <w:sz w:val="16"/>
                  <w:szCs w:val="16"/>
                  <w:lang w:eastAsia="en-US"/>
                </w:rPr>
                <w:t>18.7.0</w:t>
              </w:r>
            </w:ins>
          </w:p>
        </w:tc>
      </w:tr>
      <w:tr w:rsidR="00D33A60" w:rsidRPr="000D299B" w14:paraId="11348AC6" w14:textId="77777777" w:rsidTr="00ED54B1">
        <w:trPr>
          <w:ins w:id="14510" w:author="24.501_CR6240R1_(Rel-18)_eNPN_Ph2, eNPN" w:date="2024-06-19T09: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ins w:id="14511" w:author="24.501_CR6240R1_(Rel-18)_eNPN_Ph2, eNPN" w:date="2024-06-19T09:50:00Z"/>
                <w:rFonts w:cs="Arial"/>
                <w:sz w:val="16"/>
                <w:szCs w:val="16"/>
              </w:rPr>
            </w:pPr>
            <w:ins w:id="14512" w:author="24.501_CR6240R1_(Rel-18)_eNPN_Ph2, eNPN" w:date="2024-06-19T09: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ins w:id="14513" w:author="24.501_CR6240R1_(Rel-18)_eNPN_Ph2, eNPN" w:date="2024-06-19T09:50:00Z"/>
                <w:rFonts w:cs="Arial"/>
                <w:sz w:val="16"/>
                <w:szCs w:val="16"/>
              </w:rPr>
            </w:pPr>
            <w:ins w:id="14514" w:author="24.501_CR6240R1_(Rel-18)_eNPN_Ph2, eNPN" w:date="2024-06-19T09: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ins w:id="14515" w:author="24.501_CR6240R1_(Rel-18)_eNPN_Ph2, eNPN" w:date="2024-06-19T09:50:00Z"/>
                <w:rFonts w:ascii="Arial" w:hAnsi="Arial" w:cs="Arial"/>
                <w:sz w:val="16"/>
                <w:szCs w:val="16"/>
              </w:rPr>
            </w:pPr>
            <w:ins w:id="14516" w:author="24.501_CR6240R1_(Rel-18)_eNPN_Ph2, eNPN" w:date="2024-06-19T09:51: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ins w:id="14517" w:author="24.501_CR6240R1_(Rel-18)_eNPN_Ph2, eNPN" w:date="2024-06-19T09:50:00Z"/>
                <w:rFonts w:cs="Arial"/>
                <w:sz w:val="16"/>
                <w:szCs w:val="16"/>
              </w:rPr>
            </w:pPr>
            <w:ins w:id="14518" w:author="24.501_CR6240R1_(Rel-18)_eNPN_Ph2, eNPN" w:date="2024-06-19T09:50:00Z">
              <w:r>
                <w:rPr>
                  <w:rFonts w:cs="Arial"/>
                  <w:sz w:val="16"/>
                  <w:szCs w:val="16"/>
                </w:rPr>
                <w:t>62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ins w:id="14519" w:author="24.501_CR6240R1_(Rel-18)_eNPN_Ph2, eNPN" w:date="2024-06-19T09:50:00Z"/>
                <w:rFonts w:cs="Arial"/>
                <w:sz w:val="16"/>
                <w:szCs w:val="16"/>
              </w:rPr>
            </w:pPr>
            <w:ins w:id="14520" w:author="24.501_CR6240R1_(Rel-18)_eNPN_Ph2, eNPN" w:date="2024-06-19T09: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ins w:id="14521" w:author="24.501_CR6240R1_(Rel-18)_eNPN_Ph2, eNPN" w:date="2024-06-19T09:50:00Z"/>
                <w:rFonts w:ascii="Arial" w:hAnsi="Arial" w:cs="Arial"/>
                <w:sz w:val="16"/>
                <w:szCs w:val="16"/>
              </w:rPr>
            </w:pPr>
            <w:ins w:id="14522" w:author="24.501_CR6240R1_(Rel-18)_eNPN_Ph2, eNPN" w:date="2024-06-19T09: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ins w:id="14523" w:author="24.501_CR6240R1_(Rel-18)_eNPN_Ph2, eNPN" w:date="2024-06-19T09:50:00Z"/>
                <w:rFonts w:cs="Arial"/>
                <w:snapToGrid w:val="0"/>
                <w:sz w:val="16"/>
                <w:szCs w:val="16"/>
                <w:lang w:eastAsia="en-US"/>
              </w:rPr>
            </w:pPr>
            <w:ins w:id="14524" w:author="24.501_CR6240R1_(Rel-18)_eNPN_Ph2, eNPN" w:date="2024-06-19T09:50:00Z">
              <w:r>
                <w:rPr>
                  <w:rFonts w:cs="Arial"/>
                  <w:snapToGrid w:val="0"/>
                  <w:sz w:val="16"/>
                  <w:szCs w:val="16"/>
                  <w:lang w:eastAsia="en-US"/>
                </w:rPr>
                <w:t>Corrections for forbidden SNP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ins w:id="14525" w:author="24.501_CR6240R1_(Rel-18)_eNPN_Ph2, eNPN" w:date="2024-06-19T09:50:00Z"/>
                <w:rFonts w:cs="Arial"/>
                <w:snapToGrid w:val="0"/>
                <w:sz w:val="16"/>
                <w:szCs w:val="16"/>
                <w:lang w:eastAsia="en-US"/>
              </w:rPr>
            </w:pPr>
            <w:ins w:id="14526" w:author="24.501_CR6240R1_(Rel-18)_eNPN_Ph2, eNPN" w:date="2024-06-19T09:50:00Z">
              <w:r>
                <w:rPr>
                  <w:rFonts w:cs="Arial"/>
                  <w:snapToGrid w:val="0"/>
                  <w:sz w:val="16"/>
                  <w:szCs w:val="16"/>
                  <w:lang w:eastAsia="en-US"/>
                </w:rPr>
                <w:t>18.7.0</w:t>
              </w:r>
            </w:ins>
          </w:p>
        </w:tc>
      </w:tr>
      <w:tr w:rsidR="00300A04" w:rsidRPr="000D299B" w14:paraId="33D1F411" w14:textId="77777777" w:rsidTr="00ED54B1">
        <w:trPr>
          <w:ins w:id="14527" w:author="24.501_CR6266R1_(Rel-18)_eNPN_Ph2" w:date="2024-06-19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ins w:id="14528" w:author="24.501_CR6266R1_(Rel-18)_eNPN_Ph2" w:date="2024-06-19T11:41:00Z"/>
                <w:rFonts w:cs="Arial"/>
                <w:sz w:val="16"/>
                <w:szCs w:val="16"/>
              </w:rPr>
            </w:pPr>
            <w:ins w:id="14529" w:author="24.501_CR6266R1_(Rel-18)_eNPN_Ph2" w:date="2024-06-19T11:4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ins w:id="14530" w:author="24.501_CR6266R1_(Rel-18)_eNPN_Ph2" w:date="2024-06-19T11:41:00Z"/>
                <w:rFonts w:cs="Arial"/>
                <w:sz w:val="16"/>
                <w:szCs w:val="16"/>
              </w:rPr>
            </w:pPr>
            <w:ins w:id="14531" w:author="24.501_CR6266R1_(Rel-18)_eNPN_Ph2" w:date="2024-06-19T11:4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ins w:id="14532" w:author="24.501_CR6266R1_(Rel-18)_eNPN_Ph2" w:date="2024-06-19T11:41:00Z"/>
                <w:rFonts w:ascii="Arial" w:hAnsi="Arial" w:cs="Arial"/>
                <w:sz w:val="16"/>
                <w:szCs w:val="16"/>
              </w:rPr>
            </w:pPr>
            <w:ins w:id="14533" w:author="24.501_CR6266R1_(Rel-18)_eNPN_Ph2" w:date="2024-06-19T11:47: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ins w:id="14534" w:author="24.501_CR6266R1_(Rel-18)_eNPN_Ph2" w:date="2024-06-19T11:41:00Z"/>
                <w:rFonts w:cs="Arial"/>
                <w:sz w:val="16"/>
                <w:szCs w:val="16"/>
              </w:rPr>
            </w:pPr>
            <w:ins w:id="14535" w:author="24.501_CR6266R1_(Rel-18)_eNPN_Ph2" w:date="2024-06-19T11:41:00Z">
              <w:r>
                <w:rPr>
                  <w:rFonts w:cs="Arial"/>
                  <w:sz w:val="16"/>
                  <w:szCs w:val="16"/>
                </w:rPr>
                <w:t>62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ins w:id="14536" w:author="24.501_CR6266R1_(Rel-18)_eNPN_Ph2" w:date="2024-06-19T11:41:00Z"/>
                <w:rFonts w:cs="Arial"/>
                <w:sz w:val="16"/>
                <w:szCs w:val="16"/>
              </w:rPr>
            </w:pPr>
            <w:ins w:id="14537" w:author="24.501_CR6266R1_(Rel-18)_eNPN_Ph2" w:date="2024-06-19T11: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ins w:id="14538" w:author="24.501_CR6266R1_(Rel-18)_eNPN_Ph2" w:date="2024-06-19T11:41:00Z"/>
                <w:rFonts w:ascii="Arial" w:hAnsi="Arial" w:cs="Arial"/>
                <w:sz w:val="16"/>
                <w:szCs w:val="16"/>
              </w:rPr>
            </w:pPr>
            <w:ins w:id="14539" w:author="24.501_CR6266R1_(Rel-18)_eNPN_Ph2" w:date="2024-06-19T11: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ins w:id="14540" w:author="24.501_CR6266R1_(Rel-18)_eNPN_Ph2" w:date="2024-06-19T11:41:00Z"/>
                <w:rFonts w:cs="Arial"/>
                <w:snapToGrid w:val="0"/>
                <w:sz w:val="16"/>
                <w:szCs w:val="16"/>
                <w:lang w:eastAsia="en-US"/>
              </w:rPr>
            </w:pPr>
            <w:ins w:id="14541" w:author="24.501_CR6266R1_(Rel-18)_eNPN_Ph2" w:date="2024-06-19T11:41:00Z">
              <w:r>
                <w:rPr>
                  <w:rFonts w:cs="Arial"/>
                  <w:snapToGrid w:val="0"/>
                  <w:sz w:val="16"/>
                  <w:szCs w:val="16"/>
                  <w:lang w:eastAsia="en-US"/>
                </w:rPr>
                <w:t>Correction on 5GMM capability indication for equivalent SNPNs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ins w:id="14542" w:author="24.501_CR6266R1_(Rel-18)_eNPN_Ph2" w:date="2024-06-19T11:41:00Z"/>
                <w:rFonts w:cs="Arial"/>
                <w:snapToGrid w:val="0"/>
                <w:sz w:val="16"/>
                <w:szCs w:val="16"/>
                <w:lang w:eastAsia="en-US"/>
              </w:rPr>
            </w:pPr>
            <w:ins w:id="14543" w:author="24.501_CR6266R1_(Rel-18)_eNPN_Ph2" w:date="2024-06-19T11:41:00Z">
              <w:r>
                <w:rPr>
                  <w:rFonts w:cs="Arial"/>
                  <w:snapToGrid w:val="0"/>
                  <w:sz w:val="16"/>
                  <w:szCs w:val="16"/>
                  <w:lang w:eastAsia="en-US"/>
                </w:rPr>
                <w:t>18.7.0</w:t>
              </w:r>
            </w:ins>
          </w:p>
        </w:tc>
      </w:tr>
      <w:tr w:rsidR="00E26A19" w:rsidRPr="000D299B" w14:paraId="7E586B04" w14:textId="77777777" w:rsidTr="00ED54B1">
        <w:trPr>
          <w:ins w:id="14544" w:author="24.501_CR6174R1_(Rel-18)_eNS_Ph3" w:date="2024-06-19T11: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ins w:id="14545" w:author="24.501_CR6174R1_(Rel-18)_eNS_Ph3" w:date="2024-06-19T11:49:00Z"/>
                <w:rFonts w:cs="Arial"/>
                <w:sz w:val="16"/>
                <w:szCs w:val="16"/>
              </w:rPr>
            </w:pPr>
            <w:ins w:id="14546" w:author="24.501_CR6174R1_(Rel-18)_eNS_Ph3" w:date="2024-06-19T11: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ins w:id="14547" w:author="24.501_CR6174R1_(Rel-18)_eNS_Ph3" w:date="2024-06-19T11:49:00Z"/>
                <w:rFonts w:cs="Arial"/>
                <w:sz w:val="16"/>
                <w:szCs w:val="16"/>
              </w:rPr>
            </w:pPr>
            <w:ins w:id="14548" w:author="24.501_CR6174R1_(Rel-18)_eNS_Ph3" w:date="2024-06-19T11: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ins w:id="14549" w:author="24.501_CR6174R1_(Rel-18)_eNS_Ph3" w:date="2024-06-19T11:49:00Z"/>
                <w:rFonts w:ascii="Arial" w:hAnsi="Arial" w:cs="Arial"/>
                <w:sz w:val="16"/>
                <w:szCs w:val="16"/>
              </w:rPr>
            </w:pPr>
            <w:ins w:id="14550" w:author="24.501_CR6174R1_(Rel-18)_eNS_Ph3" w:date="2024-06-19T11: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ins w:id="14551" w:author="24.501_CR6174R1_(Rel-18)_eNS_Ph3" w:date="2024-06-19T11:49:00Z"/>
                <w:rFonts w:cs="Arial"/>
                <w:sz w:val="16"/>
                <w:szCs w:val="16"/>
              </w:rPr>
            </w:pPr>
            <w:ins w:id="14552" w:author="24.501_CR6174R1_(Rel-18)_eNS_Ph3" w:date="2024-06-19T11:49:00Z">
              <w:r>
                <w:rPr>
                  <w:rFonts w:cs="Arial"/>
                  <w:sz w:val="16"/>
                  <w:szCs w:val="16"/>
                </w:rPr>
                <w:t>61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ins w:id="14553" w:author="24.501_CR6174R1_(Rel-18)_eNS_Ph3" w:date="2024-06-19T11:49:00Z"/>
                <w:rFonts w:cs="Arial"/>
                <w:sz w:val="16"/>
                <w:szCs w:val="16"/>
              </w:rPr>
            </w:pPr>
            <w:ins w:id="14554" w:author="24.501_CR6174R1_(Rel-18)_eNS_Ph3" w:date="2024-06-19T11: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ins w:id="14555" w:author="24.501_CR6174R1_(Rel-18)_eNS_Ph3" w:date="2024-06-19T11:49:00Z"/>
                <w:rFonts w:ascii="Arial" w:hAnsi="Arial" w:cs="Arial"/>
                <w:sz w:val="16"/>
                <w:szCs w:val="16"/>
              </w:rPr>
            </w:pPr>
            <w:ins w:id="14556" w:author="24.501_CR6174R1_(Rel-18)_eNS_Ph3" w:date="2024-06-19T11: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ins w:id="14557" w:author="24.501_CR6174R1_(Rel-18)_eNS_Ph3" w:date="2024-06-19T11:49:00Z"/>
                <w:rFonts w:cs="Arial"/>
                <w:snapToGrid w:val="0"/>
                <w:sz w:val="16"/>
                <w:szCs w:val="16"/>
                <w:lang w:eastAsia="en-US"/>
              </w:rPr>
            </w:pPr>
            <w:ins w:id="14558" w:author="24.501_CR6174R1_(Rel-18)_eNS_Ph3" w:date="2024-06-19T11:49:00Z">
              <w:r>
                <w:rPr>
                  <w:rFonts w:cs="Arial"/>
                  <w:snapToGrid w:val="0"/>
                  <w:sz w:val="16"/>
                  <w:szCs w:val="16"/>
                  <w:lang w:eastAsia="en-US"/>
                </w:rPr>
                <w:t>Maximum number of S-NSSAIs in S-NSSAI location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ins w:id="14559" w:author="24.501_CR6174R1_(Rel-18)_eNS_Ph3" w:date="2024-06-19T11:49:00Z"/>
                <w:rFonts w:cs="Arial"/>
                <w:snapToGrid w:val="0"/>
                <w:sz w:val="16"/>
                <w:szCs w:val="16"/>
                <w:lang w:eastAsia="en-US"/>
              </w:rPr>
            </w:pPr>
            <w:ins w:id="14560" w:author="24.501_CR6174R1_(Rel-18)_eNS_Ph3" w:date="2024-06-19T11:49:00Z">
              <w:r>
                <w:rPr>
                  <w:rFonts w:cs="Arial"/>
                  <w:snapToGrid w:val="0"/>
                  <w:sz w:val="16"/>
                  <w:szCs w:val="16"/>
                  <w:lang w:eastAsia="en-US"/>
                </w:rPr>
                <w:t>18.7.0</w:t>
              </w:r>
            </w:ins>
          </w:p>
        </w:tc>
      </w:tr>
      <w:tr w:rsidR="00101BCE" w:rsidRPr="000D299B" w14:paraId="5CAF8D5F" w14:textId="77777777" w:rsidTr="00ED54B1">
        <w:trPr>
          <w:ins w:id="14561" w:author="24.501_CR6307R1_(Rel-18)_5GSAT_Ph2" w:date="2024-06-19T1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ins w:id="14562" w:author="24.501_CR6307R1_(Rel-18)_5GSAT_Ph2" w:date="2024-06-19T13:11:00Z"/>
                <w:rFonts w:cs="Arial"/>
                <w:sz w:val="16"/>
                <w:szCs w:val="16"/>
              </w:rPr>
            </w:pPr>
            <w:ins w:id="14563" w:author="24.501_CR6307R1_(Rel-18)_5GSAT_Ph2" w:date="2024-06-19T13: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ins w:id="14564" w:author="24.501_CR6307R1_(Rel-18)_5GSAT_Ph2" w:date="2024-06-19T13:11:00Z"/>
                <w:rFonts w:cs="Arial"/>
                <w:sz w:val="16"/>
                <w:szCs w:val="16"/>
              </w:rPr>
            </w:pPr>
            <w:ins w:id="14565" w:author="24.501_CR6307R1_(Rel-18)_5GSAT_Ph2" w:date="2024-06-19T13: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ins w:id="14566" w:author="24.501_CR6307R1_(Rel-18)_5GSAT_Ph2" w:date="2024-06-19T13:11:00Z"/>
                <w:rFonts w:ascii="Arial" w:hAnsi="Arial" w:cs="Arial"/>
                <w:sz w:val="16"/>
                <w:szCs w:val="16"/>
              </w:rPr>
            </w:pPr>
            <w:ins w:id="14567" w:author="24.501_CR6307R1_(Rel-18)_5GSAT_Ph2" w:date="2024-06-19T13: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ins w:id="14568" w:author="24.501_CR6307R1_(Rel-18)_5GSAT_Ph2" w:date="2024-06-19T13:11:00Z"/>
                <w:rFonts w:cs="Arial"/>
                <w:sz w:val="16"/>
                <w:szCs w:val="16"/>
              </w:rPr>
            </w:pPr>
            <w:ins w:id="14569" w:author="24.501_CR6307R1_(Rel-18)_5GSAT_Ph2" w:date="2024-06-19T13:12:00Z">
              <w:r>
                <w:rPr>
                  <w:rFonts w:cs="Arial"/>
                  <w:sz w:val="16"/>
                  <w:szCs w:val="16"/>
                </w:rPr>
                <w:t>63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ins w:id="14570" w:author="24.501_CR6307R1_(Rel-18)_5GSAT_Ph2" w:date="2024-06-19T13:11:00Z"/>
                <w:rFonts w:cs="Arial"/>
                <w:sz w:val="16"/>
                <w:szCs w:val="16"/>
              </w:rPr>
            </w:pPr>
            <w:ins w:id="14571" w:author="24.501_CR6307R1_(Rel-18)_5GSAT_Ph2" w:date="2024-06-19T13: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ins w:id="14572" w:author="24.501_CR6307R1_(Rel-18)_5GSAT_Ph2" w:date="2024-06-19T13:11:00Z"/>
                <w:rFonts w:ascii="Arial" w:hAnsi="Arial" w:cs="Arial"/>
                <w:sz w:val="16"/>
                <w:szCs w:val="16"/>
              </w:rPr>
            </w:pPr>
            <w:ins w:id="14573" w:author="24.501_CR6307R1_(Rel-18)_5GSAT_Ph2" w:date="2024-06-19T13: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ins w:id="14574" w:author="24.501_CR6307R1_(Rel-18)_5GSAT_Ph2" w:date="2024-06-19T13:11:00Z"/>
                <w:rFonts w:cs="Arial"/>
                <w:snapToGrid w:val="0"/>
                <w:sz w:val="16"/>
                <w:szCs w:val="16"/>
                <w:lang w:eastAsia="en-US"/>
              </w:rPr>
            </w:pPr>
            <w:ins w:id="14575" w:author="24.501_CR6307R1_(Rel-18)_5GSAT_Ph2" w:date="2024-06-19T13:12:00Z">
              <w:r>
                <w:rPr>
                  <w:rFonts w:cs="Arial"/>
                  <w:snapToGrid w:val="0"/>
                  <w:sz w:val="16"/>
                  <w:szCs w:val="16"/>
                  <w:lang w:eastAsia="en-US"/>
                </w:rPr>
                <w:t>Correction about terminology regarding 5GS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ins w:id="14576" w:author="24.501_CR6307R1_(Rel-18)_5GSAT_Ph2" w:date="2024-06-19T13:11:00Z"/>
                <w:rFonts w:cs="Arial"/>
                <w:snapToGrid w:val="0"/>
                <w:sz w:val="16"/>
                <w:szCs w:val="16"/>
                <w:lang w:eastAsia="en-US"/>
              </w:rPr>
            </w:pPr>
            <w:ins w:id="14577" w:author="24.501_CR6307R1_(Rel-18)_5GSAT_Ph2" w:date="2024-06-19T13:12:00Z">
              <w:r>
                <w:rPr>
                  <w:rFonts w:cs="Arial"/>
                  <w:snapToGrid w:val="0"/>
                  <w:sz w:val="16"/>
                  <w:szCs w:val="16"/>
                  <w:lang w:eastAsia="en-US"/>
                </w:rPr>
                <w:t>18.7.0</w:t>
              </w:r>
            </w:ins>
          </w:p>
        </w:tc>
      </w:tr>
      <w:tr w:rsidR="003E3B7B" w:rsidRPr="000D299B" w14:paraId="18BDF71E" w14:textId="77777777" w:rsidTr="00ED54B1">
        <w:trPr>
          <w:ins w:id="14578" w:author="24.501_CR6279R1_(Rel-18)_5GSAT_Ph2" w:date="2024-06-19T13: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ins w:id="14579" w:author="24.501_CR6279R1_(Rel-18)_5GSAT_Ph2" w:date="2024-06-19T13:17:00Z"/>
                <w:rFonts w:cs="Arial"/>
                <w:sz w:val="16"/>
                <w:szCs w:val="16"/>
              </w:rPr>
            </w:pPr>
            <w:ins w:id="14580" w:author="24.501_CR6279R1_(Rel-18)_5GSAT_Ph2" w:date="2024-06-19T13: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ins w:id="14581" w:author="24.501_CR6279R1_(Rel-18)_5GSAT_Ph2" w:date="2024-06-19T13:17:00Z"/>
                <w:rFonts w:cs="Arial"/>
                <w:sz w:val="16"/>
                <w:szCs w:val="16"/>
              </w:rPr>
            </w:pPr>
            <w:ins w:id="14582" w:author="24.501_CR6279R1_(Rel-18)_5GSAT_Ph2" w:date="2024-06-19T13: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ins w:id="14583" w:author="24.501_CR6279R1_(Rel-18)_5GSAT_Ph2" w:date="2024-06-19T13:17:00Z"/>
                <w:rFonts w:ascii="Arial" w:hAnsi="Arial" w:cs="Arial"/>
                <w:sz w:val="16"/>
                <w:szCs w:val="16"/>
              </w:rPr>
            </w:pPr>
            <w:ins w:id="14584" w:author="24.501_CR6279R1_(Rel-18)_5GSAT_Ph2" w:date="2024-06-19T13:1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ins w:id="14585" w:author="24.501_CR6279R1_(Rel-18)_5GSAT_Ph2" w:date="2024-06-19T13:17:00Z"/>
                <w:rFonts w:cs="Arial"/>
                <w:sz w:val="16"/>
                <w:szCs w:val="16"/>
              </w:rPr>
            </w:pPr>
            <w:ins w:id="14586" w:author="24.501_CR6279R1_(Rel-18)_5GSAT_Ph2" w:date="2024-06-19T13:17:00Z">
              <w:r>
                <w:rPr>
                  <w:rFonts w:cs="Arial"/>
                  <w:sz w:val="16"/>
                  <w:szCs w:val="16"/>
                </w:rPr>
                <w:t>62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ins w:id="14587" w:author="24.501_CR6279R1_(Rel-18)_5GSAT_Ph2" w:date="2024-06-19T13:17:00Z"/>
                <w:rFonts w:cs="Arial"/>
                <w:sz w:val="16"/>
                <w:szCs w:val="16"/>
              </w:rPr>
            </w:pPr>
            <w:ins w:id="14588" w:author="24.501_CR6279R1_(Rel-18)_5GSAT_Ph2" w:date="2024-06-19T13: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ins w:id="14589" w:author="24.501_CR6279R1_(Rel-18)_5GSAT_Ph2" w:date="2024-06-19T13:17:00Z"/>
                <w:rFonts w:ascii="Arial" w:hAnsi="Arial" w:cs="Arial"/>
                <w:sz w:val="16"/>
                <w:szCs w:val="16"/>
              </w:rPr>
            </w:pPr>
            <w:ins w:id="14590" w:author="24.501_CR6279R1_(Rel-18)_5GSAT_Ph2" w:date="2024-06-19T13: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ins w:id="14591" w:author="24.501_CR6279R1_(Rel-18)_5GSAT_Ph2" w:date="2024-06-19T13:17:00Z"/>
                <w:rFonts w:cs="Arial"/>
                <w:snapToGrid w:val="0"/>
                <w:sz w:val="16"/>
                <w:szCs w:val="16"/>
                <w:lang w:eastAsia="en-US"/>
              </w:rPr>
            </w:pPr>
            <w:ins w:id="14592" w:author="24.501_CR6279R1_(Rel-18)_5GSAT_Ph2" w:date="2024-06-19T13:17:00Z">
              <w:r>
                <w:rPr>
                  <w:rFonts w:cs="Arial"/>
                  <w:snapToGrid w:val="0"/>
                  <w:sz w:val="16"/>
                  <w:szCs w:val="16"/>
                  <w:lang w:eastAsia="en-US"/>
                </w:rPr>
                <w:t>Clarification on the unavailability due to UE reas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ins w:id="14593" w:author="24.501_CR6279R1_(Rel-18)_5GSAT_Ph2" w:date="2024-06-19T13:17:00Z"/>
                <w:rFonts w:cs="Arial"/>
                <w:snapToGrid w:val="0"/>
                <w:sz w:val="16"/>
                <w:szCs w:val="16"/>
                <w:lang w:eastAsia="en-US"/>
              </w:rPr>
            </w:pPr>
            <w:ins w:id="14594" w:author="24.501_CR6279R1_(Rel-18)_5GSAT_Ph2" w:date="2024-06-19T13:17:00Z">
              <w:r>
                <w:rPr>
                  <w:rFonts w:cs="Arial"/>
                  <w:snapToGrid w:val="0"/>
                  <w:sz w:val="16"/>
                  <w:szCs w:val="16"/>
                  <w:lang w:eastAsia="en-US"/>
                </w:rPr>
                <w:t>18.7.0</w:t>
              </w:r>
            </w:ins>
          </w:p>
        </w:tc>
      </w:tr>
      <w:tr w:rsidR="00F504D7" w:rsidRPr="000D299B" w14:paraId="7146CB20" w14:textId="77777777" w:rsidTr="00ED54B1">
        <w:trPr>
          <w:ins w:id="14595" w:author="24.501_CR6277R1_(Rel-18)_5GSAT_Ph2" w:date="2024-06-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ins w:id="14596" w:author="24.501_CR6277R1_(Rel-18)_5GSAT_Ph2" w:date="2024-06-19T13:36:00Z"/>
                <w:rFonts w:cs="Arial"/>
                <w:sz w:val="16"/>
                <w:szCs w:val="16"/>
              </w:rPr>
            </w:pPr>
            <w:ins w:id="14597" w:author="24.501_CR6277R1_(Rel-18)_5GSAT_Ph2" w:date="2024-06-19T13: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ins w:id="14598" w:author="24.501_CR6277R1_(Rel-18)_5GSAT_Ph2" w:date="2024-06-19T13:36:00Z"/>
                <w:rFonts w:cs="Arial"/>
                <w:sz w:val="16"/>
                <w:szCs w:val="16"/>
              </w:rPr>
            </w:pPr>
            <w:ins w:id="14599" w:author="24.501_CR6277R1_(Rel-18)_5GSAT_Ph2" w:date="2024-06-19T13: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ins w:id="14600" w:author="24.501_CR6277R1_(Rel-18)_5GSAT_Ph2" w:date="2024-06-19T13:36:00Z"/>
                <w:rFonts w:ascii="Arial" w:hAnsi="Arial" w:cs="Arial"/>
                <w:sz w:val="16"/>
                <w:szCs w:val="16"/>
              </w:rPr>
            </w:pPr>
            <w:ins w:id="14601" w:author="24.501_CR6277R1_(Rel-18)_5GSAT_Ph2" w:date="2024-06-19T13:3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ins w:id="14602" w:author="24.501_CR6277R1_(Rel-18)_5GSAT_Ph2" w:date="2024-06-19T13:36:00Z"/>
                <w:rFonts w:cs="Arial"/>
                <w:sz w:val="16"/>
                <w:szCs w:val="16"/>
              </w:rPr>
            </w:pPr>
            <w:ins w:id="14603" w:author="24.501_CR6277R1_(Rel-18)_5GSAT_Ph2" w:date="2024-06-19T13:36:00Z">
              <w:r>
                <w:rPr>
                  <w:rFonts w:cs="Arial"/>
                  <w:sz w:val="16"/>
                  <w:szCs w:val="16"/>
                </w:rPr>
                <w:t>62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ins w:id="14604" w:author="24.501_CR6277R1_(Rel-18)_5GSAT_Ph2" w:date="2024-06-19T13:36:00Z"/>
                <w:rFonts w:cs="Arial"/>
                <w:sz w:val="16"/>
                <w:szCs w:val="16"/>
              </w:rPr>
            </w:pPr>
            <w:ins w:id="14605" w:author="24.501_CR6277R1_(Rel-18)_5GSAT_Ph2" w:date="2024-06-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ins w:id="14606" w:author="24.501_CR6277R1_(Rel-18)_5GSAT_Ph2" w:date="2024-06-19T13:36:00Z"/>
                <w:rFonts w:ascii="Arial" w:hAnsi="Arial" w:cs="Arial"/>
                <w:sz w:val="16"/>
                <w:szCs w:val="16"/>
              </w:rPr>
            </w:pPr>
            <w:ins w:id="14607" w:author="24.501_CR6277R1_(Rel-18)_5GSAT_Ph2" w:date="2024-06-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ins w:id="14608" w:author="24.501_CR6277R1_(Rel-18)_5GSAT_Ph2" w:date="2024-06-19T13:36:00Z"/>
                <w:rFonts w:cs="Arial"/>
                <w:snapToGrid w:val="0"/>
                <w:sz w:val="16"/>
                <w:szCs w:val="16"/>
                <w:lang w:eastAsia="en-US"/>
              </w:rPr>
            </w:pPr>
            <w:ins w:id="14609" w:author="24.501_CR6277R1_(Rel-18)_5GSAT_Ph2" w:date="2024-06-19T13:36:00Z">
              <w:r>
                <w:rPr>
                  <w:rFonts w:cs="Arial"/>
                  <w:snapToGrid w:val="0"/>
                  <w:sz w:val="16"/>
                  <w:szCs w:val="16"/>
                  <w:lang w:eastAsia="en-US"/>
                </w:rPr>
                <w:t>Clarification on the end of unavailability period re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ins w:id="14610" w:author="24.501_CR6277R1_(Rel-18)_5GSAT_Ph2" w:date="2024-06-19T13:36:00Z"/>
                <w:rFonts w:cs="Arial"/>
                <w:snapToGrid w:val="0"/>
                <w:sz w:val="16"/>
                <w:szCs w:val="16"/>
                <w:lang w:eastAsia="en-US"/>
              </w:rPr>
            </w:pPr>
            <w:ins w:id="14611" w:author="24.501_CR6277R1_(Rel-18)_5GSAT_Ph2" w:date="2024-06-19T13:36:00Z">
              <w:r>
                <w:rPr>
                  <w:rFonts w:cs="Arial"/>
                  <w:snapToGrid w:val="0"/>
                  <w:sz w:val="16"/>
                  <w:szCs w:val="16"/>
                  <w:lang w:eastAsia="en-US"/>
                </w:rPr>
                <w:t>18.7.0</w:t>
              </w:r>
            </w:ins>
          </w:p>
        </w:tc>
      </w:tr>
      <w:tr w:rsidR="001A6146" w:rsidRPr="000D299B" w14:paraId="33C6CFAB" w14:textId="77777777" w:rsidTr="00ED54B1">
        <w:trPr>
          <w:ins w:id="14612" w:author="24.501_CR6229R4_(Rel-18)_XRM" w:date="2024-06-19T18: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ins w:id="14613" w:author="24.501_CR6229R4_(Rel-18)_XRM" w:date="2024-06-19T18:01:00Z"/>
                <w:rFonts w:cs="Arial"/>
                <w:sz w:val="16"/>
                <w:szCs w:val="16"/>
              </w:rPr>
            </w:pPr>
            <w:ins w:id="14614" w:author="24.501_CR6229R4_(Rel-18)_XRM" w:date="2024-06-19T18: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ins w:id="14615" w:author="24.501_CR6229R4_(Rel-18)_XRM" w:date="2024-06-19T18:01:00Z"/>
                <w:rFonts w:cs="Arial"/>
                <w:sz w:val="16"/>
                <w:szCs w:val="16"/>
              </w:rPr>
            </w:pPr>
            <w:ins w:id="14616" w:author="24.501_CR6229R4_(Rel-18)_XRM" w:date="2024-06-19T18: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ins w:id="14617" w:author="24.501_CR6229R4_(Rel-18)_XRM" w:date="2024-06-19T18:01:00Z"/>
                <w:rFonts w:ascii="Arial" w:hAnsi="Arial" w:cs="Arial"/>
                <w:sz w:val="16"/>
                <w:szCs w:val="16"/>
              </w:rPr>
            </w:pPr>
            <w:ins w:id="14618" w:author="24.501_CR6229R4_(Rel-18)_XRM" w:date="2024-06-19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ins w:id="14619" w:author="24.501_CR6229R4_(Rel-18)_XRM" w:date="2024-06-19T18:01:00Z"/>
                <w:rFonts w:cs="Arial"/>
                <w:sz w:val="16"/>
                <w:szCs w:val="16"/>
              </w:rPr>
            </w:pPr>
            <w:ins w:id="14620" w:author="24.501_CR6229R4_(Rel-18)_XRM" w:date="2024-06-19T18:01:00Z">
              <w:r>
                <w:rPr>
                  <w:rFonts w:cs="Arial"/>
                  <w:sz w:val="16"/>
                  <w:szCs w:val="16"/>
                </w:rPr>
                <w:t>62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ins w:id="14621" w:author="24.501_CR6229R4_(Rel-18)_XRM" w:date="2024-06-19T18:01:00Z"/>
                <w:rFonts w:cs="Arial"/>
                <w:sz w:val="16"/>
                <w:szCs w:val="16"/>
              </w:rPr>
            </w:pPr>
            <w:ins w:id="14622" w:author="24.501_CR6229R4_(Rel-18)_XRM" w:date="2024-06-19T18:01: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ins w:id="14623" w:author="24.501_CR6229R4_(Rel-18)_XRM" w:date="2024-06-19T18:01:00Z"/>
                <w:rFonts w:ascii="Arial" w:hAnsi="Arial" w:cs="Arial"/>
                <w:sz w:val="16"/>
                <w:szCs w:val="16"/>
              </w:rPr>
            </w:pPr>
            <w:ins w:id="14624" w:author="24.501_CR6229R4_(Rel-18)_XRM" w:date="2024-06-19T18: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ins w:id="14625" w:author="24.501_CR6229R4_(Rel-18)_XRM" w:date="2024-06-19T18:01:00Z"/>
                <w:rFonts w:cs="Arial"/>
                <w:snapToGrid w:val="0"/>
                <w:sz w:val="16"/>
                <w:szCs w:val="16"/>
                <w:lang w:eastAsia="en-US"/>
              </w:rPr>
            </w:pPr>
            <w:ins w:id="14626" w:author="24.501_CR6229R4_(Rel-18)_XRM" w:date="2024-06-19T18:01:00Z">
              <w:r>
                <w:rPr>
                  <w:rFonts w:cs="Arial"/>
                  <w:snapToGrid w:val="0"/>
                  <w:sz w:val="16"/>
                  <w:szCs w:val="16"/>
                  <w:lang w:eastAsia="en-US"/>
                </w:rPr>
                <w:t>Update UL PDU Set handling when inter-system chan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ins w:id="14627" w:author="24.501_CR6229R4_(Rel-18)_XRM" w:date="2024-06-19T18:01:00Z"/>
                <w:rFonts w:cs="Arial"/>
                <w:snapToGrid w:val="0"/>
                <w:sz w:val="16"/>
                <w:szCs w:val="16"/>
                <w:lang w:eastAsia="en-US"/>
              </w:rPr>
            </w:pPr>
            <w:ins w:id="14628" w:author="24.501_CR6229R4_(Rel-18)_XRM" w:date="2024-06-19T18:01:00Z">
              <w:r>
                <w:rPr>
                  <w:rFonts w:cs="Arial"/>
                  <w:snapToGrid w:val="0"/>
                  <w:sz w:val="16"/>
                  <w:szCs w:val="16"/>
                  <w:lang w:eastAsia="en-US"/>
                </w:rPr>
                <w:t>18.7.0</w:t>
              </w:r>
            </w:ins>
          </w:p>
        </w:tc>
      </w:tr>
      <w:tr w:rsidR="00390247" w:rsidRPr="000D299B" w14:paraId="42D3C68C" w14:textId="77777777" w:rsidTr="00ED54B1">
        <w:trPr>
          <w:ins w:id="14629" w:author="24.501_CR6274R1_(Rel-18)_5WWC_Ph2" w:date="2024-06-19T18: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ins w:id="14630" w:author="24.501_CR6274R1_(Rel-18)_5WWC_Ph2" w:date="2024-06-19T18:03:00Z"/>
                <w:rFonts w:cs="Arial"/>
                <w:sz w:val="16"/>
                <w:szCs w:val="16"/>
              </w:rPr>
            </w:pPr>
            <w:ins w:id="14631" w:author="24.501_CR6274R1_(Rel-18)_5WWC_Ph2" w:date="2024-06-19T18: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ins w:id="14632" w:author="24.501_CR6274R1_(Rel-18)_5WWC_Ph2" w:date="2024-06-19T18:03:00Z"/>
                <w:rFonts w:cs="Arial"/>
                <w:sz w:val="16"/>
                <w:szCs w:val="16"/>
              </w:rPr>
            </w:pPr>
            <w:ins w:id="14633" w:author="24.501_CR6274R1_(Rel-18)_5WWC_Ph2" w:date="2024-06-19T18: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ins w:id="14634" w:author="24.501_CR6274R1_(Rel-18)_5WWC_Ph2" w:date="2024-06-19T18:03:00Z"/>
                <w:rFonts w:ascii="Arial" w:hAnsi="Arial" w:cs="Arial"/>
                <w:sz w:val="16"/>
                <w:szCs w:val="16"/>
              </w:rPr>
            </w:pPr>
            <w:ins w:id="14635" w:author="24.501_CR6274R1_(Rel-18)_5WWC_Ph2" w:date="2024-06-19T18:03: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ins w:id="14636" w:author="24.501_CR6274R1_(Rel-18)_5WWC_Ph2" w:date="2024-06-19T18:03:00Z"/>
                <w:rFonts w:cs="Arial"/>
                <w:sz w:val="16"/>
                <w:szCs w:val="16"/>
              </w:rPr>
            </w:pPr>
            <w:ins w:id="14637" w:author="24.501_CR6274R1_(Rel-18)_5WWC_Ph2" w:date="2024-06-19T18:03:00Z">
              <w:r>
                <w:rPr>
                  <w:rFonts w:cs="Arial"/>
                  <w:sz w:val="16"/>
                  <w:szCs w:val="16"/>
                </w:rPr>
                <w:t>62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ins w:id="14638" w:author="24.501_CR6274R1_(Rel-18)_5WWC_Ph2" w:date="2024-06-19T18:03:00Z"/>
                <w:rFonts w:cs="Arial"/>
                <w:sz w:val="16"/>
                <w:szCs w:val="16"/>
              </w:rPr>
            </w:pPr>
            <w:ins w:id="14639" w:author="24.501_CR6274R1_(Rel-18)_5WWC_Ph2" w:date="2024-06-19T18: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ins w:id="14640" w:author="24.501_CR6274R1_(Rel-18)_5WWC_Ph2" w:date="2024-06-19T18:03:00Z"/>
                <w:rFonts w:ascii="Arial" w:hAnsi="Arial" w:cs="Arial"/>
                <w:sz w:val="16"/>
                <w:szCs w:val="16"/>
              </w:rPr>
            </w:pPr>
            <w:ins w:id="14641" w:author="24.501_CR6274R1_(Rel-18)_5WWC_Ph2" w:date="2024-06-19T18: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ins w:id="14642" w:author="24.501_CR6274R1_(Rel-18)_5WWC_Ph2" w:date="2024-06-19T18:03:00Z"/>
                <w:rFonts w:cs="Arial"/>
                <w:snapToGrid w:val="0"/>
                <w:sz w:val="16"/>
                <w:szCs w:val="16"/>
                <w:lang w:eastAsia="en-US"/>
              </w:rPr>
            </w:pPr>
            <w:ins w:id="14643" w:author="24.501_CR6274R1_(Rel-18)_5WWC_Ph2" w:date="2024-06-19T18:03:00Z">
              <w:r>
                <w:rPr>
                  <w:rFonts w:cs="Arial"/>
                  <w:snapToGrid w:val="0"/>
                  <w:sz w:val="16"/>
                  <w:szCs w:val="16"/>
                  <w:lang w:eastAsia="en-US"/>
                </w:rPr>
                <w:t>Correction for the TNGF I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ins w:id="14644" w:author="24.501_CR6274R1_(Rel-18)_5WWC_Ph2" w:date="2024-06-19T18:03:00Z"/>
                <w:rFonts w:cs="Arial"/>
                <w:snapToGrid w:val="0"/>
                <w:sz w:val="16"/>
                <w:szCs w:val="16"/>
                <w:lang w:eastAsia="en-US"/>
              </w:rPr>
            </w:pPr>
            <w:ins w:id="14645" w:author="24.501_CR6274R1_(Rel-18)_5WWC_Ph2" w:date="2024-06-19T18:03:00Z">
              <w:r>
                <w:rPr>
                  <w:rFonts w:cs="Arial"/>
                  <w:snapToGrid w:val="0"/>
                  <w:sz w:val="16"/>
                  <w:szCs w:val="16"/>
                  <w:lang w:eastAsia="en-US"/>
                </w:rPr>
                <w:t>18.7.0</w:t>
              </w:r>
            </w:ins>
          </w:p>
        </w:tc>
      </w:tr>
      <w:tr w:rsidR="00B81D53" w:rsidRPr="000D299B" w14:paraId="1AACC67B" w14:textId="77777777" w:rsidTr="00ED54B1">
        <w:trPr>
          <w:ins w:id="14646" w:author="24.501_CR6242R1_(Rel-18)_TEI18, MINT" w:date="2024-06-19T18: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ins w:id="14647" w:author="24.501_CR6242R1_(Rel-18)_TEI18, MINT" w:date="2024-06-19T18:05:00Z"/>
                <w:rFonts w:cs="Arial"/>
                <w:sz w:val="16"/>
                <w:szCs w:val="16"/>
              </w:rPr>
            </w:pPr>
            <w:ins w:id="14648" w:author="24.501_CR6242R1_(Rel-18)_TEI18, MINT" w:date="2024-06-19T18: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ins w:id="14649" w:author="24.501_CR6242R1_(Rel-18)_TEI18, MINT" w:date="2024-06-19T18:05:00Z"/>
                <w:rFonts w:cs="Arial"/>
                <w:sz w:val="16"/>
                <w:szCs w:val="16"/>
              </w:rPr>
            </w:pPr>
            <w:ins w:id="14650" w:author="24.501_CR6242R1_(Rel-18)_TEI18, MINT" w:date="2024-06-19T18: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ins w:id="14651" w:author="24.501_CR6242R1_(Rel-18)_TEI18, MINT" w:date="2024-06-19T18:05:00Z"/>
                <w:rFonts w:ascii="Arial" w:hAnsi="Arial" w:cs="Arial"/>
                <w:sz w:val="16"/>
                <w:szCs w:val="16"/>
              </w:rPr>
            </w:pPr>
            <w:ins w:id="14652" w:author="24.501_CR6242R1_(Rel-18)_TEI18, MINT" w:date="2024-06-19T18:05:00Z">
              <w:r>
                <w:rPr>
                  <w:rFonts w:ascii="Arial" w:hAnsi="Arial" w:cs="Arial"/>
                  <w:sz w:val="16"/>
                  <w:szCs w:val="16"/>
                </w:rPr>
                <w:t>CP-24118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ins w:id="14653" w:author="24.501_CR6242R1_(Rel-18)_TEI18, MINT" w:date="2024-06-19T18:05:00Z"/>
                <w:rFonts w:cs="Arial"/>
                <w:sz w:val="16"/>
                <w:szCs w:val="16"/>
              </w:rPr>
            </w:pPr>
            <w:ins w:id="14654" w:author="24.501_CR6242R1_(Rel-18)_TEI18, MINT" w:date="2024-06-19T18:05:00Z">
              <w:r>
                <w:rPr>
                  <w:rFonts w:cs="Arial"/>
                  <w:sz w:val="16"/>
                  <w:szCs w:val="16"/>
                </w:rPr>
                <w:t>62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ins w:id="14655" w:author="24.501_CR6242R1_(Rel-18)_TEI18, MINT" w:date="2024-06-19T18:05:00Z"/>
                <w:rFonts w:cs="Arial"/>
                <w:sz w:val="16"/>
                <w:szCs w:val="16"/>
              </w:rPr>
            </w:pPr>
            <w:ins w:id="14656" w:author="24.501_CR6242R1_(Rel-18)_TEI18, MINT" w:date="2024-06-19T18: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ins w:id="14657" w:author="24.501_CR6242R1_(Rel-18)_TEI18, MINT" w:date="2024-06-19T18:05:00Z"/>
                <w:rFonts w:ascii="Arial" w:hAnsi="Arial" w:cs="Arial"/>
                <w:sz w:val="16"/>
                <w:szCs w:val="16"/>
              </w:rPr>
            </w:pPr>
            <w:ins w:id="14658" w:author="24.501_CR6242R1_(Rel-18)_TEI18, MINT" w:date="2024-06-19T18:05: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ins w:id="14659" w:author="24.501_CR6242R1_(Rel-18)_TEI18, MINT" w:date="2024-06-19T18:05:00Z"/>
                <w:rFonts w:cs="Arial"/>
                <w:snapToGrid w:val="0"/>
                <w:sz w:val="16"/>
                <w:szCs w:val="16"/>
                <w:lang w:eastAsia="en-US"/>
              </w:rPr>
            </w:pPr>
            <w:ins w:id="14660" w:author="24.501_CR6242R1_(Rel-18)_TEI18, MINT" w:date="2024-06-19T18:05:00Z">
              <w:r>
                <w:rPr>
                  <w:rFonts w:cs="Arial"/>
                  <w:snapToGrid w:val="0"/>
                  <w:sz w:val="16"/>
                  <w:szCs w:val="16"/>
                  <w:lang w:eastAsia="en-US"/>
                </w:rPr>
                <w:t>Replacement of MS with UE for the term MS determined PLMN with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ins w:id="14661" w:author="24.501_CR6242R1_(Rel-18)_TEI18, MINT" w:date="2024-06-19T18:05:00Z"/>
                <w:rFonts w:cs="Arial"/>
                <w:snapToGrid w:val="0"/>
                <w:sz w:val="16"/>
                <w:szCs w:val="16"/>
                <w:lang w:eastAsia="en-US"/>
              </w:rPr>
            </w:pPr>
            <w:ins w:id="14662" w:author="24.501_CR6242R1_(Rel-18)_TEI18, MINT" w:date="2024-06-19T18:05:00Z">
              <w:r>
                <w:rPr>
                  <w:rFonts w:cs="Arial"/>
                  <w:snapToGrid w:val="0"/>
                  <w:sz w:val="16"/>
                  <w:szCs w:val="16"/>
                  <w:lang w:eastAsia="en-US"/>
                </w:rPr>
                <w:t>18.7.0</w:t>
              </w:r>
            </w:ins>
          </w:p>
        </w:tc>
      </w:tr>
      <w:tr w:rsidR="0043716D" w:rsidRPr="000D299B" w14:paraId="3F7F715A" w14:textId="77777777" w:rsidTr="00ED54B1">
        <w:trPr>
          <w:ins w:id="14663" w:author="24.501_CR6273R1_(Rel-18)_TEI18" w:date="2024-06-19T18: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ins w:id="14664" w:author="24.501_CR6273R1_(Rel-18)_TEI18" w:date="2024-06-19T18:27:00Z"/>
                <w:rFonts w:cs="Arial"/>
                <w:sz w:val="16"/>
                <w:szCs w:val="16"/>
              </w:rPr>
            </w:pPr>
            <w:ins w:id="14665" w:author="24.501_CR6273R1_(Rel-18)_TEI18" w:date="2024-06-19T18: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ins w:id="14666" w:author="24.501_CR6273R1_(Rel-18)_TEI18" w:date="2024-06-19T18:27:00Z"/>
                <w:rFonts w:cs="Arial"/>
                <w:sz w:val="16"/>
                <w:szCs w:val="16"/>
              </w:rPr>
            </w:pPr>
            <w:ins w:id="14667" w:author="24.501_CR6273R1_(Rel-18)_TEI18" w:date="2024-06-19T18: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ins w:id="14668" w:author="24.501_CR6273R1_(Rel-18)_TEI18" w:date="2024-06-19T18:27:00Z"/>
                <w:rFonts w:ascii="Arial" w:hAnsi="Arial" w:cs="Arial"/>
                <w:sz w:val="16"/>
                <w:szCs w:val="16"/>
              </w:rPr>
            </w:pPr>
            <w:ins w:id="14669" w:author="24.501_CR6273R1_(Rel-18)_TEI18" w:date="2024-06-19T18:27: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ins w:id="14670" w:author="24.501_CR6273R1_(Rel-18)_TEI18" w:date="2024-06-19T18:27:00Z"/>
                <w:rFonts w:cs="Arial"/>
                <w:sz w:val="16"/>
                <w:szCs w:val="16"/>
              </w:rPr>
            </w:pPr>
            <w:ins w:id="14671" w:author="24.501_CR6273R1_(Rel-18)_TEI18" w:date="2024-06-19T18:27:00Z">
              <w:r>
                <w:rPr>
                  <w:rFonts w:cs="Arial"/>
                  <w:sz w:val="16"/>
                  <w:szCs w:val="16"/>
                </w:rPr>
                <w:t>62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ins w:id="14672" w:author="24.501_CR6273R1_(Rel-18)_TEI18" w:date="2024-06-19T18:27:00Z"/>
                <w:rFonts w:cs="Arial"/>
                <w:sz w:val="16"/>
                <w:szCs w:val="16"/>
              </w:rPr>
            </w:pPr>
            <w:ins w:id="14673" w:author="24.501_CR6273R1_(Rel-18)_TEI18" w:date="2024-06-19T18: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ins w:id="14674" w:author="24.501_CR6273R1_(Rel-18)_TEI18" w:date="2024-06-19T18:27:00Z"/>
                <w:rFonts w:ascii="Arial" w:hAnsi="Arial" w:cs="Arial"/>
                <w:sz w:val="16"/>
                <w:szCs w:val="16"/>
              </w:rPr>
            </w:pPr>
            <w:ins w:id="14675" w:author="24.501_CR6273R1_(Rel-18)_TEI18" w:date="2024-06-19T18: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ins w:id="14676" w:author="24.501_CR6273R1_(Rel-18)_TEI18" w:date="2024-06-19T18:27:00Z"/>
                <w:rFonts w:cs="Arial"/>
                <w:snapToGrid w:val="0"/>
                <w:sz w:val="16"/>
                <w:szCs w:val="16"/>
                <w:lang w:eastAsia="en-US"/>
              </w:rPr>
            </w:pPr>
            <w:ins w:id="14677" w:author="24.501_CR6273R1_(Rel-18)_TEI18" w:date="2024-06-19T18:27:00Z">
              <w:r>
                <w:rPr>
                  <w:rFonts w:cs="Arial"/>
                  <w:snapToGrid w:val="0"/>
                  <w:sz w:val="16"/>
                  <w:szCs w:val="16"/>
                  <w:lang w:eastAsia="en-US"/>
                </w:rPr>
                <w:t>Clarifications related to QoS flow descrip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ins w:id="14678" w:author="24.501_CR6273R1_(Rel-18)_TEI18" w:date="2024-06-19T18:27:00Z"/>
                <w:rFonts w:cs="Arial"/>
                <w:snapToGrid w:val="0"/>
                <w:sz w:val="16"/>
                <w:szCs w:val="16"/>
                <w:lang w:eastAsia="en-US"/>
              </w:rPr>
            </w:pPr>
            <w:ins w:id="14679" w:author="24.501_CR6273R1_(Rel-18)_TEI18" w:date="2024-06-19T18:27:00Z">
              <w:r>
                <w:rPr>
                  <w:rFonts w:cs="Arial"/>
                  <w:snapToGrid w:val="0"/>
                  <w:sz w:val="16"/>
                  <w:szCs w:val="16"/>
                  <w:lang w:eastAsia="en-US"/>
                </w:rPr>
                <w:t>18.7.0</w:t>
              </w:r>
            </w:ins>
          </w:p>
        </w:tc>
      </w:tr>
      <w:tr w:rsidR="006D5BBB" w:rsidRPr="000D299B" w14:paraId="18BAD282" w14:textId="77777777" w:rsidTr="00ED54B1">
        <w:trPr>
          <w:ins w:id="14680" w:author="24.501_CR6261R1_(Rel-18)_eNS_Ph3" w:date="2024-06-19T18: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ins w:id="14681" w:author="24.501_CR6261R1_(Rel-18)_eNS_Ph3" w:date="2024-06-19T18:38:00Z"/>
                <w:rFonts w:cs="Arial"/>
                <w:sz w:val="16"/>
                <w:szCs w:val="16"/>
              </w:rPr>
            </w:pPr>
            <w:ins w:id="14682" w:author="24.501_CR6261R1_(Rel-18)_eNS_Ph3" w:date="2024-06-19T18: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ins w:id="14683" w:author="24.501_CR6261R1_(Rel-18)_eNS_Ph3" w:date="2024-06-19T18:38:00Z"/>
                <w:rFonts w:cs="Arial"/>
                <w:sz w:val="16"/>
                <w:szCs w:val="16"/>
              </w:rPr>
            </w:pPr>
            <w:ins w:id="14684" w:author="24.501_CR6261R1_(Rel-18)_eNS_Ph3" w:date="2024-06-19T18: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ins w:id="14685" w:author="24.501_CR6261R1_(Rel-18)_eNS_Ph3" w:date="2024-06-19T18:38:00Z"/>
                <w:rFonts w:ascii="Arial" w:hAnsi="Arial" w:cs="Arial"/>
                <w:sz w:val="16"/>
                <w:szCs w:val="16"/>
              </w:rPr>
            </w:pPr>
            <w:ins w:id="14686" w:author="24.501_CR6261R1_(Rel-18)_eNS_Ph3" w:date="2024-06-19T18: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ins w:id="14687" w:author="24.501_CR6261R1_(Rel-18)_eNS_Ph3" w:date="2024-06-19T18:38:00Z"/>
                <w:rFonts w:cs="Arial"/>
                <w:sz w:val="16"/>
                <w:szCs w:val="16"/>
              </w:rPr>
            </w:pPr>
            <w:ins w:id="14688" w:author="24.501_CR6261R1_(Rel-18)_eNS_Ph3" w:date="2024-06-19T18:38:00Z">
              <w:r>
                <w:rPr>
                  <w:rFonts w:cs="Arial"/>
                  <w:sz w:val="16"/>
                  <w:szCs w:val="16"/>
                </w:rPr>
                <w:t>62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ins w:id="14689" w:author="24.501_CR6261R1_(Rel-18)_eNS_Ph3" w:date="2024-06-19T18:38:00Z"/>
                <w:rFonts w:cs="Arial"/>
                <w:sz w:val="16"/>
                <w:szCs w:val="16"/>
              </w:rPr>
            </w:pPr>
            <w:ins w:id="14690" w:author="24.501_CR6261R1_(Rel-18)_eNS_Ph3" w:date="2024-06-19T18: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ins w:id="14691" w:author="24.501_CR6261R1_(Rel-18)_eNS_Ph3" w:date="2024-06-19T18:38:00Z"/>
                <w:rFonts w:ascii="Arial" w:hAnsi="Arial" w:cs="Arial"/>
                <w:sz w:val="16"/>
                <w:szCs w:val="16"/>
              </w:rPr>
            </w:pPr>
            <w:ins w:id="14692" w:author="24.501_CR6261R1_(Rel-18)_eNS_Ph3" w:date="2024-06-19T18: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ins w:id="14693" w:author="24.501_CR6261R1_(Rel-18)_eNS_Ph3" w:date="2024-06-19T18:38:00Z"/>
                <w:rFonts w:cs="Arial"/>
                <w:snapToGrid w:val="0"/>
                <w:sz w:val="16"/>
                <w:szCs w:val="16"/>
                <w:lang w:eastAsia="en-US"/>
              </w:rPr>
            </w:pPr>
            <w:ins w:id="14694" w:author="24.501_CR6261R1_(Rel-18)_eNS_Ph3" w:date="2024-06-19T18:38:00Z">
              <w:r>
                <w:rPr>
                  <w:rFonts w:cs="Arial"/>
                  <w:snapToGrid w:val="0"/>
                  <w:sz w:val="16"/>
                  <w:szCs w:val="16"/>
                  <w:lang w:eastAsia="en-US"/>
                </w:rPr>
                <w:t>Registration complete message to acknowledge the reception of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ins w:id="14695" w:author="24.501_CR6261R1_(Rel-18)_eNS_Ph3" w:date="2024-06-19T18:38:00Z"/>
                <w:rFonts w:cs="Arial"/>
                <w:snapToGrid w:val="0"/>
                <w:sz w:val="16"/>
                <w:szCs w:val="16"/>
                <w:lang w:eastAsia="en-US"/>
              </w:rPr>
            </w:pPr>
            <w:ins w:id="14696" w:author="24.501_CR6261R1_(Rel-18)_eNS_Ph3" w:date="2024-06-19T18:38:00Z">
              <w:r>
                <w:rPr>
                  <w:rFonts w:cs="Arial"/>
                  <w:snapToGrid w:val="0"/>
                  <w:sz w:val="16"/>
                  <w:szCs w:val="16"/>
                  <w:lang w:eastAsia="en-US"/>
                </w:rPr>
                <w:t>18.7.0</w:t>
              </w:r>
            </w:ins>
          </w:p>
        </w:tc>
      </w:tr>
      <w:tr w:rsidR="0081079F" w:rsidRPr="000D299B" w14:paraId="5C4C97D3" w14:textId="77777777" w:rsidTr="00ED54B1">
        <w:trPr>
          <w:ins w:id="14697" w:author="24.501_CR6140R2_(Rel-18)_5GProtoc18" w:date="2024-06-19T1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ins w:id="14698" w:author="24.501_CR6140R2_(Rel-18)_5GProtoc18" w:date="2024-06-19T18:43:00Z"/>
                <w:rFonts w:cs="Arial"/>
                <w:sz w:val="16"/>
                <w:szCs w:val="16"/>
              </w:rPr>
            </w:pPr>
            <w:ins w:id="14699" w:author="24.501_CR6140R2_(Rel-18)_5GProtoc18" w:date="2024-06-19T1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ins w:id="14700" w:author="24.501_CR6140R2_(Rel-18)_5GProtoc18" w:date="2024-06-19T18:43:00Z"/>
                <w:rFonts w:cs="Arial"/>
                <w:sz w:val="16"/>
                <w:szCs w:val="16"/>
              </w:rPr>
            </w:pPr>
            <w:ins w:id="14701" w:author="24.501_CR6140R2_(Rel-18)_5GProtoc18" w:date="2024-06-19T1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ins w:id="14702" w:author="24.501_CR6140R2_(Rel-18)_5GProtoc18" w:date="2024-06-19T18:43:00Z"/>
                <w:rFonts w:ascii="Arial" w:hAnsi="Arial" w:cs="Arial"/>
                <w:sz w:val="16"/>
                <w:szCs w:val="16"/>
              </w:rPr>
            </w:pPr>
            <w:ins w:id="14703" w:author="24.501_CR6140R2_(Rel-18)_5GProtoc18" w:date="2024-06-19T18:4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ins w:id="14704" w:author="24.501_CR6140R2_(Rel-18)_5GProtoc18" w:date="2024-06-19T18:43:00Z"/>
                <w:rFonts w:cs="Arial"/>
                <w:sz w:val="16"/>
                <w:szCs w:val="16"/>
              </w:rPr>
            </w:pPr>
            <w:ins w:id="14705" w:author="24.501_CR6140R2_(Rel-18)_5GProtoc18" w:date="2024-06-19T18:43:00Z">
              <w:r>
                <w:rPr>
                  <w:rFonts w:cs="Arial"/>
                  <w:sz w:val="16"/>
                  <w:szCs w:val="16"/>
                </w:rPr>
                <w:t>61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ins w:id="14706" w:author="24.501_CR6140R2_(Rel-18)_5GProtoc18" w:date="2024-06-19T18:43:00Z"/>
                <w:rFonts w:cs="Arial"/>
                <w:sz w:val="16"/>
                <w:szCs w:val="16"/>
              </w:rPr>
            </w:pPr>
            <w:ins w:id="14707" w:author="24.501_CR6140R2_(Rel-18)_5GProtoc18" w:date="2024-06-19T18: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ins w:id="14708" w:author="24.501_CR6140R2_(Rel-18)_5GProtoc18" w:date="2024-06-19T18:43:00Z"/>
                <w:rFonts w:ascii="Arial" w:hAnsi="Arial" w:cs="Arial"/>
                <w:sz w:val="16"/>
                <w:szCs w:val="16"/>
              </w:rPr>
            </w:pPr>
            <w:ins w:id="14709" w:author="24.501_CR6140R2_(Rel-18)_5GProtoc18" w:date="2024-06-19T18: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ins w:id="14710" w:author="24.501_CR6140R2_(Rel-18)_5GProtoc18" w:date="2024-06-19T18:43:00Z"/>
                <w:rFonts w:cs="Arial"/>
                <w:snapToGrid w:val="0"/>
                <w:sz w:val="16"/>
                <w:szCs w:val="16"/>
                <w:lang w:eastAsia="en-US"/>
              </w:rPr>
            </w:pPr>
            <w:ins w:id="14711" w:author="24.501_CR6140R2_(Rel-18)_5GProtoc18" w:date="2024-06-19T18:43:00Z">
              <w:r>
                <w:rPr>
                  <w:rFonts w:cs="Arial"/>
                  <w:snapToGrid w:val="0"/>
                  <w:sz w:val="16"/>
                  <w:szCs w:val="16"/>
                  <w:lang w:eastAsia="en-US"/>
                </w:rPr>
                <w:t>UE identity handling in case of a USIM removal during a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ins w:id="14712" w:author="24.501_CR6140R2_(Rel-18)_5GProtoc18" w:date="2024-06-19T18:43:00Z"/>
                <w:rFonts w:cs="Arial"/>
                <w:snapToGrid w:val="0"/>
                <w:sz w:val="16"/>
                <w:szCs w:val="16"/>
                <w:lang w:eastAsia="en-US"/>
              </w:rPr>
            </w:pPr>
            <w:ins w:id="14713" w:author="24.501_CR6140R2_(Rel-18)_5GProtoc18" w:date="2024-06-19T18:43:00Z">
              <w:r>
                <w:rPr>
                  <w:rFonts w:cs="Arial"/>
                  <w:snapToGrid w:val="0"/>
                  <w:sz w:val="16"/>
                  <w:szCs w:val="16"/>
                  <w:lang w:eastAsia="en-US"/>
                </w:rPr>
                <w:t>18.7.0</w:t>
              </w:r>
            </w:ins>
          </w:p>
        </w:tc>
      </w:tr>
      <w:tr w:rsidR="000166DB" w:rsidRPr="000D299B" w14:paraId="6BE04515" w14:textId="77777777" w:rsidTr="00ED54B1">
        <w:trPr>
          <w:ins w:id="14714" w:author="24.501_CR6267R1_(Rel-18)_5GProtoc18" w:date="2024-06-19T18: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ins w:id="14715" w:author="24.501_CR6267R1_(Rel-18)_5GProtoc18" w:date="2024-06-19T18:48:00Z"/>
                <w:rFonts w:cs="Arial"/>
                <w:sz w:val="16"/>
                <w:szCs w:val="16"/>
              </w:rPr>
            </w:pPr>
            <w:ins w:id="14716" w:author="24.501_CR6267R1_(Rel-18)_5GProtoc18" w:date="2024-06-19T18: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ins w:id="14717" w:author="24.501_CR6267R1_(Rel-18)_5GProtoc18" w:date="2024-06-19T18:48:00Z"/>
                <w:rFonts w:cs="Arial"/>
                <w:sz w:val="16"/>
                <w:szCs w:val="16"/>
              </w:rPr>
            </w:pPr>
            <w:ins w:id="14718" w:author="24.501_CR6267R1_(Rel-18)_5GProtoc18" w:date="2024-06-19T18: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ins w:id="14719" w:author="24.501_CR6267R1_(Rel-18)_5GProtoc18" w:date="2024-06-19T18:48:00Z"/>
                <w:rFonts w:ascii="Arial" w:hAnsi="Arial" w:cs="Arial"/>
                <w:sz w:val="16"/>
                <w:szCs w:val="16"/>
              </w:rPr>
            </w:pPr>
            <w:ins w:id="14720" w:author="24.501_CR6267R1_(Rel-18)_5GProtoc18" w:date="2024-06-19T18:4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ins w:id="14721" w:author="24.501_CR6267R1_(Rel-18)_5GProtoc18" w:date="2024-06-19T18:48:00Z"/>
                <w:rFonts w:cs="Arial"/>
                <w:sz w:val="16"/>
                <w:szCs w:val="16"/>
              </w:rPr>
            </w:pPr>
            <w:ins w:id="14722" w:author="24.501_CR6267R1_(Rel-18)_5GProtoc18" w:date="2024-06-19T18:48:00Z">
              <w:r>
                <w:rPr>
                  <w:rFonts w:cs="Arial"/>
                  <w:sz w:val="16"/>
                  <w:szCs w:val="16"/>
                </w:rPr>
                <w:t>62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ins w:id="14723" w:author="24.501_CR6267R1_(Rel-18)_5GProtoc18" w:date="2024-06-19T18:48:00Z"/>
                <w:rFonts w:cs="Arial"/>
                <w:sz w:val="16"/>
                <w:szCs w:val="16"/>
              </w:rPr>
            </w:pPr>
            <w:ins w:id="14724" w:author="24.501_CR6267R1_(Rel-18)_5GProtoc18" w:date="2024-06-19T18: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ins w:id="14725" w:author="24.501_CR6267R1_(Rel-18)_5GProtoc18" w:date="2024-06-19T18:48:00Z"/>
                <w:rFonts w:ascii="Arial" w:hAnsi="Arial" w:cs="Arial"/>
                <w:sz w:val="16"/>
                <w:szCs w:val="16"/>
              </w:rPr>
            </w:pPr>
            <w:ins w:id="14726" w:author="24.501_CR6267R1_(Rel-18)_5GProtoc18" w:date="2024-06-19T18: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ins w:id="14727" w:author="24.501_CR6267R1_(Rel-18)_5GProtoc18" w:date="2024-06-19T18:48:00Z"/>
                <w:rFonts w:cs="Arial"/>
                <w:snapToGrid w:val="0"/>
                <w:sz w:val="16"/>
                <w:szCs w:val="16"/>
                <w:lang w:eastAsia="en-US"/>
              </w:rPr>
            </w:pPr>
            <w:ins w:id="14728" w:author="24.501_CR6267R1_(Rel-18)_5GProtoc18" w:date="2024-06-19T18:48:00Z">
              <w:r>
                <w:rPr>
                  <w:rFonts w:cs="Arial"/>
                  <w:snapToGrid w:val="0"/>
                  <w:sz w:val="16"/>
                  <w:szCs w:val="16"/>
                  <w:lang w:eastAsia="en-US"/>
                </w:rPr>
                <w:t>Clarification on purpose of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ins w:id="14729" w:author="24.501_CR6267R1_(Rel-18)_5GProtoc18" w:date="2024-06-19T18:48:00Z"/>
                <w:rFonts w:cs="Arial"/>
                <w:snapToGrid w:val="0"/>
                <w:sz w:val="16"/>
                <w:szCs w:val="16"/>
                <w:lang w:eastAsia="en-US"/>
              </w:rPr>
            </w:pPr>
            <w:ins w:id="14730" w:author="24.501_CR6267R1_(Rel-18)_5GProtoc18" w:date="2024-06-19T18:48:00Z">
              <w:r>
                <w:rPr>
                  <w:rFonts w:cs="Arial"/>
                  <w:snapToGrid w:val="0"/>
                  <w:sz w:val="16"/>
                  <w:szCs w:val="16"/>
                  <w:lang w:eastAsia="en-US"/>
                </w:rPr>
                <w:t>18.7.0</w:t>
              </w:r>
            </w:ins>
          </w:p>
        </w:tc>
      </w:tr>
      <w:tr w:rsidR="008A36CB" w:rsidRPr="000D299B" w14:paraId="3A2B3224" w14:textId="77777777" w:rsidTr="00ED54B1">
        <w:trPr>
          <w:ins w:id="14731" w:author="24.501_CR6280R1_(Rel-18)_5GProtoc18" w:date="2024-06-19T18: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ins w:id="14732" w:author="24.501_CR6280R1_(Rel-18)_5GProtoc18" w:date="2024-06-19T18:53:00Z"/>
                <w:rFonts w:cs="Arial"/>
                <w:sz w:val="16"/>
                <w:szCs w:val="16"/>
              </w:rPr>
            </w:pPr>
            <w:ins w:id="14733" w:author="24.501_CR6280R1_(Rel-18)_5GProtoc18" w:date="2024-06-19T18: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ins w:id="14734" w:author="24.501_CR6280R1_(Rel-18)_5GProtoc18" w:date="2024-06-19T18:53:00Z"/>
                <w:rFonts w:cs="Arial"/>
                <w:sz w:val="16"/>
                <w:szCs w:val="16"/>
              </w:rPr>
            </w:pPr>
            <w:ins w:id="14735" w:author="24.501_CR6280R1_(Rel-18)_5GProtoc18" w:date="2024-06-19T18: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ins w:id="14736" w:author="24.501_CR6280R1_(Rel-18)_5GProtoc18" w:date="2024-06-19T18:53:00Z"/>
                <w:rFonts w:ascii="Arial" w:hAnsi="Arial" w:cs="Arial"/>
                <w:sz w:val="16"/>
                <w:szCs w:val="16"/>
              </w:rPr>
            </w:pPr>
            <w:ins w:id="14737" w:author="24.501_CR6280R1_(Rel-18)_5GProtoc18" w:date="2024-06-19T18:5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ins w:id="14738" w:author="24.501_CR6280R1_(Rel-18)_5GProtoc18" w:date="2024-06-19T18:53:00Z"/>
                <w:rFonts w:cs="Arial"/>
                <w:sz w:val="16"/>
                <w:szCs w:val="16"/>
              </w:rPr>
            </w:pPr>
            <w:ins w:id="14739" w:author="24.501_CR6280R1_(Rel-18)_5GProtoc18" w:date="2024-06-19T18:53:00Z">
              <w:r>
                <w:rPr>
                  <w:rFonts w:cs="Arial"/>
                  <w:sz w:val="16"/>
                  <w:szCs w:val="16"/>
                </w:rPr>
                <w:t>62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ins w:id="14740" w:author="24.501_CR6280R1_(Rel-18)_5GProtoc18" w:date="2024-06-19T18:53:00Z"/>
                <w:rFonts w:cs="Arial"/>
                <w:sz w:val="16"/>
                <w:szCs w:val="16"/>
              </w:rPr>
            </w:pPr>
            <w:ins w:id="14741" w:author="24.501_CR6280R1_(Rel-18)_5GProtoc18" w:date="2024-06-19T18: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ins w:id="14742" w:author="24.501_CR6280R1_(Rel-18)_5GProtoc18" w:date="2024-06-19T18:53:00Z"/>
                <w:rFonts w:ascii="Arial" w:hAnsi="Arial" w:cs="Arial"/>
                <w:sz w:val="16"/>
                <w:szCs w:val="16"/>
              </w:rPr>
            </w:pPr>
            <w:ins w:id="14743" w:author="24.501_CR6280R1_(Rel-18)_5GProtoc18" w:date="2024-06-19T18: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ins w:id="14744" w:author="24.501_CR6280R1_(Rel-18)_5GProtoc18" w:date="2024-06-19T18:53:00Z"/>
                <w:rFonts w:cs="Arial"/>
                <w:snapToGrid w:val="0"/>
                <w:sz w:val="16"/>
                <w:szCs w:val="16"/>
                <w:lang w:eastAsia="en-US"/>
              </w:rPr>
            </w:pPr>
            <w:ins w:id="14745" w:author="24.501_CR6280R1_(Rel-18)_5GProtoc18" w:date="2024-06-19T18:53:00Z">
              <w:r>
                <w:rPr>
                  <w:rFonts w:cs="Arial"/>
                  <w:snapToGrid w:val="0"/>
                  <w:sz w:val="16"/>
                  <w:szCs w:val="16"/>
                  <w:lang w:eastAsia="en-US"/>
                </w:rPr>
                <w:t>Clarification on some causes received in cell belonging to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ins w:id="14746" w:author="24.501_CR6280R1_(Rel-18)_5GProtoc18" w:date="2024-06-19T18:53:00Z"/>
                <w:rFonts w:cs="Arial"/>
                <w:snapToGrid w:val="0"/>
                <w:sz w:val="16"/>
                <w:szCs w:val="16"/>
                <w:lang w:eastAsia="en-US"/>
              </w:rPr>
            </w:pPr>
            <w:ins w:id="14747" w:author="24.501_CR6280R1_(Rel-18)_5GProtoc18" w:date="2024-06-19T18:53:00Z">
              <w:r>
                <w:rPr>
                  <w:rFonts w:cs="Arial"/>
                  <w:snapToGrid w:val="0"/>
                  <w:sz w:val="16"/>
                  <w:szCs w:val="16"/>
                  <w:lang w:eastAsia="en-US"/>
                </w:rPr>
                <w:t>18.7.0</w:t>
              </w:r>
            </w:ins>
          </w:p>
        </w:tc>
      </w:tr>
      <w:tr w:rsidR="002B300E" w:rsidRPr="000D299B" w14:paraId="3852282B" w14:textId="77777777" w:rsidTr="00ED54B1">
        <w:trPr>
          <w:ins w:id="14748" w:author="24.501_CR6281R1_(Rel-18)_5GProtoc18" w:date="2024-06-19T20: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ins w:id="14749" w:author="24.501_CR6281R1_(Rel-18)_5GProtoc18" w:date="2024-06-19T20:08:00Z"/>
                <w:rFonts w:cs="Arial"/>
                <w:sz w:val="16"/>
                <w:szCs w:val="16"/>
              </w:rPr>
            </w:pPr>
            <w:ins w:id="14750" w:author="24.501_CR6281R1_(Rel-18)_5GProtoc18" w:date="2024-06-19T20: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ins w:id="14751" w:author="24.501_CR6281R1_(Rel-18)_5GProtoc18" w:date="2024-06-19T20:08:00Z"/>
                <w:rFonts w:cs="Arial"/>
                <w:sz w:val="16"/>
                <w:szCs w:val="16"/>
              </w:rPr>
            </w:pPr>
            <w:ins w:id="14752" w:author="24.501_CR6281R1_(Rel-18)_5GProtoc18" w:date="2024-06-19T20: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ins w:id="14753" w:author="24.501_CR6281R1_(Rel-18)_5GProtoc18" w:date="2024-06-19T20:08:00Z"/>
                <w:rFonts w:ascii="Arial" w:hAnsi="Arial" w:cs="Arial"/>
                <w:sz w:val="16"/>
                <w:szCs w:val="16"/>
              </w:rPr>
            </w:pPr>
            <w:ins w:id="14754" w:author="24.501_CR6281R1_(Rel-18)_5GProtoc18" w:date="2024-06-19T20:0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ins w:id="14755" w:author="24.501_CR6281R1_(Rel-18)_5GProtoc18" w:date="2024-06-19T20:08:00Z"/>
                <w:rFonts w:cs="Arial"/>
                <w:sz w:val="16"/>
                <w:szCs w:val="16"/>
              </w:rPr>
            </w:pPr>
            <w:ins w:id="14756" w:author="24.501_CR6281R1_(Rel-18)_5GProtoc18" w:date="2024-06-19T20:08:00Z">
              <w:r>
                <w:rPr>
                  <w:rFonts w:cs="Arial"/>
                  <w:sz w:val="16"/>
                  <w:szCs w:val="16"/>
                </w:rPr>
                <w:t>62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ins w:id="14757" w:author="24.501_CR6281R1_(Rel-18)_5GProtoc18" w:date="2024-06-19T20:08:00Z"/>
                <w:rFonts w:cs="Arial"/>
                <w:sz w:val="16"/>
                <w:szCs w:val="16"/>
              </w:rPr>
            </w:pPr>
            <w:ins w:id="14758" w:author="24.501_CR6281R1_(Rel-18)_5GProtoc18" w:date="2024-06-19T20: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ins w:id="14759" w:author="24.501_CR6281R1_(Rel-18)_5GProtoc18" w:date="2024-06-19T20:08:00Z"/>
                <w:rFonts w:ascii="Arial" w:hAnsi="Arial" w:cs="Arial"/>
                <w:sz w:val="16"/>
                <w:szCs w:val="16"/>
              </w:rPr>
            </w:pPr>
            <w:ins w:id="14760" w:author="24.501_CR6281R1_(Rel-18)_5GProtoc18" w:date="2024-06-19T20: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ins w:id="14761" w:author="24.501_CR6281R1_(Rel-18)_5GProtoc18" w:date="2024-06-19T20:08:00Z"/>
                <w:rFonts w:cs="Arial"/>
                <w:snapToGrid w:val="0"/>
                <w:sz w:val="16"/>
                <w:szCs w:val="16"/>
                <w:lang w:eastAsia="en-US"/>
              </w:rPr>
            </w:pPr>
            <w:ins w:id="14762" w:author="24.501_CR6281R1_(Rel-18)_5GProtoc18" w:date="2024-06-19T20:08:00Z">
              <w:r>
                <w:rPr>
                  <w:rFonts w:cs="Arial"/>
                  <w:snapToGrid w:val="0"/>
                  <w:sz w:val="16"/>
                  <w:szCs w:val="16"/>
                  <w:lang w:eastAsia="en-US"/>
                </w:rPr>
                <w:t>Correction on Extended CAG information lis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ins w:id="14763" w:author="24.501_CR6281R1_(Rel-18)_5GProtoc18" w:date="2024-06-19T20:08:00Z"/>
                <w:rFonts w:cs="Arial"/>
                <w:snapToGrid w:val="0"/>
                <w:sz w:val="16"/>
                <w:szCs w:val="16"/>
                <w:lang w:eastAsia="en-US"/>
              </w:rPr>
            </w:pPr>
            <w:ins w:id="14764" w:author="24.501_CR6281R1_(Rel-18)_5GProtoc18" w:date="2024-06-19T20:08:00Z">
              <w:r>
                <w:rPr>
                  <w:rFonts w:cs="Arial"/>
                  <w:snapToGrid w:val="0"/>
                  <w:sz w:val="16"/>
                  <w:szCs w:val="16"/>
                  <w:lang w:eastAsia="en-US"/>
                </w:rPr>
                <w:t>18.7.0</w:t>
              </w:r>
            </w:ins>
          </w:p>
        </w:tc>
      </w:tr>
      <w:tr w:rsidR="003E7D3B" w:rsidRPr="000D299B" w14:paraId="0FC1F6EA" w14:textId="77777777" w:rsidTr="00ED54B1">
        <w:trPr>
          <w:ins w:id="14765" w:author="24.501_CR6196R3_(Rel-18)_5GProtoc18" w:date="2024-06-19T20: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ins w:id="14766" w:author="24.501_CR6196R3_(Rel-18)_5GProtoc18" w:date="2024-06-19T20:10:00Z"/>
                <w:rFonts w:cs="Arial"/>
                <w:sz w:val="16"/>
                <w:szCs w:val="16"/>
              </w:rPr>
            </w:pPr>
            <w:ins w:id="14767" w:author="24.501_CR6196R3_(Rel-18)_5GProtoc18" w:date="2024-06-19T20: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ins w:id="14768" w:author="24.501_CR6196R3_(Rel-18)_5GProtoc18" w:date="2024-06-19T20:10:00Z"/>
                <w:rFonts w:cs="Arial"/>
                <w:sz w:val="16"/>
                <w:szCs w:val="16"/>
              </w:rPr>
            </w:pPr>
            <w:ins w:id="14769" w:author="24.501_CR6196R3_(Rel-18)_5GProtoc18" w:date="2024-06-19T20: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ins w:id="14770" w:author="24.501_CR6196R3_(Rel-18)_5GProtoc18" w:date="2024-06-19T20:10:00Z"/>
                <w:rFonts w:ascii="Arial" w:hAnsi="Arial" w:cs="Arial"/>
                <w:sz w:val="16"/>
                <w:szCs w:val="16"/>
              </w:rPr>
            </w:pPr>
            <w:ins w:id="14771" w:author="24.501_CR6196R3_(Rel-18)_5GProtoc18" w:date="2024-06-19T20:10: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ins w:id="14772" w:author="24.501_CR6196R3_(Rel-18)_5GProtoc18" w:date="2024-06-19T20:10:00Z"/>
                <w:rFonts w:cs="Arial"/>
                <w:sz w:val="16"/>
                <w:szCs w:val="16"/>
              </w:rPr>
            </w:pPr>
            <w:ins w:id="14773" w:author="24.501_CR6196R3_(Rel-18)_5GProtoc18" w:date="2024-06-19T20:10:00Z">
              <w:r>
                <w:rPr>
                  <w:rFonts w:cs="Arial"/>
                  <w:sz w:val="16"/>
                  <w:szCs w:val="16"/>
                </w:rPr>
                <w:t>61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ins w:id="14774" w:author="24.501_CR6196R3_(Rel-18)_5GProtoc18" w:date="2024-06-19T20:10:00Z"/>
                <w:rFonts w:cs="Arial"/>
                <w:sz w:val="16"/>
                <w:szCs w:val="16"/>
              </w:rPr>
            </w:pPr>
            <w:ins w:id="14775" w:author="24.501_CR6196R3_(Rel-18)_5GProtoc18" w:date="2024-06-19T20:1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ins w:id="14776" w:author="24.501_CR6196R3_(Rel-18)_5GProtoc18" w:date="2024-06-19T20:10:00Z"/>
                <w:rFonts w:ascii="Arial" w:hAnsi="Arial" w:cs="Arial"/>
                <w:sz w:val="16"/>
                <w:szCs w:val="16"/>
              </w:rPr>
            </w:pPr>
            <w:ins w:id="14777" w:author="24.501_CR6196R3_(Rel-18)_5GProtoc18" w:date="2024-06-19T20: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ins w:id="14778" w:author="24.501_CR6196R3_(Rel-18)_5GProtoc18" w:date="2024-06-19T20:10:00Z"/>
                <w:rFonts w:cs="Arial"/>
                <w:snapToGrid w:val="0"/>
                <w:sz w:val="16"/>
                <w:szCs w:val="16"/>
                <w:lang w:eastAsia="en-US"/>
              </w:rPr>
            </w:pPr>
            <w:ins w:id="14779" w:author="24.501_CR6196R3_(Rel-18)_5GProtoc18" w:date="2024-06-19T20:10:00Z">
              <w:r>
                <w:rPr>
                  <w:rFonts w:cs="Arial"/>
                  <w:snapToGrid w:val="0"/>
                  <w:sz w:val="16"/>
                  <w:szCs w:val="16"/>
                  <w:lang w:eastAsia="en-US"/>
                </w:rPr>
                <w:t>Correction to the checking of allowed TAI list in attempting to update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ins w:id="14780" w:author="24.501_CR6196R3_(Rel-18)_5GProtoc18" w:date="2024-06-19T20:10:00Z"/>
                <w:rFonts w:cs="Arial"/>
                <w:snapToGrid w:val="0"/>
                <w:sz w:val="16"/>
                <w:szCs w:val="16"/>
                <w:lang w:eastAsia="en-US"/>
              </w:rPr>
            </w:pPr>
            <w:ins w:id="14781" w:author="24.501_CR6196R3_(Rel-18)_5GProtoc18" w:date="2024-06-19T20:10:00Z">
              <w:r>
                <w:rPr>
                  <w:rFonts w:cs="Arial"/>
                  <w:snapToGrid w:val="0"/>
                  <w:sz w:val="16"/>
                  <w:szCs w:val="16"/>
                  <w:lang w:eastAsia="en-US"/>
                </w:rPr>
                <w:t>18.7.0</w:t>
              </w:r>
            </w:ins>
          </w:p>
        </w:tc>
      </w:tr>
      <w:tr w:rsidR="00D35C23" w:rsidRPr="000D299B" w14:paraId="014FAC2C" w14:textId="77777777" w:rsidTr="00ED54B1">
        <w:trPr>
          <w:ins w:id="14782" w:author="24.501_CR6304R1_(Rel-18)_5GProtoc18" w:date="2024-06-19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ins w:id="14783" w:author="24.501_CR6304R1_(Rel-18)_5GProtoc18" w:date="2024-06-19T20:16:00Z"/>
                <w:rFonts w:cs="Arial"/>
                <w:sz w:val="16"/>
                <w:szCs w:val="16"/>
              </w:rPr>
            </w:pPr>
            <w:ins w:id="14784" w:author="24.501_CR6304R1_(Rel-18)_5GProtoc18" w:date="2024-06-19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ins w:id="14785" w:author="24.501_CR6304R1_(Rel-18)_5GProtoc18" w:date="2024-06-19T20:16:00Z"/>
                <w:rFonts w:cs="Arial"/>
                <w:sz w:val="16"/>
                <w:szCs w:val="16"/>
              </w:rPr>
            </w:pPr>
            <w:ins w:id="14786" w:author="24.501_CR6304R1_(Rel-18)_5GProtoc18" w:date="2024-06-19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ins w:id="14787" w:author="24.501_CR6304R1_(Rel-18)_5GProtoc18" w:date="2024-06-19T20:16:00Z"/>
                <w:rFonts w:ascii="Arial" w:hAnsi="Arial" w:cs="Arial"/>
                <w:sz w:val="16"/>
                <w:szCs w:val="16"/>
              </w:rPr>
            </w:pPr>
            <w:ins w:id="14788" w:author="24.501_CR6304R1_(Rel-18)_5GProtoc18" w:date="2024-06-19T20:16: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ins w:id="14789" w:author="24.501_CR6304R1_(Rel-18)_5GProtoc18" w:date="2024-06-19T20:16:00Z"/>
                <w:rFonts w:cs="Arial"/>
                <w:sz w:val="16"/>
                <w:szCs w:val="16"/>
              </w:rPr>
            </w:pPr>
            <w:ins w:id="14790" w:author="24.501_CR6304R1_(Rel-18)_5GProtoc18" w:date="2024-06-19T20:16:00Z">
              <w:r>
                <w:rPr>
                  <w:rFonts w:cs="Arial"/>
                  <w:sz w:val="16"/>
                  <w:szCs w:val="16"/>
                </w:rPr>
                <w:t>63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ins w:id="14791" w:author="24.501_CR6304R1_(Rel-18)_5GProtoc18" w:date="2024-06-19T20:16:00Z"/>
                <w:rFonts w:cs="Arial"/>
                <w:sz w:val="16"/>
                <w:szCs w:val="16"/>
              </w:rPr>
            </w:pPr>
            <w:ins w:id="14792" w:author="24.501_CR6304R1_(Rel-18)_5GProtoc18" w:date="2024-06-19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ins w:id="14793" w:author="24.501_CR6304R1_(Rel-18)_5GProtoc18" w:date="2024-06-19T20:16:00Z"/>
                <w:rFonts w:ascii="Arial" w:hAnsi="Arial" w:cs="Arial"/>
                <w:sz w:val="16"/>
                <w:szCs w:val="16"/>
              </w:rPr>
            </w:pPr>
            <w:ins w:id="14794" w:author="24.501_CR6304R1_(Rel-18)_5GProtoc18" w:date="2024-06-19T20:16: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ins w:id="14795" w:author="24.501_CR6304R1_(Rel-18)_5GProtoc18" w:date="2024-06-19T20:16:00Z"/>
                <w:rFonts w:cs="Arial"/>
                <w:snapToGrid w:val="0"/>
                <w:sz w:val="16"/>
                <w:szCs w:val="16"/>
                <w:lang w:eastAsia="en-US"/>
              </w:rPr>
            </w:pPr>
            <w:ins w:id="14796" w:author="24.501_CR6304R1_(Rel-18)_5GProtoc18" w:date="2024-06-19T20:16:00Z">
              <w:r>
                <w:rPr>
                  <w:rFonts w:cs="Arial"/>
                  <w:snapToGrid w:val="0"/>
                  <w:sz w:val="16"/>
                  <w:szCs w:val="16"/>
                  <w:lang w:eastAsia="en-US"/>
                </w:rPr>
                <w:t>Minor corrections in cause#36 and #6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ins w:id="14797" w:author="24.501_CR6304R1_(Rel-18)_5GProtoc18" w:date="2024-06-19T20:16:00Z"/>
                <w:rFonts w:cs="Arial"/>
                <w:snapToGrid w:val="0"/>
                <w:sz w:val="16"/>
                <w:szCs w:val="16"/>
                <w:lang w:eastAsia="en-US"/>
              </w:rPr>
            </w:pPr>
            <w:ins w:id="14798" w:author="24.501_CR6304R1_(Rel-18)_5GProtoc18" w:date="2024-06-19T20:16:00Z">
              <w:r>
                <w:rPr>
                  <w:rFonts w:cs="Arial"/>
                  <w:snapToGrid w:val="0"/>
                  <w:sz w:val="16"/>
                  <w:szCs w:val="16"/>
                  <w:lang w:eastAsia="en-US"/>
                </w:rPr>
                <w:t>18.7.0</w:t>
              </w:r>
            </w:ins>
          </w:p>
        </w:tc>
      </w:tr>
      <w:tr w:rsidR="003758BE" w:rsidRPr="000D299B" w14:paraId="24D5242D" w14:textId="77777777" w:rsidTr="00ED54B1">
        <w:trPr>
          <w:ins w:id="14799" w:author="24.501_CR6317R1_(Rel-18)_5GProtoc18" w:date="2024-06-19T2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ins w:id="14800" w:author="24.501_CR6317R1_(Rel-18)_5GProtoc18" w:date="2024-06-19T20:25:00Z"/>
                <w:rFonts w:cs="Arial"/>
                <w:sz w:val="16"/>
                <w:szCs w:val="16"/>
              </w:rPr>
            </w:pPr>
            <w:ins w:id="14801" w:author="24.501_CR6317R1_(Rel-18)_5GProtoc18" w:date="2024-06-19T20: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ins w:id="14802" w:author="24.501_CR6317R1_(Rel-18)_5GProtoc18" w:date="2024-06-19T20:25:00Z"/>
                <w:rFonts w:cs="Arial"/>
                <w:sz w:val="16"/>
                <w:szCs w:val="16"/>
              </w:rPr>
            </w:pPr>
            <w:ins w:id="14803" w:author="24.501_CR6317R1_(Rel-18)_5GProtoc18" w:date="2024-06-19T20: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ins w:id="14804" w:author="24.501_CR6317R1_(Rel-18)_5GProtoc18" w:date="2024-06-19T20:25:00Z"/>
                <w:rFonts w:ascii="Arial" w:hAnsi="Arial" w:cs="Arial"/>
                <w:sz w:val="16"/>
                <w:szCs w:val="16"/>
              </w:rPr>
            </w:pPr>
            <w:ins w:id="14805" w:author="24.501_CR6317R1_(Rel-18)_5GProtoc18" w:date="2024-06-19T20:2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ins w:id="14806" w:author="24.501_CR6317R1_(Rel-18)_5GProtoc18" w:date="2024-06-19T20:25:00Z"/>
                <w:rFonts w:cs="Arial"/>
                <w:sz w:val="16"/>
                <w:szCs w:val="16"/>
              </w:rPr>
            </w:pPr>
            <w:ins w:id="14807" w:author="24.501_CR6317R1_(Rel-18)_5GProtoc18" w:date="2024-06-19T20:25:00Z">
              <w:r>
                <w:rPr>
                  <w:rFonts w:cs="Arial"/>
                  <w:sz w:val="16"/>
                  <w:szCs w:val="16"/>
                </w:rPr>
                <w:t>63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ins w:id="14808" w:author="24.501_CR6317R1_(Rel-18)_5GProtoc18" w:date="2024-06-19T20:25:00Z"/>
                <w:rFonts w:cs="Arial"/>
                <w:sz w:val="16"/>
                <w:szCs w:val="16"/>
              </w:rPr>
            </w:pPr>
            <w:ins w:id="14809" w:author="24.501_CR6317R1_(Rel-18)_5GProtoc18" w:date="2024-06-19T20: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ins w:id="14810" w:author="24.501_CR6317R1_(Rel-18)_5GProtoc18" w:date="2024-06-19T20:25:00Z"/>
                <w:rFonts w:ascii="Arial" w:hAnsi="Arial" w:cs="Arial"/>
                <w:sz w:val="16"/>
                <w:szCs w:val="16"/>
              </w:rPr>
            </w:pPr>
            <w:ins w:id="14811" w:author="24.501_CR6317R1_(Rel-18)_5GProtoc18" w:date="2024-06-19T20: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ins w:id="14812" w:author="24.501_CR6317R1_(Rel-18)_5GProtoc18" w:date="2024-06-19T20:25:00Z"/>
                <w:rFonts w:cs="Arial"/>
                <w:snapToGrid w:val="0"/>
                <w:sz w:val="16"/>
                <w:szCs w:val="16"/>
                <w:lang w:eastAsia="en-US"/>
              </w:rPr>
            </w:pPr>
            <w:ins w:id="14813" w:author="24.501_CR6317R1_(Rel-18)_5GProtoc18" w:date="2024-06-19T20:25:00Z">
              <w:r>
                <w:rPr>
                  <w:rFonts w:cs="Arial"/>
                  <w:snapToGrid w:val="0"/>
                  <w:sz w:val="16"/>
                  <w:szCs w:val="16"/>
                  <w:lang w:eastAsia="en-US"/>
                </w:rPr>
                <w:t>Revise confusing statement in HPLMN S-NSSAI(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ins w:id="14814" w:author="24.501_CR6317R1_(Rel-18)_5GProtoc18" w:date="2024-06-19T20:25:00Z"/>
                <w:rFonts w:cs="Arial"/>
                <w:snapToGrid w:val="0"/>
                <w:sz w:val="16"/>
                <w:szCs w:val="16"/>
                <w:lang w:eastAsia="en-US"/>
              </w:rPr>
            </w:pPr>
            <w:ins w:id="14815" w:author="24.501_CR6317R1_(Rel-18)_5GProtoc18" w:date="2024-06-19T20:25:00Z">
              <w:r>
                <w:rPr>
                  <w:rFonts w:cs="Arial"/>
                  <w:snapToGrid w:val="0"/>
                  <w:sz w:val="16"/>
                  <w:szCs w:val="16"/>
                  <w:lang w:eastAsia="en-US"/>
                </w:rPr>
                <w:t>18.7.0</w:t>
              </w:r>
            </w:ins>
          </w:p>
        </w:tc>
      </w:tr>
      <w:tr w:rsidR="00CA4E1C" w:rsidRPr="000D299B" w14:paraId="39CDED9B" w14:textId="77777777" w:rsidTr="00ED54B1">
        <w:trPr>
          <w:ins w:id="14816" w:author="24.501_CR6289R2_(Rel-18)_SUECR, 5GSAT_Ph2" w:date="2024-06-19T21: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ins w:id="14817" w:author="24.501_CR6289R2_(Rel-18)_SUECR, 5GSAT_Ph2" w:date="2024-06-19T21:21:00Z"/>
                <w:rFonts w:cs="Arial"/>
                <w:sz w:val="16"/>
                <w:szCs w:val="16"/>
              </w:rPr>
            </w:pPr>
            <w:ins w:id="14818" w:author="24.501_CR6289R2_(Rel-18)_SUECR, 5GSAT_Ph2" w:date="2024-06-19T21:2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ins w:id="14819" w:author="24.501_CR6289R2_(Rel-18)_SUECR, 5GSAT_Ph2" w:date="2024-06-19T21:21:00Z"/>
                <w:rFonts w:cs="Arial"/>
                <w:sz w:val="16"/>
                <w:szCs w:val="16"/>
              </w:rPr>
            </w:pPr>
            <w:ins w:id="14820" w:author="24.501_CR6289R2_(Rel-18)_SUECR, 5GSAT_Ph2" w:date="2024-06-19T21:2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ins w:id="14821" w:author="24.501_CR6289R2_(Rel-18)_SUECR, 5GSAT_Ph2" w:date="2024-06-19T21:21:00Z"/>
                <w:rFonts w:ascii="Arial" w:hAnsi="Arial" w:cs="Arial"/>
                <w:sz w:val="16"/>
                <w:szCs w:val="16"/>
              </w:rPr>
            </w:pPr>
            <w:ins w:id="14822" w:author="24.501_CR6289R2_(Rel-18)_SUECR, 5GSAT_Ph2" w:date="2024-06-19T21:2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ins w:id="14823" w:author="24.501_CR6289R2_(Rel-18)_SUECR, 5GSAT_Ph2" w:date="2024-06-19T21:21:00Z"/>
                <w:rFonts w:cs="Arial"/>
                <w:sz w:val="16"/>
                <w:szCs w:val="16"/>
              </w:rPr>
            </w:pPr>
            <w:ins w:id="14824" w:author="24.501_CR6289R2_(Rel-18)_SUECR, 5GSAT_Ph2" w:date="2024-06-19T21:21:00Z">
              <w:r>
                <w:rPr>
                  <w:rFonts w:cs="Arial"/>
                  <w:sz w:val="16"/>
                  <w:szCs w:val="16"/>
                </w:rPr>
                <w:t>62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ins w:id="14825" w:author="24.501_CR6289R2_(Rel-18)_SUECR, 5GSAT_Ph2" w:date="2024-06-19T21:21:00Z"/>
                <w:rFonts w:cs="Arial"/>
                <w:sz w:val="16"/>
                <w:szCs w:val="16"/>
              </w:rPr>
            </w:pPr>
            <w:ins w:id="14826" w:author="24.501_CR6289R2_(Rel-18)_SUECR, 5GSAT_Ph2" w:date="2024-06-19T21:2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ins w:id="14827" w:author="24.501_CR6289R2_(Rel-18)_SUECR, 5GSAT_Ph2" w:date="2024-06-19T21:21:00Z"/>
                <w:rFonts w:ascii="Arial" w:hAnsi="Arial" w:cs="Arial"/>
                <w:sz w:val="16"/>
                <w:szCs w:val="16"/>
              </w:rPr>
            </w:pPr>
            <w:ins w:id="14828" w:author="24.501_CR6289R2_(Rel-18)_SUECR, 5GSAT_Ph2" w:date="2024-06-19T21:2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ins w:id="14829" w:author="24.501_CR6289R2_(Rel-18)_SUECR, 5GSAT_Ph2" w:date="2024-06-19T21:21:00Z"/>
                <w:rFonts w:cs="Arial"/>
                <w:snapToGrid w:val="0"/>
                <w:sz w:val="16"/>
                <w:szCs w:val="16"/>
                <w:lang w:eastAsia="en-US"/>
              </w:rPr>
            </w:pPr>
            <w:ins w:id="14830" w:author="24.501_CR6289R2_(Rel-18)_SUECR, 5GSAT_Ph2" w:date="2024-06-19T21:21:00Z">
              <w:r>
                <w:rPr>
                  <w:rFonts w:cs="Arial"/>
                  <w:snapToGrid w:val="0"/>
                  <w:sz w:val="16"/>
                  <w:szCs w:val="16"/>
                  <w:lang w:eastAsia="en-US"/>
                </w:rPr>
                <w:t>Clarification of ambiguity in clause 5.3.26</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ins w:id="14831" w:author="24.501_CR6289R2_(Rel-18)_SUECR, 5GSAT_Ph2" w:date="2024-06-19T21:21:00Z"/>
                <w:rFonts w:cs="Arial"/>
                <w:snapToGrid w:val="0"/>
                <w:sz w:val="16"/>
                <w:szCs w:val="16"/>
                <w:lang w:eastAsia="en-US"/>
              </w:rPr>
            </w:pPr>
            <w:ins w:id="14832" w:author="24.501_CR6289R2_(Rel-18)_SUECR, 5GSAT_Ph2" w:date="2024-06-19T21:21:00Z">
              <w:r>
                <w:rPr>
                  <w:rFonts w:cs="Arial"/>
                  <w:snapToGrid w:val="0"/>
                  <w:sz w:val="16"/>
                  <w:szCs w:val="16"/>
                  <w:lang w:eastAsia="en-US"/>
                </w:rPr>
                <w:t>18.7.0</w:t>
              </w:r>
            </w:ins>
          </w:p>
        </w:tc>
      </w:tr>
      <w:tr w:rsidR="00E268BC" w:rsidRPr="000D299B" w14:paraId="47AF9C7E" w14:textId="77777777" w:rsidTr="00ED54B1">
        <w:trPr>
          <w:ins w:id="14833" w:author="24.501_CR6258R2_(Rel-18)_eNS_Ph3" w:date="2024-06-19T21: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ins w:id="14834" w:author="24.501_CR6258R2_(Rel-18)_eNS_Ph3" w:date="2024-06-19T21:24:00Z"/>
                <w:rFonts w:cs="Arial"/>
                <w:sz w:val="16"/>
                <w:szCs w:val="16"/>
              </w:rPr>
            </w:pPr>
            <w:ins w:id="14835" w:author="24.501_CR6258R2_(Rel-18)_eNS_Ph3" w:date="2024-06-19T21: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ins w:id="14836" w:author="24.501_CR6258R2_(Rel-18)_eNS_Ph3" w:date="2024-06-19T21:24:00Z"/>
                <w:rFonts w:cs="Arial"/>
                <w:sz w:val="16"/>
                <w:szCs w:val="16"/>
              </w:rPr>
            </w:pPr>
            <w:ins w:id="14837" w:author="24.501_CR6258R2_(Rel-18)_eNS_Ph3" w:date="2024-06-19T21: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ins w:id="14838" w:author="24.501_CR6258R2_(Rel-18)_eNS_Ph3" w:date="2024-06-19T21:24:00Z"/>
                <w:rFonts w:ascii="Arial" w:hAnsi="Arial" w:cs="Arial"/>
                <w:sz w:val="16"/>
                <w:szCs w:val="16"/>
              </w:rPr>
            </w:pPr>
            <w:ins w:id="14839" w:author="24.501_CR6258R2_(Rel-18)_eNS_Ph3" w:date="2024-06-19T21: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ins w:id="14840" w:author="24.501_CR6258R2_(Rel-18)_eNS_Ph3" w:date="2024-06-19T21:24:00Z"/>
                <w:rFonts w:cs="Arial"/>
                <w:sz w:val="16"/>
                <w:szCs w:val="16"/>
              </w:rPr>
            </w:pPr>
            <w:ins w:id="14841" w:author="24.501_CR6258R2_(Rel-18)_eNS_Ph3" w:date="2024-06-19T21:24:00Z">
              <w:r>
                <w:rPr>
                  <w:rFonts w:cs="Arial"/>
                  <w:sz w:val="16"/>
                  <w:szCs w:val="16"/>
                </w:rPr>
                <w:t>62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ins w:id="14842" w:author="24.501_CR6258R2_(Rel-18)_eNS_Ph3" w:date="2024-06-19T21:24:00Z"/>
                <w:rFonts w:cs="Arial"/>
                <w:sz w:val="16"/>
                <w:szCs w:val="16"/>
              </w:rPr>
            </w:pPr>
            <w:ins w:id="14843" w:author="24.501_CR6258R2_(Rel-18)_eNS_Ph3" w:date="2024-06-19T21:2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ins w:id="14844" w:author="24.501_CR6258R2_(Rel-18)_eNS_Ph3" w:date="2024-06-19T21:24:00Z"/>
                <w:rFonts w:ascii="Arial" w:hAnsi="Arial" w:cs="Arial"/>
                <w:sz w:val="16"/>
                <w:szCs w:val="16"/>
              </w:rPr>
            </w:pPr>
            <w:ins w:id="14845" w:author="24.501_CR6258R2_(Rel-18)_eNS_Ph3" w:date="2024-06-19T21: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ins w:id="14846" w:author="24.501_CR6258R2_(Rel-18)_eNS_Ph3" w:date="2024-06-19T21:24:00Z"/>
                <w:rFonts w:cs="Arial"/>
                <w:snapToGrid w:val="0"/>
                <w:sz w:val="16"/>
                <w:szCs w:val="16"/>
                <w:lang w:eastAsia="en-US"/>
              </w:rPr>
            </w:pPr>
            <w:ins w:id="14847" w:author="24.501_CR6258R2_(Rel-18)_eNS_Ph3" w:date="2024-06-19T21:24:00Z">
              <w:r>
                <w:rPr>
                  <w:rFonts w:cs="Arial"/>
                  <w:snapToGrid w:val="0"/>
                  <w:sz w:val="16"/>
                  <w:szCs w:val="16"/>
                  <w:lang w:eastAsia="en-US"/>
                </w:rPr>
                <w:t>Clarification when the only allowed S-NSSAI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ins w:id="14848" w:author="24.501_CR6258R2_(Rel-18)_eNS_Ph3" w:date="2024-06-19T21:24:00Z"/>
                <w:rFonts w:cs="Arial"/>
                <w:snapToGrid w:val="0"/>
                <w:sz w:val="16"/>
                <w:szCs w:val="16"/>
                <w:lang w:eastAsia="en-US"/>
              </w:rPr>
            </w:pPr>
            <w:ins w:id="14849" w:author="24.501_CR6258R2_(Rel-18)_eNS_Ph3" w:date="2024-06-19T21:24:00Z">
              <w:r>
                <w:rPr>
                  <w:rFonts w:cs="Arial"/>
                  <w:snapToGrid w:val="0"/>
                  <w:sz w:val="16"/>
                  <w:szCs w:val="16"/>
                  <w:lang w:eastAsia="en-US"/>
                </w:rPr>
                <w:t>18.7.0</w:t>
              </w:r>
            </w:ins>
          </w:p>
        </w:tc>
      </w:tr>
      <w:tr w:rsidR="00992837" w:rsidRPr="000D299B" w14:paraId="1E63EC1E" w14:textId="77777777" w:rsidTr="00ED54B1">
        <w:trPr>
          <w:ins w:id="14850" w:author="24.501_CR6275R2_(Rel-18)_ATSSS_Ph3" w:date="2024-06-19T2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ins w:id="14851" w:author="24.501_CR6275R2_(Rel-18)_ATSSS_Ph3" w:date="2024-06-19T21:27:00Z"/>
                <w:rFonts w:cs="Arial"/>
                <w:sz w:val="16"/>
                <w:szCs w:val="16"/>
              </w:rPr>
            </w:pPr>
            <w:ins w:id="14852" w:author="24.501_CR6275R2_(Rel-18)_ATSSS_Ph3" w:date="2024-06-19T21: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ins w:id="14853" w:author="24.501_CR6275R2_(Rel-18)_ATSSS_Ph3" w:date="2024-06-19T21:27:00Z"/>
                <w:rFonts w:cs="Arial"/>
                <w:sz w:val="16"/>
                <w:szCs w:val="16"/>
              </w:rPr>
            </w:pPr>
            <w:ins w:id="14854" w:author="24.501_CR6275R2_(Rel-18)_ATSSS_Ph3" w:date="2024-06-19T21: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ins w:id="14855" w:author="24.501_CR6275R2_(Rel-18)_ATSSS_Ph3" w:date="2024-06-19T21:27:00Z"/>
                <w:rFonts w:ascii="Arial" w:hAnsi="Arial" w:cs="Arial"/>
                <w:sz w:val="16"/>
                <w:szCs w:val="16"/>
              </w:rPr>
            </w:pPr>
            <w:ins w:id="14856" w:author="24.501_CR6275R2_(Rel-18)_ATSSS_Ph3" w:date="2024-06-19T21:27: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ins w:id="14857" w:author="24.501_CR6275R2_(Rel-18)_ATSSS_Ph3" w:date="2024-06-19T21:27:00Z"/>
                <w:rFonts w:cs="Arial"/>
                <w:sz w:val="16"/>
                <w:szCs w:val="16"/>
              </w:rPr>
            </w:pPr>
            <w:ins w:id="14858" w:author="24.501_CR6275R2_(Rel-18)_ATSSS_Ph3" w:date="2024-06-19T21:27:00Z">
              <w:r>
                <w:rPr>
                  <w:rFonts w:cs="Arial"/>
                  <w:sz w:val="16"/>
                  <w:szCs w:val="16"/>
                </w:rPr>
                <w:t>62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ins w:id="14859" w:author="24.501_CR6275R2_(Rel-18)_ATSSS_Ph3" w:date="2024-06-19T21:27:00Z"/>
                <w:rFonts w:cs="Arial"/>
                <w:sz w:val="16"/>
                <w:szCs w:val="16"/>
              </w:rPr>
            </w:pPr>
            <w:ins w:id="14860" w:author="24.501_CR6275R2_(Rel-18)_ATSSS_Ph3" w:date="2024-06-19T21:2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ins w:id="14861" w:author="24.501_CR6275R2_(Rel-18)_ATSSS_Ph3" w:date="2024-06-19T21:27:00Z"/>
                <w:rFonts w:ascii="Arial" w:hAnsi="Arial" w:cs="Arial"/>
                <w:sz w:val="16"/>
                <w:szCs w:val="16"/>
              </w:rPr>
            </w:pPr>
            <w:ins w:id="14862" w:author="24.501_CR6275R2_(Rel-18)_ATSSS_Ph3" w:date="2024-06-19T21: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ins w:id="14863" w:author="24.501_CR6275R2_(Rel-18)_ATSSS_Ph3" w:date="2024-06-19T21:27:00Z"/>
                <w:rFonts w:cs="Arial"/>
                <w:snapToGrid w:val="0"/>
                <w:sz w:val="16"/>
                <w:szCs w:val="16"/>
                <w:lang w:eastAsia="en-US"/>
              </w:rPr>
            </w:pPr>
            <w:ins w:id="14864" w:author="24.501_CR6275R2_(Rel-18)_ATSSS_Ph3" w:date="2024-06-19T21:27:00Z">
              <w:r>
                <w:rPr>
                  <w:rFonts w:cs="Arial"/>
                  <w:snapToGrid w:val="0"/>
                  <w:sz w:val="16"/>
                  <w:szCs w:val="16"/>
                  <w:lang w:eastAsia="en-US"/>
                </w:rPr>
                <w:t>Corrections on supporting steering modes for the MA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ins w:id="14865" w:author="24.501_CR6275R2_(Rel-18)_ATSSS_Ph3" w:date="2024-06-19T21:27:00Z"/>
                <w:rFonts w:cs="Arial"/>
                <w:snapToGrid w:val="0"/>
                <w:sz w:val="16"/>
                <w:szCs w:val="16"/>
                <w:lang w:eastAsia="en-US"/>
              </w:rPr>
            </w:pPr>
            <w:ins w:id="14866" w:author="24.501_CR6275R2_(Rel-18)_ATSSS_Ph3" w:date="2024-06-19T21:27:00Z">
              <w:r>
                <w:rPr>
                  <w:rFonts w:cs="Arial"/>
                  <w:snapToGrid w:val="0"/>
                  <w:sz w:val="16"/>
                  <w:szCs w:val="16"/>
                  <w:lang w:eastAsia="en-US"/>
                </w:rPr>
                <w:t>18.7.0</w:t>
              </w:r>
            </w:ins>
          </w:p>
        </w:tc>
      </w:tr>
      <w:tr w:rsidR="00F31863" w:rsidRPr="000D299B" w14:paraId="028543B6" w14:textId="77777777" w:rsidTr="00ED54B1">
        <w:trPr>
          <w:ins w:id="14867" w:author="24.501_CR6224R2_(Rel-18)_XRM" w:date="2024-06-19T2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ins w:id="14868" w:author="24.501_CR6224R2_(Rel-18)_XRM" w:date="2024-06-19T21:55:00Z"/>
                <w:rFonts w:cs="Arial"/>
                <w:sz w:val="16"/>
                <w:szCs w:val="16"/>
              </w:rPr>
            </w:pPr>
            <w:ins w:id="14869" w:author="24.501_CR6224R2_(Rel-18)_XRM" w:date="2024-06-19T21: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ins w:id="14870" w:author="24.501_CR6224R2_(Rel-18)_XRM" w:date="2024-06-19T21:55:00Z"/>
                <w:rFonts w:cs="Arial"/>
                <w:sz w:val="16"/>
                <w:szCs w:val="16"/>
              </w:rPr>
            </w:pPr>
            <w:ins w:id="14871" w:author="24.501_CR6224R2_(Rel-18)_XRM" w:date="2024-06-19T21: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ins w:id="14872" w:author="24.501_CR6224R2_(Rel-18)_XRM" w:date="2024-06-19T21:55:00Z"/>
                <w:rFonts w:ascii="Arial" w:hAnsi="Arial" w:cs="Arial"/>
                <w:sz w:val="16"/>
                <w:szCs w:val="16"/>
              </w:rPr>
            </w:pPr>
            <w:ins w:id="14873" w:author="24.501_CR6224R2_(Rel-18)_XRM" w:date="2024-06-19T22:24: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ins w:id="14874" w:author="24.501_CR6224R2_(Rel-18)_XRM" w:date="2024-06-19T21:55:00Z"/>
                <w:rFonts w:cs="Arial"/>
                <w:sz w:val="16"/>
                <w:szCs w:val="16"/>
              </w:rPr>
            </w:pPr>
            <w:ins w:id="14875" w:author="24.501_CR6224R2_(Rel-18)_XRM" w:date="2024-06-19T21:55:00Z">
              <w:r>
                <w:rPr>
                  <w:rFonts w:cs="Arial"/>
                  <w:sz w:val="16"/>
                  <w:szCs w:val="16"/>
                </w:rPr>
                <w:t>62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ins w:id="14876" w:author="24.501_CR6224R2_(Rel-18)_XRM" w:date="2024-06-19T21:55:00Z"/>
                <w:rFonts w:cs="Arial"/>
                <w:sz w:val="16"/>
                <w:szCs w:val="16"/>
              </w:rPr>
            </w:pPr>
            <w:ins w:id="14877" w:author="24.501_CR6224R2_(Rel-18)_XRM" w:date="2024-06-19T21:5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ins w:id="14878" w:author="24.501_CR6224R2_(Rel-18)_XRM" w:date="2024-06-19T21:55:00Z"/>
                <w:rFonts w:ascii="Arial" w:hAnsi="Arial" w:cs="Arial"/>
                <w:sz w:val="16"/>
                <w:szCs w:val="16"/>
              </w:rPr>
            </w:pPr>
            <w:ins w:id="14879" w:author="24.501_CR6224R2_(Rel-18)_XRM" w:date="2024-06-19T2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ins w:id="14880" w:author="24.501_CR6224R2_(Rel-18)_XRM" w:date="2024-06-19T21:55:00Z"/>
                <w:rFonts w:cs="Arial"/>
                <w:snapToGrid w:val="0"/>
                <w:sz w:val="16"/>
                <w:szCs w:val="16"/>
                <w:lang w:eastAsia="en-US"/>
              </w:rPr>
            </w:pPr>
            <w:ins w:id="14881" w:author="24.501_CR6224R2_(Rel-18)_XRM" w:date="2024-06-19T21:55:00Z">
              <w:r>
                <w:rPr>
                  <w:rFonts w:cs="Arial"/>
                  <w:snapToGrid w:val="0"/>
                  <w:sz w:val="16"/>
                  <w:szCs w:val="16"/>
                  <w:lang w:eastAsia="en-US"/>
                </w:rPr>
                <w:t>Clarification for QoS rule associated with UL Protocol descrip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ins w:id="14882" w:author="24.501_CR6224R2_(Rel-18)_XRM" w:date="2024-06-19T21:55:00Z"/>
                <w:rFonts w:cs="Arial"/>
                <w:snapToGrid w:val="0"/>
                <w:sz w:val="16"/>
                <w:szCs w:val="16"/>
                <w:lang w:eastAsia="en-US"/>
              </w:rPr>
            </w:pPr>
            <w:ins w:id="14883" w:author="24.501_CR6224R2_(Rel-18)_XRM" w:date="2024-06-19T21:55:00Z">
              <w:r>
                <w:rPr>
                  <w:rFonts w:cs="Arial"/>
                  <w:snapToGrid w:val="0"/>
                  <w:sz w:val="16"/>
                  <w:szCs w:val="16"/>
                  <w:lang w:eastAsia="en-US"/>
                </w:rPr>
                <w:t>18.7.0</w:t>
              </w:r>
            </w:ins>
          </w:p>
        </w:tc>
      </w:tr>
      <w:tr w:rsidR="00D46F13" w:rsidRPr="000D299B" w14:paraId="3B6A339E" w14:textId="77777777" w:rsidTr="00ED54B1">
        <w:trPr>
          <w:ins w:id="14884" w:author="24.501_CR6156R7_(Rel-18)_eNS_Ph3" w:date="2024-06-19T22: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ins w:id="14885" w:author="24.501_CR6156R7_(Rel-18)_eNS_Ph3" w:date="2024-06-19T22:27:00Z"/>
                <w:rFonts w:cs="Arial"/>
                <w:sz w:val="16"/>
                <w:szCs w:val="16"/>
              </w:rPr>
            </w:pPr>
            <w:ins w:id="14886" w:author="24.501_CR6156R7_(Rel-18)_eNS_Ph3" w:date="2024-06-19T22: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ins w:id="14887" w:author="24.501_CR6156R7_(Rel-18)_eNS_Ph3" w:date="2024-06-19T22:27:00Z"/>
                <w:rFonts w:cs="Arial"/>
                <w:sz w:val="16"/>
                <w:szCs w:val="16"/>
              </w:rPr>
            </w:pPr>
            <w:ins w:id="14888" w:author="24.501_CR6156R7_(Rel-18)_eNS_Ph3" w:date="2024-06-19T22: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ins w:id="14889" w:author="24.501_CR6156R7_(Rel-18)_eNS_Ph3" w:date="2024-06-19T22:27:00Z"/>
                <w:rFonts w:ascii="Arial" w:hAnsi="Arial" w:cs="Arial"/>
                <w:sz w:val="16"/>
                <w:szCs w:val="16"/>
              </w:rPr>
            </w:pPr>
            <w:ins w:id="14890" w:author="24.501_CR6156R7_(Rel-18)_eNS_Ph3" w:date="2024-06-19T22:2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ins w:id="14891" w:author="24.501_CR6156R7_(Rel-18)_eNS_Ph3" w:date="2024-06-19T22:27:00Z"/>
                <w:rFonts w:cs="Arial"/>
                <w:sz w:val="16"/>
                <w:szCs w:val="16"/>
              </w:rPr>
            </w:pPr>
            <w:ins w:id="14892" w:author="24.501_CR6156R7_(Rel-18)_eNS_Ph3" w:date="2024-06-19T22:27:00Z">
              <w:r>
                <w:rPr>
                  <w:rFonts w:cs="Arial"/>
                  <w:sz w:val="16"/>
                  <w:szCs w:val="16"/>
                </w:rPr>
                <w:t>61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ins w:id="14893" w:author="24.501_CR6156R7_(Rel-18)_eNS_Ph3" w:date="2024-06-19T22:27:00Z"/>
                <w:rFonts w:cs="Arial"/>
                <w:sz w:val="16"/>
                <w:szCs w:val="16"/>
              </w:rPr>
            </w:pPr>
            <w:ins w:id="14894" w:author="24.501_CR6156R7_(Rel-18)_eNS_Ph3" w:date="2024-06-19T22:27:00Z">
              <w:r>
                <w:rPr>
                  <w:rFonts w:cs="Arial"/>
                  <w:sz w:val="16"/>
                  <w:szCs w:val="16"/>
                </w:rPr>
                <w:t>7</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ins w:id="14895" w:author="24.501_CR6156R7_(Rel-18)_eNS_Ph3" w:date="2024-06-19T22:27:00Z"/>
                <w:rFonts w:ascii="Arial" w:hAnsi="Arial" w:cs="Arial"/>
                <w:sz w:val="16"/>
                <w:szCs w:val="16"/>
              </w:rPr>
            </w:pPr>
            <w:ins w:id="14896" w:author="24.501_CR6156R7_(Rel-18)_eNS_Ph3" w:date="2024-06-19T22: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ins w:id="14897" w:author="24.501_CR6156R7_(Rel-18)_eNS_Ph3" w:date="2024-06-19T22:27:00Z"/>
                <w:rFonts w:cs="Arial"/>
                <w:snapToGrid w:val="0"/>
                <w:sz w:val="16"/>
                <w:szCs w:val="16"/>
                <w:lang w:eastAsia="en-US"/>
              </w:rPr>
            </w:pPr>
            <w:ins w:id="14898" w:author="24.501_CR6156R7_(Rel-18)_eNS_Ph3" w:date="2024-06-19T22:27:00Z">
              <w:r>
                <w:rPr>
                  <w:rFonts w:cs="Arial"/>
                  <w:snapToGrid w:val="0"/>
                  <w:sz w:val="16"/>
                  <w:szCs w:val="16"/>
                  <w:lang w:eastAsia="en-US"/>
                </w:rPr>
                <w:t>Re-enable N1 Mode based on timer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ins w:id="14899" w:author="24.501_CR6156R7_(Rel-18)_eNS_Ph3" w:date="2024-06-19T22:27:00Z"/>
                <w:rFonts w:cs="Arial"/>
                <w:snapToGrid w:val="0"/>
                <w:sz w:val="16"/>
                <w:szCs w:val="16"/>
                <w:lang w:eastAsia="en-US"/>
              </w:rPr>
            </w:pPr>
            <w:ins w:id="14900" w:author="24.501_CR6156R7_(Rel-18)_eNS_Ph3" w:date="2024-06-19T22:27:00Z">
              <w:r>
                <w:rPr>
                  <w:rFonts w:cs="Arial"/>
                  <w:snapToGrid w:val="0"/>
                  <w:sz w:val="16"/>
                  <w:szCs w:val="16"/>
                  <w:lang w:eastAsia="en-US"/>
                </w:rPr>
                <w:t>18.7.0</w:t>
              </w:r>
            </w:ins>
          </w:p>
        </w:tc>
      </w:tr>
      <w:tr w:rsidR="00084508" w:rsidRPr="000D299B" w14:paraId="5121DDCC" w14:textId="77777777" w:rsidTr="00ED54B1">
        <w:trPr>
          <w:ins w:id="14901" w:author="24.501_CR6190R4_(Rel-18)_eNS_Ph3" w:date="2024-06-19T22: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ins w:id="14902" w:author="24.501_CR6190R4_(Rel-18)_eNS_Ph3" w:date="2024-06-19T22:29:00Z"/>
                <w:rFonts w:cs="Arial"/>
                <w:sz w:val="16"/>
                <w:szCs w:val="16"/>
              </w:rPr>
            </w:pPr>
            <w:ins w:id="14903" w:author="24.501_CR6190R4_(Rel-18)_eNS_Ph3" w:date="2024-06-19T22:2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ins w:id="14904" w:author="24.501_CR6190R4_(Rel-18)_eNS_Ph3" w:date="2024-06-19T22:29:00Z"/>
                <w:rFonts w:cs="Arial"/>
                <w:sz w:val="16"/>
                <w:szCs w:val="16"/>
              </w:rPr>
            </w:pPr>
            <w:ins w:id="14905" w:author="24.501_CR6190R4_(Rel-18)_eNS_Ph3" w:date="2024-06-19T22:2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ins w:id="14906" w:author="24.501_CR6190R4_(Rel-18)_eNS_Ph3" w:date="2024-06-19T22:29:00Z"/>
                <w:rFonts w:ascii="Arial" w:hAnsi="Arial" w:cs="Arial"/>
                <w:sz w:val="16"/>
                <w:szCs w:val="16"/>
              </w:rPr>
            </w:pPr>
            <w:ins w:id="14907" w:author="24.501_CR6190R4_(Rel-18)_eNS_Ph3" w:date="2024-06-19T22:2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ins w:id="14908" w:author="24.501_CR6190R4_(Rel-18)_eNS_Ph3" w:date="2024-06-19T22:29:00Z"/>
                <w:rFonts w:cs="Arial"/>
                <w:sz w:val="16"/>
                <w:szCs w:val="16"/>
              </w:rPr>
            </w:pPr>
            <w:ins w:id="14909" w:author="24.501_CR6190R4_(Rel-18)_eNS_Ph3" w:date="2024-06-19T22:29:00Z">
              <w:r>
                <w:rPr>
                  <w:rFonts w:cs="Arial"/>
                  <w:sz w:val="16"/>
                  <w:szCs w:val="16"/>
                </w:rPr>
                <w:t>61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ins w:id="14910" w:author="24.501_CR6190R4_(Rel-18)_eNS_Ph3" w:date="2024-06-19T22:29:00Z"/>
                <w:rFonts w:cs="Arial"/>
                <w:sz w:val="16"/>
                <w:szCs w:val="16"/>
              </w:rPr>
            </w:pPr>
            <w:ins w:id="14911" w:author="24.501_CR6190R4_(Rel-18)_eNS_Ph3" w:date="2024-06-19T22:2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ins w:id="14912" w:author="24.501_CR6190R4_(Rel-18)_eNS_Ph3" w:date="2024-06-19T22:29:00Z"/>
                <w:rFonts w:ascii="Arial" w:hAnsi="Arial" w:cs="Arial"/>
                <w:sz w:val="16"/>
                <w:szCs w:val="16"/>
              </w:rPr>
            </w:pPr>
            <w:ins w:id="14913" w:author="24.501_CR6190R4_(Rel-18)_eNS_Ph3" w:date="2024-06-19T22: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ins w:id="14914" w:author="24.501_CR6190R4_(Rel-18)_eNS_Ph3" w:date="2024-06-19T22:29:00Z"/>
                <w:rFonts w:cs="Arial"/>
                <w:snapToGrid w:val="0"/>
                <w:sz w:val="16"/>
                <w:szCs w:val="16"/>
                <w:lang w:eastAsia="en-US"/>
              </w:rPr>
            </w:pPr>
            <w:ins w:id="14915" w:author="24.501_CR6190R4_(Rel-18)_eNS_Ph3" w:date="2024-06-19T22:29:00Z">
              <w:r>
                <w:rPr>
                  <w:rFonts w:cs="Arial"/>
                  <w:snapToGrid w:val="0"/>
                  <w:sz w:val="16"/>
                  <w:szCs w:val="16"/>
                  <w:lang w:eastAsia="en-US"/>
                </w:rPr>
                <w:t>Handling of PDU session reactivation when the UE is not located in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ins w:id="14916" w:author="24.501_CR6190R4_(Rel-18)_eNS_Ph3" w:date="2024-06-19T22:29:00Z"/>
                <w:rFonts w:cs="Arial"/>
                <w:snapToGrid w:val="0"/>
                <w:sz w:val="16"/>
                <w:szCs w:val="16"/>
                <w:lang w:eastAsia="en-US"/>
              </w:rPr>
            </w:pPr>
            <w:ins w:id="14917" w:author="24.501_CR6190R4_(Rel-18)_eNS_Ph3" w:date="2024-06-19T22:29:00Z">
              <w:r>
                <w:rPr>
                  <w:rFonts w:cs="Arial"/>
                  <w:snapToGrid w:val="0"/>
                  <w:sz w:val="16"/>
                  <w:szCs w:val="16"/>
                  <w:lang w:eastAsia="en-US"/>
                </w:rPr>
                <w:t>18.7.0</w:t>
              </w:r>
            </w:ins>
          </w:p>
        </w:tc>
      </w:tr>
      <w:tr w:rsidR="00435239" w:rsidRPr="000D299B" w14:paraId="41659899" w14:textId="77777777" w:rsidTr="00ED54B1">
        <w:trPr>
          <w:ins w:id="14918" w:author="24.501_CR6278R2_(Rel-18)_5GSAT_Ph2" w:date="2024-06-19T22: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ins w:id="14919" w:author="24.501_CR6278R2_(Rel-18)_5GSAT_Ph2" w:date="2024-06-19T22:36:00Z"/>
                <w:rFonts w:cs="Arial"/>
                <w:sz w:val="16"/>
                <w:szCs w:val="16"/>
              </w:rPr>
            </w:pPr>
            <w:ins w:id="14920" w:author="24.501_CR6278R2_(Rel-18)_5GSAT_Ph2" w:date="2024-06-19T22: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ins w:id="14921" w:author="24.501_CR6278R2_(Rel-18)_5GSAT_Ph2" w:date="2024-06-19T22:36:00Z"/>
                <w:rFonts w:cs="Arial"/>
                <w:sz w:val="16"/>
                <w:szCs w:val="16"/>
              </w:rPr>
            </w:pPr>
            <w:ins w:id="14922" w:author="24.501_CR6278R2_(Rel-18)_5GSAT_Ph2" w:date="2024-06-19T22: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ins w:id="14923" w:author="24.501_CR6278R2_(Rel-18)_5GSAT_Ph2" w:date="2024-06-19T22:36:00Z"/>
                <w:rFonts w:ascii="Arial" w:hAnsi="Arial" w:cs="Arial"/>
                <w:sz w:val="16"/>
                <w:szCs w:val="16"/>
              </w:rPr>
            </w:pPr>
            <w:ins w:id="14924" w:author="24.501_CR6278R2_(Rel-18)_5GSAT_Ph2" w:date="2024-06-19T22:3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ins w:id="14925" w:author="24.501_CR6278R2_(Rel-18)_5GSAT_Ph2" w:date="2024-06-19T22:36:00Z"/>
                <w:rFonts w:cs="Arial"/>
                <w:sz w:val="16"/>
                <w:szCs w:val="16"/>
              </w:rPr>
            </w:pPr>
            <w:ins w:id="14926" w:author="24.501_CR6278R2_(Rel-18)_5GSAT_Ph2" w:date="2024-06-19T22:36:00Z">
              <w:r>
                <w:rPr>
                  <w:rFonts w:cs="Arial"/>
                  <w:sz w:val="16"/>
                  <w:szCs w:val="16"/>
                </w:rPr>
                <w:t>62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ins w:id="14927" w:author="24.501_CR6278R2_(Rel-18)_5GSAT_Ph2" w:date="2024-06-19T22:36:00Z"/>
                <w:rFonts w:cs="Arial"/>
                <w:sz w:val="16"/>
                <w:szCs w:val="16"/>
              </w:rPr>
            </w:pPr>
            <w:ins w:id="14928" w:author="24.501_CR6278R2_(Rel-18)_5GSAT_Ph2" w:date="2024-06-19T22:3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ins w:id="14929" w:author="24.501_CR6278R2_(Rel-18)_5GSAT_Ph2" w:date="2024-06-19T22:36:00Z"/>
                <w:rFonts w:ascii="Arial" w:hAnsi="Arial" w:cs="Arial"/>
                <w:sz w:val="16"/>
                <w:szCs w:val="16"/>
              </w:rPr>
            </w:pPr>
            <w:ins w:id="14930" w:author="24.501_CR6278R2_(Rel-18)_5GSAT_Ph2" w:date="2024-06-19T22: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ins w:id="14931" w:author="24.501_CR6278R2_(Rel-18)_5GSAT_Ph2" w:date="2024-06-19T22:36:00Z"/>
                <w:rFonts w:cs="Arial"/>
                <w:snapToGrid w:val="0"/>
                <w:sz w:val="16"/>
                <w:szCs w:val="16"/>
                <w:lang w:eastAsia="en-US"/>
              </w:rPr>
            </w:pPr>
            <w:ins w:id="14932" w:author="24.501_CR6278R2_(Rel-18)_5GSAT_Ph2" w:date="2024-06-19T22:36:00Z">
              <w:r>
                <w:rPr>
                  <w:rFonts w:cs="Arial"/>
                  <w:snapToGrid w:val="0"/>
                  <w:sz w:val="16"/>
                  <w:szCs w:val="16"/>
                  <w:lang w:eastAsia="en-US"/>
                </w:rPr>
                <w:t>Clarification on the unavailability configuration during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ins w:id="14933" w:author="24.501_CR6278R2_(Rel-18)_5GSAT_Ph2" w:date="2024-06-19T22:36:00Z"/>
                <w:rFonts w:cs="Arial"/>
                <w:snapToGrid w:val="0"/>
                <w:sz w:val="16"/>
                <w:szCs w:val="16"/>
                <w:lang w:eastAsia="en-US"/>
              </w:rPr>
            </w:pPr>
            <w:ins w:id="14934" w:author="24.501_CR6278R2_(Rel-18)_5GSAT_Ph2" w:date="2024-06-19T22:36:00Z">
              <w:r>
                <w:rPr>
                  <w:rFonts w:cs="Arial"/>
                  <w:snapToGrid w:val="0"/>
                  <w:sz w:val="16"/>
                  <w:szCs w:val="16"/>
                  <w:lang w:eastAsia="en-US"/>
                </w:rPr>
                <w:t>18.7.0</w:t>
              </w:r>
            </w:ins>
          </w:p>
        </w:tc>
      </w:tr>
      <w:tr w:rsidR="009046A8" w:rsidRPr="000D299B" w14:paraId="7F3F5A8D" w14:textId="77777777" w:rsidTr="00ED54B1">
        <w:trPr>
          <w:ins w:id="14935" w:author="24.501_CR6234R2_(Rel-18)_TEI18, MPS2" w:date="2024-06-19T22: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ins w:id="14936" w:author="24.501_CR6234R2_(Rel-18)_TEI18, MPS2" w:date="2024-06-19T22:44:00Z"/>
                <w:rFonts w:cs="Arial"/>
                <w:sz w:val="16"/>
                <w:szCs w:val="16"/>
              </w:rPr>
            </w:pPr>
            <w:ins w:id="14937" w:author="24.501_CR6234R2_(Rel-18)_TEI18, MPS2" w:date="2024-06-19T22: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ins w:id="14938" w:author="24.501_CR6234R2_(Rel-18)_TEI18, MPS2" w:date="2024-06-19T22:44:00Z"/>
                <w:rFonts w:cs="Arial"/>
                <w:sz w:val="16"/>
                <w:szCs w:val="16"/>
              </w:rPr>
            </w:pPr>
            <w:ins w:id="14939" w:author="24.501_CR6234R2_(Rel-18)_TEI18, MPS2" w:date="2024-06-19T22: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ins w:id="14940" w:author="24.501_CR6234R2_(Rel-18)_TEI18, MPS2" w:date="2024-06-19T22:44:00Z"/>
                <w:rFonts w:ascii="Arial" w:hAnsi="Arial" w:cs="Arial"/>
                <w:sz w:val="16"/>
                <w:szCs w:val="16"/>
              </w:rPr>
            </w:pPr>
            <w:ins w:id="14941" w:author="24.501_CR6234R2_(Rel-18)_TEI18, MPS2" w:date="2024-06-19T22:44: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ins w:id="14942" w:author="24.501_CR6234R2_(Rel-18)_TEI18, MPS2" w:date="2024-06-19T22:44:00Z"/>
                <w:rFonts w:cs="Arial"/>
                <w:sz w:val="16"/>
                <w:szCs w:val="16"/>
              </w:rPr>
            </w:pPr>
            <w:ins w:id="14943" w:author="24.501_CR6234R2_(Rel-18)_TEI18, MPS2" w:date="2024-06-19T22:44:00Z">
              <w:r>
                <w:rPr>
                  <w:rFonts w:cs="Arial"/>
                  <w:sz w:val="16"/>
                  <w:szCs w:val="16"/>
                </w:rPr>
                <w:t>62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ins w:id="14944" w:author="24.501_CR6234R2_(Rel-18)_TEI18, MPS2" w:date="2024-06-19T22:44:00Z"/>
                <w:rFonts w:cs="Arial"/>
                <w:sz w:val="16"/>
                <w:szCs w:val="16"/>
              </w:rPr>
            </w:pPr>
            <w:ins w:id="14945" w:author="24.501_CR6234R2_(Rel-18)_TEI18, MPS2" w:date="2024-06-19T22: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ins w:id="14946" w:author="24.501_CR6234R2_(Rel-18)_TEI18, MPS2" w:date="2024-06-19T22:44:00Z"/>
                <w:rFonts w:ascii="Arial" w:hAnsi="Arial" w:cs="Arial"/>
                <w:sz w:val="16"/>
                <w:szCs w:val="16"/>
              </w:rPr>
            </w:pPr>
            <w:ins w:id="14947" w:author="24.501_CR6234R2_(Rel-18)_TEI18, MPS2" w:date="2024-06-19T22: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ins w:id="14948" w:author="24.501_CR6234R2_(Rel-18)_TEI18, MPS2" w:date="2024-06-19T22:44:00Z"/>
                <w:rFonts w:cs="Arial"/>
                <w:snapToGrid w:val="0"/>
                <w:sz w:val="16"/>
                <w:szCs w:val="16"/>
                <w:lang w:eastAsia="en-US"/>
              </w:rPr>
            </w:pPr>
            <w:ins w:id="14949" w:author="24.501_CR6234R2_(Rel-18)_TEI18, MPS2" w:date="2024-06-19T22:44:00Z">
              <w:r>
                <w:rPr>
                  <w:rFonts w:cs="Arial"/>
                  <w:snapToGrid w:val="0"/>
                  <w:sz w:val="16"/>
                  <w:szCs w:val="16"/>
                  <w:lang w:eastAsia="en-US"/>
                </w:rPr>
                <w:t>T3448 exemption for M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ins w:id="14950" w:author="24.501_CR6234R2_(Rel-18)_TEI18, MPS2" w:date="2024-06-19T22:44:00Z"/>
                <w:rFonts w:cs="Arial"/>
                <w:snapToGrid w:val="0"/>
                <w:sz w:val="16"/>
                <w:szCs w:val="16"/>
                <w:lang w:eastAsia="en-US"/>
              </w:rPr>
            </w:pPr>
            <w:ins w:id="14951" w:author="24.501_CR6234R2_(Rel-18)_TEI18, MPS2" w:date="2024-06-19T22:44:00Z">
              <w:r>
                <w:rPr>
                  <w:rFonts w:cs="Arial"/>
                  <w:snapToGrid w:val="0"/>
                  <w:sz w:val="16"/>
                  <w:szCs w:val="16"/>
                  <w:lang w:eastAsia="en-US"/>
                </w:rPr>
                <w:t>18.7.0</w:t>
              </w:r>
            </w:ins>
          </w:p>
        </w:tc>
      </w:tr>
      <w:tr w:rsidR="005D7B7F" w:rsidRPr="000D299B" w14:paraId="3266D97D" w14:textId="77777777" w:rsidTr="00ED54B1">
        <w:trPr>
          <w:ins w:id="14952" w:author="24.501_CR6074R5_(Rel-18)_5GProtoc18, MINT" w:date="2024-06-19T22: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ins w:id="14953" w:author="24.501_CR6074R5_(Rel-18)_5GProtoc18, MINT" w:date="2024-06-19T22:47:00Z"/>
                <w:rFonts w:cs="Arial"/>
                <w:sz w:val="16"/>
                <w:szCs w:val="16"/>
              </w:rPr>
            </w:pPr>
            <w:ins w:id="14954" w:author="24.501_CR6074R5_(Rel-18)_5GProtoc18, MINT" w:date="2024-06-19T22: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ins w:id="14955" w:author="24.501_CR6074R5_(Rel-18)_5GProtoc18, MINT" w:date="2024-06-19T22:47:00Z"/>
                <w:rFonts w:cs="Arial"/>
                <w:sz w:val="16"/>
                <w:szCs w:val="16"/>
              </w:rPr>
            </w:pPr>
            <w:ins w:id="14956" w:author="24.501_CR6074R5_(Rel-18)_5GProtoc18, MINT" w:date="2024-06-19T22: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ins w:id="14957" w:author="24.501_CR6074R5_(Rel-18)_5GProtoc18, MINT" w:date="2024-06-19T22:47:00Z"/>
                <w:rFonts w:ascii="Arial" w:hAnsi="Arial" w:cs="Arial"/>
                <w:sz w:val="16"/>
                <w:szCs w:val="16"/>
              </w:rPr>
            </w:pPr>
            <w:ins w:id="14958" w:author="24.501_CR6074R5_(Rel-18)_5GProtoc18, MINT" w:date="2024-06-19T22:4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ins w:id="14959" w:author="24.501_CR6074R5_(Rel-18)_5GProtoc18, MINT" w:date="2024-06-19T22:47:00Z"/>
                <w:rFonts w:cs="Arial"/>
                <w:sz w:val="16"/>
                <w:szCs w:val="16"/>
              </w:rPr>
            </w:pPr>
            <w:ins w:id="14960" w:author="24.501_CR6074R5_(Rel-18)_5GProtoc18, MINT" w:date="2024-06-19T22:47:00Z">
              <w:r>
                <w:rPr>
                  <w:rFonts w:cs="Arial"/>
                  <w:sz w:val="16"/>
                  <w:szCs w:val="16"/>
                </w:rPr>
                <w:t>60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ins w:id="14961" w:author="24.501_CR6074R5_(Rel-18)_5GProtoc18, MINT" w:date="2024-06-19T22:47:00Z"/>
                <w:rFonts w:cs="Arial"/>
                <w:sz w:val="16"/>
                <w:szCs w:val="16"/>
              </w:rPr>
            </w:pPr>
            <w:ins w:id="14962" w:author="24.501_CR6074R5_(Rel-18)_5GProtoc18, MINT" w:date="2024-06-19T22:47: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ins w:id="14963" w:author="24.501_CR6074R5_(Rel-18)_5GProtoc18, MINT" w:date="2024-06-19T22:47:00Z"/>
                <w:rFonts w:ascii="Arial" w:hAnsi="Arial" w:cs="Arial"/>
                <w:sz w:val="16"/>
                <w:szCs w:val="16"/>
              </w:rPr>
            </w:pPr>
            <w:ins w:id="14964" w:author="24.501_CR6074R5_(Rel-18)_5GProtoc18, MINT" w:date="2024-06-19T22: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ins w:id="14965" w:author="24.501_CR6074R5_(Rel-18)_5GProtoc18, MINT" w:date="2024-06-19T22:47:00Z"/>
                <w:rFonts w:cs="Arial"/>
                <w:snapToGrid w:val="0"/>
                <w:sz w:val="16"/>
                <w:szCs w:val="16"/>
                <w:lang w:eastAsia="en-US"/>
              </w:rPr>
            </w:pPr>
            <w:ins w:id="14966" w:author="24.501_CR6074R5_(Rel-18)_5GProtoc18, MINT" w:date="2024-06-19T22:47:00Z">
              <w:r>
                <w:rPr>
                  <w:rFonts w:cs="Arial"/>
                  <w:snapToGrid w:val="0"/>
                  <w:sz w:val="16"/>
                  <w:szCs w:val="16"/>
                  <w:lang w:eastAsia="en-US"/>
                </w:rPr>
                <w:t>MINT correctio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ins w:id="14967" w:author="24.501_CR6074R5_(Rel-18)_5GProtoc18, MINT" w:date="2024-06-19T22:47:00Z"/>
                <w:rFonts w:cs="Arial"/>
                <w:snapToGrid w:val="0"/>
                <w:sz w:val="16"/>
                <w:szCs w:val="16"/>
                <w:lang w:eastAsia="en-US"/>
              </w:rPr>
            </w:pPr>
            <w:ins w:id="14968" w:author="24.501_CR6074R5_(Rel-18)_5GProtoc18, MINT" w:date="2024-06-19T22:47:00Z">
              <w:r>
                <w:rPr>
                  <w:rFonts w:cs="Arial"/>
                  <w:snapToGrid w:val="0"/>
                  <w:sz w:val="16"/>
                  <w:szCs w:val="16"/>
                  <w:lang w:eastAsia="en-US"/>
                </w:rPr>
                <w:t>18.7.0</w:t>
              </w:r>
            </w:ins>
          </w:p>
        </w:tc>
      </w:tr>
      <w:tr w:rsidR="005A1637" w:rsidRPr="000D299B" w14:paraId="671F0F9A" w14:textId="77777777" w:rsidTr="00ED54B1">
        <w:trPr>
          <w:ins w:id="14969" w:author="24.501_CR5997R5_(Rel-18)_5GProtoc18" w:date="2024-06-19T23: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ins w:id="14970" w:author="24.501_CR5997R5_(Rel-18)_5GProtoc18" w:date="2024-06-19T23:01:00Z"/>
                <w:rFonts w:cs="Arial"/>
                <w:sz w:val="16"/>
                <w:szCs w:val="16"/>
              </w:rPr>
            </w:pPr>
            <w:ins w:id="14971" w:author="24.501_CR5997R5_(Rel-18)_5GProtoc18" w:date="2024-06-19T23: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ins w:id="14972" w:author="24.501_CR5997R5_(Rel-18)_5GProtoc18" w:date="2024-06-19T23:01:00Z"/>
                <w:rFonts w:cs="Arial"/>
                <w:sz w:val="16"/>
                <w:szCs w:val="16"/>
              </w:rPr>
            </w:pPr>
            <w:ins w:id="14973" w:author="24.501_CR5997R5_(Rel-18)_5GProtoc18" w:date="2024-06-19T23: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ins w:id="14974" w:author="24.501_CR5997R5_(Rel-18)_5GProtoc18" w:date="2024-06-19T23:01:00Z"/>
                <w:rFonts w:ascii="Arial" w:hAnsi="Arial" w:cs="Arial"/>
                <w:sz w:val="16"/>
                <w:szCs w:val="16"/>
              </w:rPr>
            </w:pPr>
            <w:ins w:id="14975" w:author="24.501_CR5997R5_(Rel-18)_5GProtoc18" w:date="2024-06-19T23:0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ins w:id="14976" w:author="24.501_CR5997R5_(Rel-18)_5GProtoc18" w:date="2024-06-19T23:01:00Z"/>
                <w:rFonts w:cs="Arial"/>
                <w:sz w:val="16"/>
                <w:szCs w:val="16"/>
              </w:rPr>
            </w:pPr>
            <w:ins w:id="14977" w:author="24.501_CR5997R5_(Rel-18)_5GProtoc18" w:date="2024-06-19T23:01:00Z">
              <w:r>
                <w:rPr>
                  <w:rFonts w:cs="Arial"/>
                  <w:sz w:val="16"/>
                  <w:szCs w:val="16"/>
                </w:rPr>
                <w:t>59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ins w:id="14978" w:author="24.501_CR5997R5_(Rel-18)_5GProtoc18" w:date="2024-06-19T23:01:00Z"/>
                <w:rFonts w:cs="Arial"/>
                <w:sz w:val="16"/>
                <w:szCs w:val="16"/>
              </w:rPr>
            </w:pPr>
            <w:ins w:id="14979" w:author="24.501_CR5997R5_(Rel-18)_5GProtoc18" w:date="2024-06-19T23:0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ins w:id="14980" w:author="24.501_CR5997R5_(Rel-18)_5GProtoc18" w:date="2024-06-19T23:01:00Z"/>
                <w:rFonts w:ascii="Arial" w:hAnsi="Arial" w:cs="Arial"/>
                <w:sz w:val="16"/>
                <w:szCs w:val="16"/>
              </w:rPr>
            </w:pPr>
            <w:ins w:id="14981" w:author="24.501_CR5997R5_(Rel-18)_5GProtoc18" w:date="2024-06-19T23: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ins w:id="14982" w:author="24.501_CR5997R5_(Rel-18)_5GProtoc18" w:date="2024-06-19T23:01:00Z"/>
                <w:rFonts w:cs="Arial"/>
                <w:snapToGrid w:val="0"/>
                <w:sz w:val="16"/>
                <w:szCs w:val="16"/>
                <w:lang w:eastAsia="en-US"/>
              </w:rPr>
            </w:pPr>
            <w:ins w:id="14983" w:author="24.501_CR5997R5_(Rel-18)_5GProtoc18" w:date="2024-06-19T23:01:00Z">
              <w:r>
                <w:rPr>
                  <w:rFonts w:cs="Arial"/>
                  <w:snapToGrid w:val="0"/>
                  <w:sz w:val="16"/>
                  <w:szCs w:val="16"/>
                  <w:lang w:eastAsia="en-US"/>
                </w:rPr>
                <w:t>Disaster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ins w:id="14984" w:author="24.501_CR5997R5_(Rel-18)_5GProtoc18" w:date="2024-06-19T23:01:00Z"/>
                <w:rFonts w:cs="Arial"/>
                <w:snapToGrid w:val="0"/>
                <w:sz w:val="16"/>
                <w:szCs w:val="16"/>
                <w:lang w:eastAsia="en-US"/>
              </w:rPr>
            </w:pPr>
            <w:ins w:id="14985" w:author="24.501_CR5997R5_(Rel-18)_5GProtoc18" w:date="2024-06-19T23:01:00Z">
              <w:r>
                <w:rPr>
                  <w:rFonts w:cs="Arial"/>
                  <w:snapToGrid w:val="0"/>
                  <w:sz w:val="16"/>
                  <w:szCs w:val="16"/>
                  <w:lang w:eastAsia="en-US"/>
                </w:rPr>
                <w:t>18.7.0</w:t>
              </w:r>
            </w:ins>
          </w:p>
        </w:tc>
      </w:tr>
      <w:tr w:rsidR="0041584C" w:rsidRPr="000D299B" w14:paraId="7EBA742F" w14:textId="77777777" w:rsidTr="00ED54B1">
        <w:trPr>
          <w:ins w:id="14986" w:author="24.501_CR6272R2_(Rel-18)_VMR" w:date="2024-06-19T2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ins w:id="14987" w:author="24.501_CR6272R2_(Rel-18)_VMR" w:date="2024-06-19T23:11:00Z"/>
                <w:rFonts w:cs="Arial"/>
                <w:sz w:val="16"/>
                <w:szCs w:val="16"/>
              </w:rPr>
            </w:pPr>
            <w:ins w:id="14988" w:author="24.501_CR6272R2_(Rel-18)_VMR" w:date="2024-06-19T23: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ins w:id="14989" w:author="24.501_CR6272R2_(Rel-18)_VMR" w:date="2024-06-19T23:11:00Z"/>
                <w:rFonts w:cs="Arial"/>
                <w:sz w:val="16"/>
                <w:szCs w:val="16"/>
              </w:rPr>
            </w:pPr>
            <w:ins w:id="14990" w:author="24.501_CR6272R2_(Rel-18)_VMR" w:date="2024-06-19T23: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ins w:id="14991" w:author="24.501_CR6272R2_(Rel-18)_VMR" w:date="2024-06-19T23:11:00Z"/>
                <w:rFonts w:ascii="Arial" w:hAnsi="Arial" w:cs="Arial"/>
                <w:sz w:val="16"/>
                <w:szCs w:val="16"/>
              </w:rPr>
            </w:pPr>
            <w:ins w:id="14992" w:author="24.501_CR6272R2_(Rel-18)_VMR" w:date="2024-06-19T23:12: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ins w:id="14993" w:author="24.501_CR6272R2_(Rel-18)_VMR" w:date="2024-06-19T23:11:00Z"/>
                <w:rFonts w:cs="Arial"/>
                <w:sz w:val="16"/>
                <w:szCs w:val="16"/>
              </w:rPr>
            </w:pPr>
            <w:ins w:id="14994" w:author="24.501_CR6272R2_(Rel-18)_VMR" w:date="2024-06-19T23:11:00Z">
              <w:r>
                <w:rPr>
                  <w:rFonts w:cs="Arial"/>
                  <w:sz w:val="16"/>
                  <w:szCs w:val="16"/>
                </w:rPr>
                <w:t>62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ins w:id="14995" w:author="24.501_CR6272R2_(Rel-18)_VMR" w:date="2024-06-19T23:11:00Z"/>
                <w:rFonts w:cs="Arial"/>
                <w:sz w:val="16"/>
                <w:szCs w:val="16"/>
              </w:rPr>
            </w:pPr>
            <w:ins w:id="14996" w:author="24.501_CR6272R2_(Rel-18)_VMR" w:date="2024-06-19T23:1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ins w:id="14997" w:author="24.501_CR6272R2_(Rel-18)_VMR" w:date="2024-06-19T23:11:00Z"/>
                <w:rFonts w:ascii="Arial" w:hAnsi="Arial" w:cs="Arial"/>
                <w:sz w:val="16"/>
                <w:szCs w:val="16"/>
              </w:rPr>
            </w:pPr>
            <w:ins w:id="14998" w:author="24.501_CR6272R2_(Rel-18)_VMR" w:date="2024-06-19T2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ins w:id="14999" w:author="24.501_CR6272R2_(Rel-18)_VMR" w:date="2024-06-19T23:11:00Z"/>
                <w:rFonts w:cs="Arial"/>
                <w:snapToGrid w:val="0"/>
                <w:sz w:val="16"/>
                <w:szCs w:val="16"/>
                <w:lang w:eastAsia="en-US"/>
              </w:rPr>
            </w:pPr>
            <w:ins w:id="15000" w:author="24.501_CR6272R2_(Rel-18)_VMR" w:date="2024-06-19T23:11:00Z">
              <w:r>
                <w:rPr>
                  <w:rFonts w:cs="Arial"/>
                  <w:snapToGrid w:val="0"/>
                  <w:sz w:val="16"/>
                  <w:szCs w:val="16"/>
                  <w:lang w:eastAsia="en-US"/>
                </w:rPr>
                <w:t>Clarification on AMF behavior during the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ins w:id="15001" w:author="24.501_CR6272R2_(Rel-18)_VMR" w:date="2024-06-19T23:11:00Z"/>
                <w:rFonts w:cs="Arial"/>
                <w:snapToGrid w:val="0"/>
                <w:sz w:val="16"/>
                <w:szCs w:val="16"/>
                <w:lang w:eastAsia="en-US"/>
              </w:rPr>
            </w:pPr>
            <w:ins w:id="15002" w:author="24.501_CR6272R2_(Rel-18)_VMR" w:date="2024-06-19T23:11:00Z">
              <w:r>
                <w:rPr>
                  <w:rFonts w:cs="Arial"/>
                  <w:snapToGrid w:val="0"/>
                  <w:sz w:val="16"/>
                  <w:szCs w:val="16"/>
                  <w:lang w:eastAsia="en-US"/>
                </w:rPr>
                <w:t>18.7.0</w:t>
              </w:r>
            </w:ins>
          </w:p>
        </w:tc>
      </w:tr>
      <w:tr w:rsidR="00F83CD8" w:rsidRPr="000D299B" w14:paraId="1CE87415" w14:textId="77777777" w:rsidTr="00ED54B1">
        <w:trPr>
          <w:ins w:id="15003" w:author="24.501_CR5995R5_(Rel-18)_5GProtoc18" w:date="2024-06-19T23: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ins w:id="15004" w:author="24.501_CR5995R5_(Rel-18)_5GProtoc18" w:date="2024-06-19T23:19:00Z"/>
                <w:rFonts w:cs="Arial"/>
                <w:sz w:val="16"/>
                <w:szCs w:val="16"/>
              </w:rPr>
            </w:pPr>
            <w:ins w:id="15005" w:author="24.501_CR5995R5_(Rel-18)_5GProtoc18" w:date="2024-06-19T23: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ins w:id="15006" w:author="24.501_CR5995R5_(Rel-18)_5GProtoc18" w:date="2024-06-19T23:19:00Z"/>
                <w:rFonts w:cs="Arial"/>
                <w:sz w:val="16"/>
                <w:szCs w:val="16"/>
              </w:rPr>
            </w:pPr>
            <w:ins w:id="15007" w:author="24.501_CR5995R5_(Rel-18)_5GProtoc18" w:date="2024-06-19T23: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ins w:id="15008" w:author="24.501_CR5995R5_(Rel-18)_5GProtoc18" w:date="2024-06-19T23:19:00Z"/>
                <w:rFonts w:ascii="Arial" w:hAnsi="Arial" w:cs="Arial"/>
                <w:sz w:val="16"/>
                <w:szCs w:val="16"/>
              </w:rPr>
            </w:pPr>
            <w:ins w:id="15009" w:author="24.501_CR5995R5_(Rel-18)_5GProtoc18" w:date="2024-06-19T23:19: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ins w:id="15010" w:author="24.501_CR5995R5_(Rel-18)_5GProtoc18" w:date="2024-06-19T23:19:00Z"/>
                <w:rFonts w:cs="Arial"/>
                <w:sz w:val="16"/>
                <w:szCs w:val="16"/>
              </w:rPr>
            </w:pPr>
            <w:ins w:id="15011" w:author="24.501_CR5995R5_(Rel-18)_5GProtoc18" w:date="2024-06-19T23:19:00Z">
              <w:r>
                <w:rPr>
                  <w:rFonts w:cs="Arial"/>
                  <w:sz w:val="16"/>
                  <w:szCs w:val="16"/>
                </w:rPr>
                <w:t>59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ins w:id="15012" w:author="24.501_CR5995R5_(Rel-18)_5GProtoc18" w:date="2024-06-19T23:19:00Z"/>
                <w:rFonts w:cs="Arial"/>
                <w:sz w:val="16"/>
                <w:szCs w:val="16"/>
              </w:rPr>
            </w:pPr>
            <w:ins w:id="15013" w:author="24.501_CR5995R5_(Rel-18)_5GProtoc18" w:date="2024-06-19T23:19: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ins w:id="15014" w:author="24.501_CR5995R5_(Rel-18)_5GProtoc18" w:date="2024-06-19T23:19:00Z"/>
                <w:rFonts w:ascii="Arial" w:hAnsi="Arial" w:cs="Arial"/>
                <w:sz w:val="16"/>
                <w:szCs w:val="16"/>
              </w:rPr>
            </w:pPr>
            <w:ins w:id="15015" w:author="24.501_CR5995R5_(Rel-18)_5GProtoc18" w:date="2024-06-19T23: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ins w:id="15016" w:author="24.501_CR5995R5_(Rel-18)_5GProtoc18" w:date="2024-06-19T23:19:00Z"/>
                <w:rFonts w:cs="Arial"/>
                <w:snapToGrid w:val="0"/>
                <w:sz w:val="16"/>
                <w:szCs w:val="16"/>
                <w:lang w:eastAsia="en-US"/>
              </w:rPr>
            </w:pPr>
            <w:ins w:id="15017" w:author="24.501_CR5995R5_(Rel-18)_5GProtoc18" w:date="2024-06-19T23:19:00Z">
              <w:r>
                <w:rPr>
                  <w:rFonts w:cs="Arial"/>
                  <w:snapToGrid w:val="0"/>
                  <w:sz w:val="16"/>
                  <w:szCs w:val="16"/>
                  <w:lang w:eastAsia="en-US"/>
                </w:rPr>
                <w:t>MM parameter handling when receiving DL NAS transport message with cause 78</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ins w:id="15018" w:author="24.501_CR5995R5_(Rel-18)_5GProtoc18" w:date="2024-06-19T23:19:00Z"/>
                <w:rFonts w:cs="Arial"/>
                <w:snapToGrid w:val="0"/>
                <w:sz w:val="16"/>
                <w:szCs w:val="16"/>
                <w:lang w:eastAsia="en-US"/>
              </w:rPr>
            </w:pPr>
            <w:ins w:id="15019" w:author="24.501_CR5995R5_(Rel-18)_5GProtoc18" w:date="2024-06-19T23:19:00Z">
              <w:r>
                <w:rPr>
                  <w:rFonts w:cs="Arial"/>
                  <w:snapToGrid w:val="0"/>
                  <w:sz w:val="16"/>
                  <w:szCs w:val="16"/>
                  <w:lang w:eastAsia="en-US"/>
                </w:rPr>
                <w:t>18.7.0</w:t>
              </w:r>
            </w:ins>
          </w:p>
        </w:tc>
      </w:tr>
      <w:tr w:rsidR="003F3FD3" w:rsidRPr="000D299B" w14:paraId="1163D42E" w14:textId="77777777" w:rsidTr="00ED54B1">
        <w:trPr>
          <w:ins w:id="15020" w:author="24.501_CR6288R2_(Rel-18)_eNS_Ph3" w:date="2024-06-19T23: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ins w:id="15021" w:author="24.501_CR6288R2_(Rel-18)_eNS_Ph3" w:date="2024-06-19T23:25:00Z"/>
                <w:rFonts w:cs="Arial"/>
                <w:sz w:val="16"/>
                <w:szCs w:val="16"/>
              </w:rPr>
            </w:pPr>
            <w:ins w:id="15022" w:author="24.501_CR6288R2_(Rel-18)_eNS_Ph3" w:date="2024-06-19T23: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ins w:id="15023" w:author="24.501_CR6288R2_(Rel-18)_eNS_Ph3" w:date="2024-06-19T23:25:00Z"/>
                <w:rFonts w:cs="Arial"/>
                <w:sz w:val="16"/>
                <w:szCs w:val="16"/>
              </w:rPr>
            </w:pPr>
            <w:ins w:id="15024" w:author="24.501_CR6288R2_(Rel-18)_eNS_Ph3" w:date="2024-06-19T23: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ins w:id="15025" w:author="24.501_CR6288R2_(Rel-18)_eNS_Ph3" w:date="2024-06-19T23:25:00Z"/>
                <w:rFonts w:ascii="Arial" w:hAnsi="Arial" w:cs="Arial"/>
                <w:sz w:val="16"/>
                <w:szCs w:val="16"/>
              </w:rPr>
            </w:pPr>
            <w:ins w:id="15026" w:author="24.501_CR6288R2_(Rel-18)_eNS_Ph3" w:date="2024-06-19T23: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ins w:id="15027" w:author="24.501_CR6288R2_(Rel-18)_eNS_Ph3" w:date="2024-06-19T23:25:00Z"/>
                <w:rFonts w:cs="Arial"/>
                <w:sz w:val="16"/>
                <w:szCs w:val="16"/>
              </w:rPr>
            </w:pPr>
            <w:ins w:id="15028" w:author="24.501_CR6288R2_(Rel-18)_eNS_Ph3" w:date="2024-06-19T23:25:00Z">
              <w:r>
                <w:rPr>
                  <w:rFonts w:cs="Arial"/>
                  <w:sz w:val="16"/>
                  <w:szCs w:val="16"/>
                </w:rPr>
                <w:t>62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ins w:id="15029" w:author="24.501_CR6288R2_(Rel-18)_eNS_Ph3" w:date="2024-06-19T23:25:00Z"/>
                <w:rFonts w:cs="Arial"/>
                <w:sz w:val="16"/>
                <w:szCs w:val="16"/>
              </w:rPr>
            </w:pPr>
            <w:ins w:id="15030" w:author="24.501_CR6288R2_(Rel-18)_eNS_Ph3" w:date="2024-06-19T23: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ins w:id="15031" w:author="24.501_CR6288R2_(Rel-18)_eNS_Ph3" w:date="2024-06-19T23:25:00Z"/>
                <w:rFonts w:ascii="Arial" w:hAnsi="Arial" w:cs="Arial"/>
                <w:sz w:val="16"/>
                <w:szCs w:val="16"/>
              </w:rPr>
            </w:pPr>
            <w:ins w:id="15032" w:author="24.501_CR6288R2_(Rel-18)_eNS_Ph3" w:date="2024-06-19T23: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ins w:id="15033" w:author="24.501_CR6288R2_(Rel-18)_eNS_Ph3" w:date="2024-06-19T23:25:00Z"/>
                <w:rFonts w:cs="Arial"/>
                <w:snapToGrid w:val="0"/>
                <w:sz w:val="16"/>
                <w:szCs w:val="16"/>
                <w:lang w:eastAsia="en-US"/>
              </w:rPr>
            </w:pPr>
            <w:ins w:id="15034" w:author="24.501_CR6288R2_(Rel-18)_eNS_Ph3" w:date="2024-06-19T23:25:00Z">
              <w:r>
                <w:rPr>
                  <w:rFonts w:cs="Arial"/>
                  <w:snapToGrid w:val="0"/>
                  <w:sz w:val="16"/>
                  <w:szCs w:val="16"/>
                  <w:lang w:eastAsia="en-US"/>
                </w:rPr>
                <w:t>Update of partially allowed NSSAI for network slice replacement operation in the configuration update procedure and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ins w:id="15035" w:author="24.501_CR6288R2_(Rel-18)_eNS_Ph3" w:date="2024-06-19T23:25:00Z"/>
                <w:rFonts w:cs="Arial"/>
                <w:snapToGrid w:val="0"/>
                <w:sz w:val="16"/>
                <w:szCs w:val="16"/>
                <w:lang w:eastAsia="en-US"/>
              </w:rPr>
            </w:pPr>
            <w:ins w:id="15036" w:author="24.501_CR6288R2_(Rel-18)_eNS_Ph3" w:date="2024-06-19T23:25:00Z">
              <w:r>
                <w:rPr>
                  <w:rFonts w:cs="Arial"/>
                  <w:snapToGrid w:val="0"/>
                  <w:sz w:val="16"/>
                  <w:szCs w:val="16"/>
                  <w:lang w:eastAsia="en-US"/>
                </w:rPr>
                <w:t>18.7.0</w:t>
              </w:r>
            </w:ins>
          </w:p>
        </w:tc>
      </w:tr>
      <w:tr w:rsidR="00685934" w:rsidRPr="000D299B" w14:paraId="79E0E175" w14:textId="77777777" w:rsidTr="00ED54B1">
        <w:trPr>
          <w:ins w:id="15037" w:author="24.501_CR6314R2_(Rel-18)_eNS_Ph3, 5GSAT_Ph2, SUECR" w:date="2024-06-19T2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ins w:id="15038" w:author="24.501_CR6314R2_(Rel-18)_eNS_Ph3, 5GSAT_Ph2, SUECR" w:date="2024-06-19T23:34:00Z"/>
                <w:rFonts w:cs="Arial"/>
                <w:sz w:val="16"/>
                <w:szCs w:val="16"/>
              </w:rPr>
            </w:pPr>
            <w:ins w:id="15039" w:author="24.501_CR6314R2_(Rel-18)_eNS_Ph3, 5GSAT_Ph2, SUECR" w:date="2024-06-19T23: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ins w:id="15040" w:author="24.501_CR6314R2_(Rel-18)_eNS_Ph3, 5GSAT_Ph2, SUECR" w:date="2024-06-19T23:34:00Z"/>
                <w:rFonts w:cs="Arial"/>
                <w:sz w:val="16"/>
                <w:szCs w:val="16"/>
              </w:rPr>
            </w:pPr>
            <w:ins w:id="15041" w:author="24.501_CR6314R2_(Rel-18)_eNS_Ph3, 5GSAT_Ph2, SUECR" w:date="2024-06-19T23: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ins w:id="15042" w:author="24.501_CR6314R2_(Rel-18)_eNS_Ph3, 5GSAT_Ph2, SUECR" w:date="2024-06-19T23:34:00Z"/>
                <w:rFonts w:ascii="Arial" w:hAnsi="Arial" w:cs="Arial"/>
                <w:sz w:val="16"/>
                <w:szCs w:val="16"/>
              </w:rPr>
            </w:pPr>
            <w:ins w:id="15043" w:author="24.501_CR6314R2_(Rel-18)_eNS_Ph3, 5GSAT_Ph2, SUECR" w:date="2024-06-19T23:3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ins w:id="15044" w:author="24.501_CR6314R2_(Rel-18)_eNS_Ph3, 5GSAT_Ph2, SUECR" w:date="2024-06-19T23:34:00Z"/>
                <w:rFonts w:cs="Arial"/>
                <w:sz w:val="16"/>
                <w:szCs w:val="16"/>
              </w:rPr>
            </w:pPr>
            <w:ins w:id="15045" w:author="24.501_CR6314R2_(Rel-18)_eNS_Ph3, 5GSAT_Ph2, SUECR" w:date="2024-06-19T23:34:00Z">
              <w:r>
                <w:rPr>
                  <w:rFonts w:cs="Arial"/>
                  <w:sz w:val="16"/>
                  <w:szCs w:val="16"/>
                </w:rPr>
                <w:t>63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ins w:id="15046" w:author="24.501_CR6314R2_(Rel-18)_eNS_Ph3, 5GSAT_Ph2, SUECR" w:date="2024-06-19T23:34:00Z"/>
                <w:rFonts w:cs="Arial"/>
                <w:sz w:val="16"/>
                <w:szCs w:val="16"/>
              </w:rPr>
            </w:pPr>
            <w:ins w:id="15047" w:author="24.501_CR6314R2_(Rel-18)_eNS_Ph3, 5GSAT_Ph2, SUECR" w:date="2024-06-19T23: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ins w:id="15048" w:author="24.501_CR6314R2_(Rel-18)_eNS_Ph3, 5GSAT_Ph2, SUECR" w:date="2024-06-19T23:34:00Z"/>
                <w:rFonts w:ascii="Arial" w:hAnsi="Arial" w:cs="Arial"/>
                <w:sz w:val="16"/>
                <w:szCs w:val="16"/>
              </w:rPr>
            </w:pPr>
            <w:ins w:id="15049" w:author="24.501_CR6314R2_(Rel-18)_eNS_Ph3, 5GSAT_Ph2, SUECR" w:date="2024-06-19T2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ins w:id="15050" w:author="24.501_CR6314R2_(Rel-18)_eNS_Ph3, 5GSAT_Ph2, SUECR" w:date="2024-06-19T23:34:00Z"/>
                <w:rFonts w:cs="Arial"/>
                <w:snapToGrid w:val="0"/>
                <w:sz w:val="16"/>
                <w:szCs w:val="16"/>
                <w:lang w:eastAsia="en-US"/>
              </w:rPr>
            </w:pPr>
            <w:ins w:id="15051" w:author="24.501_CR6314R2_(Rel-18)_eNS_Ph3, 5GSAT_Ph2, SUECR" w:date="2024-06-19T23:34:00Z">
              <w:r>
                <w:rPr>
                  <w:rFonts w:cs="Arial"/>
                  <w:snapToGrid w:val="0"/>
                  <w:sz w:val="16"/>
                  <w:szCs w:val="16"/>
                  <w:lang w:eastAsia="en-US"/>
                </w:rPr>
                <w:t>Slice deregistration inactivity timer at unavailability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ins w:id="15052" w:author="24.501_CR6314R2_(Rel-18)_eNS_Ph3, 5GSAT_Ph2, SUECR" w:date="2024-06-19T23:34:00Z"/>
                <w:rFonts w:cs="Arial"/>
                <w:snapToGrid w:val="0"/>
                <w:sz w:val="16"/>
                <w:szCs w:val="16"/>
                <w:lang w:eastAsia="en-US"/>
              </w:rPr>
            </w:pPr>
            <w:ins w:id="15053" w:author="24.501_CR6314R2_(Rel-18)_eNS_Ph3, 5GSAT_Ph2, SUECR" w:date="2024-06-19T23:34:00Z">
              <w:r>
                <w:rPr>
                  <w:rFonts w:cs="Arial"/>
                  <w:snapToGrid w:val="0"/>
                  <w:sz w:val="16"/>
                  <w:szCs w:val="16"/>
                  <w:lang w:eastAsia="en-US"/>
                </w:rPr>
                <w:t>18.7.0</w:t>
              </w:r>
            </w:ins>
          </w:p>
        </w:tc>
      </w:tr>
      <w:tr w:rsidR="00192093" w:rsidRPr="000D299B" w14:paraId="58B4F2B8" w14:textId="77777777" w:rsidTr="00ED54B1">
        <w:trPr>
          <w:ins w:id="15054" w:author="24.501_CR6252R4_(Rel-18)_eNS_Ph3" w:date="2024-06-19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ins w:id="15055" w:author="24.501_CR6252R4_(Rel-18)_eNS_Ph3" w:date="2024-06-19T23:37:00Z"/>
                <w:rFonts w:cs="Arial"/>
                <w:sz w:val="16"/>
                <w:szCs w:val="16"/>
              </w:rPr>
            </w:pPr>
            <w:ins w:id="15056" w:author="24.501_CR6252R4_(Rel-18)_eNS_Ph3" w:date="2024-06-19T23:3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ins w:id="15057" w:author="24.501_CR6252R4_(Rel-18)_eNS_Ph3" w:date="2024-06-19T23:37:00Z"/>
                <w:rFonts w:cs="Arial"/>
                <w:sz w:val="16"/>
                <w:szCs w:val="16"/>
              </w:rPr>
            </w:pPr>
            <w:ins w:id="15058" w:author="24.501_CR6252R4_(Rel-18)_eNS_Ph3" w:date="2024-06-19T23:3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ins w:id="15059" w:author="24.501_CR6252R4_(Rel-18)_eNS_Ph3" w:date="2024-06-19T23:37:00Z"/>
                <w:rFonts w:ascii="Arial" w:hAnsi="Arial" w:cs="Arial"/>
                <w:sz w:val="16"/>
                <w:szCs w:val="16"/>
              </w:rPr>
            </w:pPr>
            <w:ins w:id="15060" w:author="24.501_CR6252R4_(Rel-18)_eNS_Ph3" w:date="2024-06-19T23:3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ins w:id="15061" w:author="24.501_CR6252R4_(Rel-18)_eNS_Ph3" w:date="2024-06-19T23:37:00Z"/>
                <w:rFonts w:cs="Arial"/>
                <w:sz w:val="16"/>
                <w:szCs w:val="16"/>
              </w:rPr>
            </w:pPr>
            <w:ins w:id="15062" w:author="24.501_CR6252R4_(Rel-18)_eNS_Ph3" w:date="2024-06-19T23:37:00Z">
              <w:r>
                <w:rPr>
                  <w:rFonts w:cs="Arial"/>
                  <w:sz w:val="16"/>
                  <w:szCs w:val="16"/>
                </w:rPr>
                <w:t>62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ins w:id="15063" w:author="24.501_CR6252R4_(Rel-18)_eNS_Ph3" w:date="2024-06-19T23:37:00Z"/>
                <w:rFonts w:cs="Arial"/>
                <w:sz w:val="16"/>
                <w:szCs w:val="16"/>
              </w:rPr>
            </w:pPr>
            <w:ins w:id="15064" w:author="24.501_CR6252R4_(Rel-18)_eNS_Ph3" w:date="2024-06-19T23:3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ins w:id="15065" w:author="24.501_CR6252R4_(Rel-18)_eNS_Ph3" w:date="2024-06-19T23:37:00Z"/>
                <w:rFonts w:ascii="Arial" w:hAnsi="Arial" w:cs="Arial"/>
                <w:sz w:val="16"/>
                <w:szCs w:val="16"/>
              </w:rPr>
            </w:pPr>
            <w:ins w:id="15066" w:author="24.501_CR6252R4_(Rel-18)_eNS_Ph3" w:date="2024-06-19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ins w:id="15067" w:author="24.501_CR6252R4_(Rel-18)_eNS_Ph3" w:date="2024-06-19T23:37:00Z"/>
                <w:rFonts w:cs="Arial"/>
                <w:snapToGrid w:val="0"/>
                <w:sz w:val="16"/>
                <w:szCs w:val="16"/>
                <w:lang w:eastAsia="en-US"/>
              </w:rPr>
            </w:pPr>
            <w:ins w:id="15068" w:author="24.501_CR6252R4_(Rel-18)_eNS_Ph3" w:date="2024-06-19T23:37:00Z">
              <w:r>
                <w:rPr>
                  <w:rFonts w:cs="Arial"/>
                  <w:snapToGrid w:val="0"/>
                  <w:sz w:val="16"/>
                  <w:szCs w:val="16"/>
                  <w:lang w:eastAsia="en-US"/>
                </w:rPr>
                <w:t>Start of the slice inactivity timer based on the PDU session statu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ins w:id="15069" w:author="24.501_CR6252R4_(Rel-18)_eNS_Ph3" w:date="2024-06-19T23:37:00Z"/>
                <w:rFonts w:cs="Arial"/>
                <w:snapToGrid w:val="0"/>
                <w:sz w:val="16"/>
                <w:szCs w:val="16"/>
                <w:lang w:eastAsia="en-US"/>
              </w:rPr>
            </w:pPr>
            <w:ins w:id="15070" w:author="24.501_CR6252R4_(Rel-18)_eNS_Ph3" w:date="2024-06-19T23:37:00Z">
              <w:r>
                <w:rPr>
                  <w:rFonts w:cs="Arial"/>
                  <w:snapToGrid w:val="0"/>
                  <w:sz w:val="16"/>
                  <w:szCs w:val="16"/>
                  <w:lang w:eastAsia="en-US"/>
                </w:rPr>
                <w:t>18.7.0</w:t>
              </w:r>
            </w:ins>
          </w:p>
        </w:tc>
      </w:tr>
      <w:tr w:rsidR="00AF0CFC" w:rsidRPr="000D299B" w14:paraId="0CAC44A2" w14:textId="77777777" w:rsidTr="00ED54B1">
        <w:trPr>
          <w:ins w:id="15071" w:author="24.501_CR6247R2_(Rel-18)_TEI18, 5GSAT_ARCH-CT" w:date="2024-06-19T23: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ins w:id="15072" w:author="24.501_CR6247R2_(Rel-18)_TEI18, 5GSAT_ARCH-CT" w:date="2024-06-19T23:43:00Z"/>
                <w:rFonts w:cs="Arial"/>
                <w:sz w:val="16"/>
                <w:szCs w:val="16"/>
              </w:rPr>
            </w:pPr>
            <w:ins w:id="15073" w:author="24.501_CR6247R2_(Rel-18)_TEI18, 5GSAT_ARCH-CT" w:date="2024-06-19T23: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ins w:id="15074" w:author="24.501_CR6247R2_(Rel-18)_TEI18, 5GSAT_ARCH-CT" w:date="2024-06-19T23:43:00Z"/>
                <w:rFonts w:cs="Arial"/>
                <w:sz w:val="16"/>
                <w:szCs w:val="16"/>
              </w:rPr>
            </w:pPr>
            <w:ins w:id="15075" w:author="24.501_CR6247R2_(Rel-18)_TEI18, 5GSAT_ARCH-CT" w:date="2024-06-19T23: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ins w:id="15076" w:author="24.501_CR6247R2_(Rel-18)_TEI18, 5GSAT_ARCH-CT" w:date="2024-06-19T23:43:00Z"/>
                <w:rFonts w:ascii="Arial" w:hAnsi="Arial" w:cs="Arial"/>
                <w:sz w:val="16"/>
                <w:szCs w:val="16"/>
              </w:rPr>
            </w:pPr>
            <w:ins w:id="15077" w:author="24.501_CR6247R2_(Rel-18)_TEI18, 5GSAT_ARCH-CT" w:date="2024-06-19T23:43: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ins w:id="15078" w:author="24.501_CR6247R2_(Rel-18)_TEI18, 5GSAT_ARCH-CT" w:date="2024-06-19T23:43:00Z"/>
                <w:rFonts w:cs="Arial"/>
                <w:sz w:val="16"/>
                <w:szCs w:val="16"/>
              </w:rPr>
            </w:pPr>
            <w:ins w:id="15079" w:author="24.501_CR6247R2_(Rel-18)_TEI18, 5GSAT_ARCH-CT" w:date="2024-06-19T23:43:00Z">
              <w:r>
                <w:rPr>
                  <w:rFonts w:cs="Arial"/>
                  <w:sz w:val="16"/>
                  <w:szCs w:val="16"/>
                </w:rPr>
                <w:t>62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ins w:id="15080" w:author="24.501_CR6247R2_(Rel-18)_TEI18, 5GSAT_ARCH-CT" w:date="2024-06-19T23:43:00Z"/>
                <w:rFonts w:cs="Arial"/>
                <w:sz w:val="16"/>
                <w:szCs w:val="16"/>
              </w:rPr>
            </w:pPr>
            <w:ins w:id="15081" w:author="24.501_CR6247R2_(Rel-18)_TEI18, 5GSAT_ARCH-CT" w:date="2024-06-19T23: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ins w:id="15082" w:author="24.501_CR6247R2_(Rel-18)_TEI18, 5GSAT_ARCH-CT" w:date="2024-06-19T23:43:00Z"/>
                <w:rFonts w:ascii="Arial" w:hAnsi="Arial" w:cs="Arial"/>
                <w:sz w:val="16"/>
                <w:szCs w:val="16"/>
              </w:rPr>
            </w:pPr>
            <w:ins w:id="15083" w:author="24.501_CR6247R2_(Rel-18)_TEI18, 5GSAT_ARCH-CT" w:date="2024-06-19T23: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ins w:id="15084" w:author="24.501_CR6247R2_(Rel-18)_TEI18, 5GSAT_ARCH-CT" w:date="2024-06-19T23:43:00Z"/>
                <w:rFonts w:cs="Arial"/>
                <w:snapToGrid w:val="0"/>
                <w:sz w:val="16"/>
                <w:szCs w:val="16"/>
                <w:lang w:eastAsia="en-US"/>
              </w:rPr>
            </w:pPr>
            <w:ins w:id="15085" w:author="24.501_CR6247R2_(Rel-18)_TEI18, 5GSAT_ARCH-CT" w:date="2024-06-19T23:43:00Z">
              <w:r>
                <w:rPr>
                  <w:rFonts w:cs="Arial"/>
                  <w:snapToGrid w:val="0"/>
                  <w:sz w:val="16"/>
                  <w:szCs w:val="16"/>
                  <w:lang w:eastAsia="en-US"/>
                </w:rPr>
                <w:t>Corrections to satellite access technologies in disabling and re-enabling of UE's N1 mode capability for 3GPP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ins w:id="15086" w:author="24.501_CR6247R2_(Rel-18)_TEI18, 5GSAT_ARCH-CT" w:date="2024-06-19T23:43:00Z"/>
                <w:rFonts w:cs="Arial"/>
                <w:snapToGrid w:val="0"/>
                <w:sz w:val="16"/>
                <w:szCs w:val="16"/>
                <w:lang w:eastAsia="en-US"/>
              </w:rPr>
            </w:pPr>
            <w:ins w:id="15087" w:author="24.501_CR6247R2_(Rel-18)_TEI18, 5GSAT_ARCH-CT" w:date="2024-06-19T23:43:00Z">
              <w:r>
                <w:rPr>
                  <w:rFonts w:cs="Arial"/>
                  <w:snapToGrid w:val="0"/>
                  <w:sz w:val="16"/>
                  <w:szCs w:val="16"/>
                  <w:lang w:eastAsia="en-US"/>
                </w:rPr>
                <w:t>18.7.0</w:t>
              </w:r>
            </w:ins>
          </w:p>
        </w:tc>
      </w:tr>
      <w:tr w:rsidR="00E23045" w:rsidRPr="000D299B" w14:paraId="59BB0B39" w14:textId="77777777" w:rsidTr="00ED54B1">
        <w:trPr>
          <w:ins w:id="15088" w:author="24.501_CR6311R3_(Rel-18)_eNS_Ph3" w:date="2024-06-19T2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ins w:id="15089" w:author="24.501_CR6311R3_(Rel-18)_eNS_Ph3" w:date="2024-06-19T23:45:00Z"/>
                <w:rFonts w:cs="Arial"/>
                <w:sz w:val="16"/>
                <w:szCs w:val="16"/>
              </w:rPr>
            </w:pPr>
            <w:ins w:id="15090" w:author="24.501_CR6311R3_(Rel-18)_eNS_Ph3" w:date="2024-06-19T23: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ins w:id="15091" w:author="24.501_CR6311R3_(Rel-18)_eNS_Ph3" w:date="2024-06-19T23:45:00Z"/>
                <w:rFonts w:cs="Arial"/>
                <w:sz w:val="16"/>
                <w:szCs w:val="16"/>
              </w:rPr>
            </w:pPr>
            <w:ins w:id="15092" w:author="24.501_CR6311R3_(Rel-18)_eNS_Ph3" w:date="2024-06-19T23: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ins w:id="15093" w:author="24.501_CR6311R3_(Rel-18)_eNS_Ph3" w:date="2024-06-19T23:45:00Z"/>
                <w:rFonts w:ascii="Arial" w:hAnsi="Arial" w:cs="Arial"/>
                <w:sz w:val="16"/>
                <w:szCs w:val="16"/>
              </w:rPr>
            </w:pPr>
            <w:ins w:id="15094" w:author="24.501_CR6311R3_(Rel-18)_eNS_Ph3" w:date="2024-06-19T23: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ins w:id="15095" w:author="24.501_CR6311R3_(Rel-18)_eNS_Ph3" w:date="2024-06-19T23:45:00Z"/>
                <w:rFonts w:cs="Arial"/>
                <w:sz w:val="16"/>
                <w:szCs w:val="16"/>
              </w:rPr>
            </w:pPr>
            <w:ins w:id="15096" w:author="24.501_CR6311R3_(Rel-18)_eNS_Ph3" w:date="2024-06-19T23:45:00Z">
              <w:r>
                <w:rPr>
                  <w:rFonts w:cs="Arial"/>
                  <w:sz w:val="16"/>
                  <w:szCs w:val="16"/>
                </w:rPr>
                <w:t>63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ins w:id="15097" w:author="24.501_CR6311R3_(Rel-18)_eNS_Ph3" w:date="2024-06-19T23:45:00Z"/>
                <w:rFonts w:cs="Arial"/>
                <w:sz w:val="16"/>
                <w:szCs w:val="16"/>
              </w:rPr>
            </w:pPr>
            <w:ins w:id="15098" w:author="24.501_CR6311R3_(Rel-18)_eNS_Ph3" w:date="2024-06-19T23: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ins w:id="15099" w:author="24.501_CR6311R3_(Rel-18)_eNS_Ph3" w:date="2024-06-19T23:45:00Z"/>
                <w:rFonts w:ascii="Arial" w:hAnsi="Arial" w:cs="Arial"/>
                <w:sz w:val="16"/>
                <w:szCs w:val="16"/>
              </w:rPr>
            </w:pPr>
            <w:ins w:id="15100" w:author="24.501_CR6311R3_(Rel-18)_eNS_Ph3" w:date="2024-06-19T23: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ins w:id="15101" w:author="24.501_CR6311R3_(Rel-18)_eNS_Ph3" w:date="2024-06-19T23:45:00Z"/>
                <w:rFonts w:cs="Arial"/>
                <w:snapToGrid w:val="0"/>
                <w:sz w:val="16"/>
                <w:szCs w:val="16"/>
                <w:lang w:eastAsia="en-US"/>
              </w:rPr>
            </w:pPr>
            <w:ins w:id="15102" w:author="24.501_CR6311R3_(Rel-18)_eNS_Ph3" w:date="2024-06-19T23:45:00Z">
              <w:r>
                <w:rPr>
                  <w:rFonts w:cs="Arial"/>
                  <w:snapToGrid w:val="0"/>
                  <w:sz w:val="16"/>
                  <w:szCs w:val="16"/>
                  <w:lang w:eastAsia="en-US"/>
                </w:rPr>
                <w:t>NSSAI List Clarif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ins w:id="15103" w:author="24.501_CR6311R3_(Rel-18)_eNS_Ph3" w:date="2024-06-19T23:45:00Z"/>
                <w:rFonts w:cs="Arial"/>
                <w:snapToGrid w:val="0"/>
                <w:sz w:val="16"/>
                <w:szCs w:val="16"/>
                <w:lang w:eastAsia="en-US"/>
              </w:rPr>
            </w:pPr>
            <w:ins w:id="15104" w:author="24.501_CR6311R3_(Rel-18)_eNS_Ph3" w:date="2024-06-19T23:45:00Z">
              <w:r>
                <w:rPr>
                  <w:rFonts w:cs="Arial"/>
                  <w:snapToGrid w:val="0"/>
                  <w:sz w:val="16"/>
                  <w:szCs w:val="16"/>
                  <w:lang w:eastAsia="en-US"/>
                </w:rPr>
                <w:t>18.7.0</w:t>
              </w:r>
            </w:ins>
          </w:p>
        </w:tc>
      </w:tr>
      <w:tr w:rsidR="002B7B77" w:rsidRPr="000D299B" w14:paraId="3F916B39" w14:textId="77777777" w:rsidTr="00ED54B1">
        <w:trPr>
          <w:ins w:id="15105" w:author="24.501_CR6245R2_(Rel-18)_TEI17" w:date="2024-06-20T07: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ins w:id="15106" w:author="24.501_CR6245R2_(Rel-18)_TEI17" w:date="2024-06-20T07:58:00Z"/>
                <w:rFonts w:cs="Arial"/>
                <w:sz w:val="16"/>
                <w:szCs w:val="16"/>
              </w:rPr>
            </w:pPr>
            <w:ins w:id="15107" w:author="24.501_CR6245R2_(Rel-18)_TEI17" w:date="2024-06-20T07: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ins w:id="15108" w:author="24.501_CR6245R2_(Rel-18)_TEI17" w:date="2024-06-20T07:58:00Z"/>
                <w:rFonts w:cs="Arial"/>
                <w:sz w:val="16"/>
                <w:szCs w:val="16"/>
              </w:rPr>
            </w:pPr>
            <w:ins w:id="15109" w:author="24.501_CR6245R2_(Rel-18)_TEI17" w:date="2024-06-20T07: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ins w:id="15110" w:author="24.501_CR6245R2_(Rel-18)_TEI17" w:date="2024-06-20T07:58:00Z"/>
                <w:rFonts w:ascii="Arial" w:hAnsi="Arial" w:cs="Arial"/>
                <w:sz w:val="16"/>
                <w:szCs w:val="16"/>
              </w:rPr>
            </w:pPr>
            <w:ins w:id="15111" w:author="24.501_CR6245R2_(Rel-18)_TEI17" w:date="2024-06-20T07:59: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ins w:id="15112" w:author="24.501_CR6245R2_(Rel-18)_TEI17" w:date="2024-06-20T07:58:00Z"/>
                <w:rFonts w:cs="Arial"/>
                <w:sz w:val="16"/>
                <w:szCs w:val="16"/>
              </w:rPr>
            </w:pPr>
            <w:ins w:id="15113" w:author="24.501_CR6245R2_(Rel-18)_TEI17" w:date="2024-06-20T07:58:00Z">
              <w:r>
                <w:rPr>
                  <w:rFonts w:cs="Arial"/>
                  <w:sz w:val="16"/>
                  <w:szCs w:val="16"/>
                </w:rPr>
                <w:t>62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ins w:id="15114" w:author="24.501_CR6245R2_(Rel-18)_TEI17" w:date="2024-06-20T07:58:00Z"/>
                <w:rFonts w:cs="Arial"/>
                <w:sz w:val="16"/>
                <w:szCs w:val="16"/>
              </w:rPr>
            </w:pPr>
            <w:ins w:id="15115" w:author="24.501_CR6245R2_(Rel-18)_TEI17" w:date="2024-06-20T07:5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ins w:id="15116" w:author="24.501_CR6245R2_(Rel-18)_TEI17" w:date="2024-06-20T07:58:00Z"/>
                <w:rFonts w:ascii="Arial" w:hAnsi="Arial" w:cs="Arial"/>
                <w:sz w:val="16"/>
                <w:szCs w:val="16"/>
              </w:rPr>
            </w:pPr>
            <w:ins w:id="15117" w:author="24.501_CR6245R2_(Rel-18)_TEI17" w:date="2024-06-20T07:58: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ins w:id="15118" w:author="24.501_CR6245R2_(Rel-18)_TEI17" w:date="2024-06-20T07:58:00Z"/>
                <w:rFonts w:cs="Arial"/>
                <w:snapToGrid w:val="0"/>
                <w:sz w:val="16"/>
                <w:szCs w:val="16"/>
                <w:lang w:eastAsia="en-US"/>
              </w:rPr>
            </w:pPr>
            <w:ins w:id="15119" w:author="24.501_CR6245R2_(Rel-18)_TEI17" w:date="2024-06-20T07:58:00Z">
              <w:r>
                <w:rPr>
                  <w:rFonts w:cs="Arial"/>
                  <w:snapToGrid w:val="0"/>
                  <w:sz w:val="16"/>
                  <w:szCs w:val="16"/>
                  <w:lang w:eastAsia="en-US"/>
                </w:rPr>
                <w:t>Custom throttling to temporary failed 5GSM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ins w:id="15120" w:author="24.501_CR6245R2_(Rel-18)_TEI17" w:date="2024-06-20T07:58:00Z"/>
                <w:rFonts w:cs="Arial"/>
                <w:snapToGrid w:val="0"/>
                <w:sz w:val="16"/>
                <w:szCs w:val="16"/>
                <w:lang w:eastAsia="en-US"/>
              </w:rPr>
            </w:pPr>
            <w:ins w:id="15121" w:author="24.501_CR6245R2_(Rel-18)_TEI17" w:date="2024-06-20T07:58:00Z">
              <w:r>
                <w:rPr>
                  <w:rFonts w:cs="Arial"/>
                  <w:snapToGrid w:val="0"/>
                  <w:sz w:val="16"/>
                  <w:szCs w:val="16"/>
                  <w:lang w:eastAsia="en-US"/>
                </w:rPr>
                <w:t>18.7.0</w:t>
              </w:r>
            </w:ins>
          </w:p>
        </w:tc>
      </w:tr>
      <w:tr w:rsidR="00F83509" w:rsidRPr="000D299B" w14:paraId="333113A1" w14:textId="77777777" w:rsidTr="00ED54B1">
        <w:trPr>
          <w:ins w:id="15122" w:author="24.501_CR6244R2_(Rel-18)_EDGE_Ph2" w:date="2024-06-20T08: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ins w:id="15123" w:author="24.501_CR6244R2_(Rel-18)_EDGE_Ph2" w:date="2024-06-20T08:18:00Z"/>
                <w:rFonts w:cs="Arial"/>
                <w:sz w:val="16"/>
                <w:szCs w:val="16"/>
              </w:rPr>
            </w:pPr>
            <w:ins w:id="15124" w:author="24.501_CR6244R2_(Rel-18)_EDGE_Ph2" w:date="2024-06-20T08: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ins w:id="15125" w:author="24.501_CR6244R2_(Rel-18)_EDGE_Ph2" w:date="2024-06-20T08:18:00Z"/>
                <w:rFonts w:cs="Arial"/>
                <w:sz w:val="16"/>
                <w:szCs w:val="16"/>
              </w:rPr>
            </w:pPr>
            <w:ins w:id="15126" w:author="24.501_CR6244R2_(Rel-18)_EDGE_Ph2" w:date="2024-06-20T08: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ins w:id="15127" w:author="24.501_CR6244R2_(Rel-18)_EDGE_Ph2" w:date="2024-06-20T08:18:00Z"/>
                <w:rFonts w:ascii="Arial" w:hAnsi="Arial" w:cs="Arial"/>
                <w:sz w:val="16"/>
                <w:szCs w:val="16"/>
              </w:rPr>
            </w:pPr>
            <w:ins w:id="15128" w:author="24.501_CR6244R2_(Rel-18)_EDGE_Ph2" w:date="2024-06-20T08:23: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ins w:id="15129" w:author="24.501_CR6244R2_(Rel-18)_EDGE_Ph2" w:date="2024-06-20T08:18:00Z"/>
                <w:rFonts w:cs="Arial"/>
                <w:sz w:val="16"/>
                <w:szCs w:val="16"/>
              </w:rPr>
            </w:pPr>
            <w:ins w:id="15130" w:author="24.501_CR6244R2_(Rel-18)_EDGE_Ph2" w:date="2024-06-20T08:18:00Z">
              <w:r>
                <w:rPr>
                  <w:rFonts w:cs="Arial"/>
                  <w:sz w:val="16"/>
                  <w:szCs w:val="16"/>
                </w:rPr>
                <w:t>62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ins w:id="15131" w:author="24.501_CR6244R2_(Rel-18)_EDGE_Ph2" w:date="2024-06-20T08:18:00Z"/>
                <w:rFonts w:cs="Arial"/>
                <w:sz w:val="16"/>
                <w:szCs w:val="16"/>
              </w:rPr>
            </w:pPr>
            <w:ins w:id="15132" w:author="24.501_CR6244R2_(Rel-18)_EDGE_Ph2" w:date="2024-06-20T08: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ins w:id="15133" w:author="24.501_CR6244R2_(Rel-18)_EDGE_Ph2" w:date="2024-06-20T08:18:00Z"/>
                <w:rFonts w:ascii="Arial" w:hAnsi="Arial" w:cs="Arial"/>
                <w:sz w:val="16"/>
                <w:szCs w:val="16"/>
              </w:rPr>
            </w:pPr>
            <w:ins w:id="15134" w:author="24.501_CR6244R2_(Rel-18)_EDGE_Ph2" w:date="2024-06-20T08: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ins w:id="15135" w:author="24.501_CR6244R2_(Rel-18)_EDGE_Ph2" w:date="2024-06-20T08:18:00Z"/>
                <w:rFonts w:cs="Arial"/>
                <w:snapToGrid w:val="0"/>
                <w:sz w:val="16"/>
                <w:szCs w:val="16"/>
                <w:lang w:eastAsia="en-US"/>
              </w:rPr>
            </w:pPr>
            <w:ins w:id="15136" w:author="24.501_CR6244R2_(Rel-18)_EDGE_Ph2" w:date="2024-06-20T08:18:00Z">
              <w:r>
                <w:rPr>
                  <w:rFonts w:cs="Arial"/>
                  <w:snapToGrid w:val="0"/>
                  <w:sz w:val="16"/>
                  <w:szCs w:val="16"/>
                  <w:lang w:eastAsia="en-US"/>
                </w:rPr>
                <w:t>Remove NOTE on DNS over (D)TL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ins w:id="15137" w:author="24.501_CR6244R2_(Rel-18)_EDGE_Ph2" w:date="2024-06-20T08:18:00Z"/>
                <w:rFonts w:cs="Arial"/>
                <w:snapToGrid w:val="0"/>
                <w:sz w:val="16"/>
                <w:szCs w:val="16"/>
                <w:lang w:eastAsia="en-US"/>
              </w:rPr>
            </w:pPr>
            <w:ins w:id="15138" w:author="24.501_CR6244R2_(Rel-18)_EDGE_Ph2" w:date="2024-06-20T08:18:00Z">
              <w:r>
                <w:rPr>
                  <w:rFonts w:cs="Arial"/>
                  <w:snapToGrid w:val="0"/>
                  <w:sz w:val="16"/>
                  <w:szCs w:val="16"/>
                  <w:lang w:eastAsia="en-US"/>
                </w:rPr>
                <w:t>18.7.0</w:t>
              </w:r>
            </w:ins>
          </w:p>
        </w:tc>
      </w:tr>
      <w:tr w:rsidR="001967EF" w:rsidRPr="000D299B" w14:paraId="28047D5F" w14:textId="77777777" w:rsidTr="00ED54B1">
        <w:trPr>
          <w:ins w:id="15139" w:author="24.501_CR5968R6_(Rel-18)_EDGE_Ph2" w:date="2024-06-20T08: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ins w:id="15140" w:author="24.501_CR5968R6_(Rel-18)_EDGE_Ph2" w:date="2024-06-20T08:26:00Z"/>
                <w:rFonts w:cs="Arial"/>
                <w:sz w:val="16"/>
                <w:szCs w:val="16"/>
              </w:rPr>
            </w:pPr>
            <w:ins w:id="15141" w:author="24.501_CR5968R6_(Rel-18)_EDGE_Ph2" w:date="2024-06-20T08: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ins w:id="15142" w:author="24.501_CR5968R6_(Rel-18)_EDGE_Ph2" w:date="2024-06-20T08:26:00Z"/>
                <w:rFonts w:cs="Arial"/>
                <w:sz w:val="16"/>
                <w:szCs w:val="16"/>
              </w:rPr>
            </w:pPr>
            <w:ins w:id="15143" w:author="24.501_CR5968R6_(Rel-18)_EDGE_Ph2" w:date="2024-06-20T08: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ins w:id="15144" w:author="24.501_CR5968R6_(Rel-18)_EDGE_Ph2" w:date="2024-06-20T08:26:00Z"/>
                <w:rFonts w:ascii="Arial" w:hAnsi="Arial" w:cs="Arial"/>
                <w:sz w:val="16"/>
                <w:szCs w:val="16"/>
              </w:rPr>
            </w:pPr>
            <w:ins w:id="15145" w:author="24.501_CR5968R6_(Rel-18)_EDGE_Ph2" w:date="2024-06-20T08:27: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ins w:id="15146" w:author="24.501_CR5968R6_(Rel-18)_EDGE_Ph2" w:date="2024-06-20T08:26:00Z"/>
                <w:rFonts w:cs="Arial"/>
                <w:sz w:val="16"/>
                <w:szCs w:val="16"/>
              </w:rPr>
            </w:pPr>
            <w:ins w:id="15147" w:author="24.501_CR5968R6_(Rel-18)_EDGE_Ph2" w:date="2024-06-20T08:26:00Z">
              <w:r>
                <w:rPr>
                  <w:rFonts w:cs="Arial"/>
                  <w:sz w:val="16"/>
                  <w:szCs w:val="16"/>
                </w:rPr>
                <w:t>59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ins w:id="15148" w:author="24.501_CR5968R6_(Rel-18)_EDGE_Ph2" w:date="2024-06-20T08:26:00Z"/>
                <w:rFonts w:cs="Arial"/>
                <w:sz w:val="16"/>
                <w:szCs w:val="16"/>
              </w:rPr>
            </w:pPr>
            <w:ins w:id="15149" w:author="24.501_CR5968R6_(Rel-18)_EDGE_Ph2" w:date="2024-06-20T08:26: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ins w:id="15150" w:author="24.501_CR5968R6_(Rel-18)_EDGE_Ph2" w:date="2024-06-20T08:26:00Z"/>
                <w:rFonts w:ascii="Arial" w:hAnsi="Arial" w:cs="Arial"/>
                <w:sz w:val="16"/>
                <w:szCs w:val="16"/>
              </w:rPr>
            </w:pPr>
            <w:ins w:id="15151" w:author="24.501_CR5968R6_(Rel-18)_EDGE_Ph2" w:date="2024-06-20T08:2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ins w:id="15152" w:author="24.501_CR5968R6_(Rel-18)_EDGE_Ph2" w:date="2024-06-20T08:26:00Z"/>
                <w:rFonts w:cs="Arial"/>
                <w:snapToGrid w:val="0"/>
                <w:sz w:val="16"/>
                <w:szCs w:val="16"/>
                <w:lang w:eastAsia="en-US"/>
              </w:rPr>
            </w:pPr>
            <w:ins w:id="15153" w:author="24.501_CR5968R6_(Rel-18)_EDGE_Ph2" w:date="2024-06-20T08:26:00Z">
              <w:r>
                <w:rPr>
                  <w:rFonts w:cs="Arial"/>
                  <w:snapToGrid w:val="0"/>
                  <w:sz w:val="16"/>
                  <w:szCs w:val="16"/>
                  <w:lang w:eastAsia="en-US"/>
                </w:rPr>
                <w:t>Update to add security parameter to ECS addres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ins w:id="15154" w:author="24.501_CR5968R6_(Rel-18)_EDGE_Ph2" w:date="2024-06-20T08:26:00Z"/>
                <w:rFonts w:cs="Arial"/>
                <w:snapToGrid w:val="0"/>
                <w:sz w:val="16"/>
                <w:szCs w:val="16"/>
                <w:lang w:eastAsia="en-US"/>
              </w:rPr>
            </w:pPr>
            <w:ins w:id="15155" w:author="24.501_CR5968R6_(Rel-18)_EDGE_Ph2" w:date="2024-06-20T08:26:00Z">
              <w:r>
                <w:rPr>
                  <w:rFonts w:cs="Arial"/>
                  <w:snapToGrid w:val="0"/>
                  <w:sz w:val="16"/>
                  <w:szCs w:val="16"/>
                  <w:lang w:eastAsia="en-US"/>
                </w:rPr>
                <w:t>18.7.0</w:t>
              </w:r>
            </w:ins>
          </w:p>
        </w:tc>
      </w:tr>
      <w:tr w:rsidR="00DB04BD" w:rsidRPr="000D299B" w14:paraId="4D6CA00B" w14:textId="77777777" w:rsidTr="00ED54B1">
        <w:trPr>
          <w:ins w:id="15156" w:author="24.501_CR6249R4_(Rel-18)_5GSAT_Ph2" w:date="2024-06-20T0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ins w:id="15157" w:author="24.501_CR6249R4_(Rel-18)_5GSAT_Ph2" w:date="2024-06-20T08:43:00Z"/>
                <w:rFonts w:cs="Arial"/>
                <w:sz w:val="16"/>
                <w:szCs w:val="16"/>
              </w:rPr>
            </w:pPr>
            <w:ins w:id="15158" w:author="24.501_CR6249R4_(Rel-18)_5GSAT_Ph2" w:date="2024-06-20T0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ins w:id="15159" w:author="24.501_CR6249R4_(Rel-18)_5GSAT_Ph2" w:date="2024-06-20T08:43:00Z"/>
                <w:rFonts w:cs="Arial"/>
                <w:sz w:val="16"/>
                <w:szCs w:val="16"/>
              </w:rPr>
            </w:pPr>
            <w:ins w:id="15160" w:author="24.501_CR6249R4_(Rel-18)_5GSAT_Ph2" w:date="2024-06-20T0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ins w:id="15161" w:author="24.501_CR6249R4_(Rel-18)_5GSAT_Ph2" w:date="2024-06-20T08:43:00Z"/>
                <w:rFonts w:ascii="Arial" w:hAnsi="Arial" w:cs="Arial"/>
                <w:sz w:val="16"/>
                <w:szCs w:val="16"/>
              </w:rPr>
            </w:pPr>
            <w:ins w:id="15162" w:author="24.501_CR6249R4_(Rel-18)_5GSAT_Ph2" w:date="2024-06-20T08:4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ins w:id="15163" w:author="24.501_CR6249R4_(Rel-18)_5GSAT_Ph2" w:date="2024-06-20T08:43:00Z"/>
                <w:rFonts w:cs="Arial"/>
                <w:sz w:val="16"/>
                <w:szCs w:val="16"/>
              </w:rPr>
            </w:pPr>
            <w:ins w:id="15164" w:author="24.501_CR6249R4_(Rel-18)_5GSAT_Ph2" w:date="2024-06-20T08:43:00Z">
              <w:r>
                <w:rPr>
                  <w:rFonts w:cs="Arial"/>
                  <w:sz w:val="16"/>
                  <w:szCs w:val="16"/>
                </w:rPr>
                <w:t>62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ins w:id="15165" w:author="24.501_CR6249R4_(Rel-18)_5GSAT_Ph2" w:date="2024-06-20T08:43:00Z"/>
                <w:rFonts w:cs="Arial"/>
                <w:sz w:val="16"/>
                <w:szCs w:val="16"/>
              </w:rPr>
            </w:pPr>
            <w:ins w:id="15166" w:author="24.501_CR6249R4_(Rel-18)_5GSAT_Ph2" w:date="2024-06-20T08:4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ins w:id="15167" w:author="24.501_CR6249R4_(Rel-18)_5GSAT_Ph2" w:date="2024-06-20T08:43:00Z"/>
                <w:rFonts w:ascii="Arial" w:hAnsi="Arial" w:cs="Arial"/>
                <w:sz w:val="16"/>
                <w:szCs w:val="16"/>
              </w:rPr>
            </w:pPr>
            <w:ins w:id="15168" w:author="24.501_CR6249R4_(Rel-18)_5GSAT_Ph2" w:date="2024-06-20T08:4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ins w:id="15169" w:author="24.501_CR6249R4_(Rel-18)_5GSAT_Ph2" w:date="2024-06-20T08:43:00Z"/>
                <w:rFonts w:cs="Arial"/>
                <w:snapToGrid w:val="0"/>
                <w:sz w:val="16"/>
                <w:szCs w:val="16"/>
                <w:lang w:eastAsia="en-US"/>
              </w:rPr>
            </w:pPr>
            <w:ins w:id="15170" w:author="24.501_CR6249R4_(Rel-18)_5GSAT_Ph2" w:date="2024-06-20T08:43:00Z">
              <w:r>
                <w:rPr>
                  <w:rFonts w:cs="Arial"/>
                  <w:snapToGrid w:val="0"/>
                  <w:sz w:val="16"/>
                  <w:szCs w:val="16"/>
                  <w:lang w:eastAsia="en-US"/>
                </w:rPr>
                <w:t>5GMM cause code #15 indicating Satellite NG-RAN not allowed in 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ins w:id="15171" w:author="24.501_CR6249R4_(Rel-18)_5GSAT_Ph2" w:date="2024-06-20T08:43:00Z"/>
                <w:rFonts w:cs="Arial"/>
                <w:snapToGrid w:val="0"/>
                <w:sz w:val="16"/>
                <w:szCs w:val="16"/>
                <w:lang w:eastAsia="en-US"/>
              </w:rPr>
            </w:pPr>
            <w:ins w:id="15172" w:author="24.501_CR6249R4_(Rel-18)_5GSAT_Ph2" w:date="2024-06-20T08:43:00Z">
              <w:r>
                <w:rPr>
                  <w:rFonts w:cs="Arial"/>
                  <w:snapToGrid w:val="0"/>
                  <w:sz w:val="16"/>
                  <w:szCs w:val="16"/>
                  <w:lang w:eastAsia="en-US"/>
                </w:rPr>
                <w:t>18.7.0</w:t>
              </w:r>
            </w:ins>
          </w:p>
        </w:tc>
      </w:tr>
      <w:tr w:rsidR="00A353F7" w:rsidRPr="000D299B" w14:paraId="4FF87BCB" w14:textId="77777777" w:rsidTr="00ED54B1">
        <w:trPr>
          <w:ins w:id="15173" w:author="24.501_CR6149R3_(Rel-18)_TEI18" w:date="2024-06-20T09: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ins w:id="15174" w:author="24.501_CR6149R3_(Rel-18)_TEI18" w:date="2024-06-20T09:02:00Z"/>
                <w:rFonts w:cs="Arial"/>
                <w:sz w:val="16"/>
                <w:szCs w:val="16"/>
              </w:rPr>
            </w:pPr>
            <w:ins w:id="15175" w:author="24.501_CR6149R3_(Rel-18)_TEI18" w:date="2024-06-20T09: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ins w:id="15176" w:author="24.501_CR6149R3_(Rel-18)_TEI18" w:date="2024-06-20T09:02:00Z"/>
                <w:rFonts w:cs="Arial"/>
                <w:sz w:val="16"/>
                <w:szCs w:val="16"/>
              </w:rPr>
            </w:pPr>
            <w:ins w:id="15177" w:author="24.501_CR6149R3_(Rel-18)_TEI18" w:date="2024-06-20T09: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ins w:id="15178" w:author="24.501_CR6149R3_(Rel-18)_TEI18" w:date="2024-06-20T09:02:00Z"/>
                <w:rFonts w:ascii="Arial" w:hAnsi="Arial" w:cs="Arial"/>
                <w:sz w:val="16"/>
                <w:szCs w:val="16"/>
              </w:rPr>
            </w:pPr>
            <w:ins w:id="15179" w:author="24.501_CR6149R3_(Rel-18)_TEI18" w:date="2024-06-20T09:02:00Z">
              <w:r>
                <w:rPr>
                  <w:rFonts w:ascii="Arial" w:hAnsi="Arial" w:cs="Arial"/>
                  <w:sz w:val="16"/>
                  <w:szCs w:val="16"/>
                </w:rPr>
                <w:t>CP-24122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ins w:id="15180" w:author="24.501_CR6149R3_(Rel-18)_TEI18" w:date="2024-06-20T09:02:00Z"/>
                <w:rFonts w:cs="Arial"/>
                <w:sz w:val="16"/>
                <w:szCs w:val="16"/>
              </w:rPr>
            </w:pPr>
            <w:ins w:id="15181" w:author="24.501_CR6149R3_(Rel-18)_TEI18" w:date="2024-06-20T09:02:00Z">
              <w:r>
                <w:rPr>
                  <w:rFonts w:cs="Arial"/>
                  <w:sz w:val="16"/>
                  <w:szCs w:val="16"/>
                </w:rPr>
                <w:t>61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ins w:id="15182" w:author="24.501_CR6149R3_(Rel-18)_TEI18" w:date="2024-06-20T09:02:00Z"/>
                <w:rFonts w:cs="Arial"/>
                <w:sz w:val="16"/>
                <w:szCs w:val="16"/>
              </w:rPr>
            </w:pPr>
            <w:ins w:id="15183" w:author="24.501_CR6149R3_(Rel-18)_TEI18" w:date="2024-06-20T09: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ins w:id="15184" w:author="24.501_CR6149R3_(Rel-18)_TEI18" w:date="2024-06-20T09:02:00Z"/>
                <w:rFonts w:ascii="Arial" w:hAnsi="Arial" w:cs="Arial"/>
                <w:sz w:val="16"/>
                <w:szCs w:val="16"/>
              </w:rPr>
            </w:pPr>
            <w:ins w:id="15185" w:author="24.501_CR6149R3_(Rel-18)_TEI18" w:date="2024-06-20T09: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ins w:id="15186" w:author="24.501_CR6149R3_(Rel-18)_TEI18" w:date="2024-06-20T09:02:00Z"/>
                <w:rFonts w:cs="Arial"/>
                <w:snapToGrid w:val="0"/>
                <w:sz w:val="16"/>
                <w:szCs w:val="16"/>
                <w:lang w:eastAsia="en-US"/>
              </w:rPr>
            </w:pPr>
            <w:ins w:id="15187" w:author="24.501_CR6149R3_(Rel-18)_TEI18" w:date="2024-06-20T09:02:00Z">
              <w:r>
                <w:rPr>
                  <w:rFonts w:cs="Arial"/>
                  <w:snapToGrid w:val="0"/>
                  <w:sz w:val="16"/>
                  <w:szCs w:val="16"/>
                  <w:lang w:eastAsia="en-US"/>
                </w:rPr>
                <w:t>Correction of the procedure's na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ins w:id="15188" w:author="24.501_CR6149R3_(Rel-18)_TEI18" w:date="2024-06-20T09:02:00Z"/>
                <w:rFonts w:cs="Arial"/>
                <w:snapToGrid w:val="0"/>
                <w:sz w:val="16"/>
                <w:szCs w:val="16"/>
                <w:lang w:eastAsia="en-US"/>
              </w:rPr>
            </w:pPr>
            <w:ins w:id="15189" w:author="24.501_CR6149R3_(Rel-18)_TEI18" w:date="2024-06-20T09:02:00Z">
              <w:r>
                <w:rPr>
                  <w:rFonts w:cs="Arial"/>
                  <w:snapToGrid w:val="0"/>
                  <w:sz w:val="16"/>
                  <w:szCs w:val="16"/>
                  <w:lang w:eastAsia="en-US"/>
                </w:rPr>
                <w:t>18.7.0</w:t>
              </w:r>
            </w:ins>
          </w:p>
        </w:tc>
      </w:tr>
      <w:tr w:rsidR="008C7116" w:rsidRPr="000D299B" w14:paraId="0038155E" w14:textId="77777777" w:rsidTr="00ED54B1">
        <w:trPr>
          <w:ins w:id="15190" w:author="24.501_CR6162R4_(Rel-18)_5GProtoc18, MINT" w:date="2024-06-20T1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ins w:id="15191" w:author="24.501_CR6162R4_(Rel-18)_5GProtoc18, MINT" w:date="2024-06-20T10:13:00Z"/>
                <w:rFonts w:cs="Arial"/>
                <w:sz w:val="16"/>
                <w:szCs w:val="16"/>
              </w:rPr>
            </w:pPr>
            <w:ins w:id="15192" w:author="24.501_CR6162R4_(Rel-18)_5GProtoc18, MINT" w:date="2024-06-20T1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ins w:id="15193" w:author="24.501_CR6162R4_(Rel-18)_5GProtoc18, MINT" w:date="2024-06-20T10:13:00Z"/>
                <w:rFonts w:cs="Arial"/>
                <w:sz w:val="16"/>
                <w:szCs w:val="16"/>
              </w:rPr>
            </w:pPr>
            <w:ins w:id="15194" w:author="24.501_CR6162R4_(Rel-18)_5GProtoc18, MINT" w:date="2024-06-20T1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ins w:id="15195" w:author="24.501_CR6162R4_(Rel-18)_5GProtoc18, MINT" w:date="2024-06-20T10:13:00Z"/>
                <w:rFonts w:ascii="Arial" w:hAnsi="Arial" w:cs="Arial"/>
                <w:b/>
                <w:bCs/>
                <w:color w:val="0000FF"/>
                <w:sz w:val="16"/>
                <w:szCs w:val="16"/>
                <w:u w:val="single"/>
              </w:rPr>
            </w:pPr>
            <w:ins w:id="15196" w:author="24.501_CR6162R4_(Rel-18)_5GProtoc18, MINT" w:date="2024-06-20T10:13:00Z">
              <w:r w:rsidRPr="003D51D3">
                <w:rPr>
                  <w:rFonts w:ascii="Arial" w:hAnsi="Arial" w:cs="Arial"/>
                  <w:sz w:val="16"/>
                  <w:szCs w:val="16"/>
                </w:rPr>
                <w:fldChar w:fldCharType="begin"/>
              </w:r>
              <w:r w:rsidRPr="003D51D3">
                <w:rPr>
                  <w:rFonts w:ascii="Arial" w:hAnsi="Arial" w:cs="Arial"/>
                  <w:sz w:val="16"/>
                  <w:szCs w:val="16"/>
                </w:rPr>
                <w:instrText>HYPERLINK "https://www.3gpp.org/ftp/tsg_ct/tsg_ct/TSGC_104_Shanghai/Docs/CP-241231.zip"</w:instrText>
              </w:r>
              <w:r w:rsidRPr="003D51D3">
                <w:rPr>
                  <w:rFonts w:ascii="Arial" w:hAnsi="Arial" w:cs="Arial"/>
                  <w:sz w:val="16"/>
                  <w:szCs w:val="16"/>
                </w:rPr>
              </w:r>
              <w:r w:rsidRPr="003D51D3">
                <w:rPr>
                  <w:rFonts w:ascii="Arial" w:hAnsi="Arial" w:cs="Arial"/>
                  <w:sz w:val="16"/>
                  <w:szCs w:val="16"/>
                </w:rPr>
                <w:fldChar w:fldCharType="separate"/>
              </w:r>
              <w:r w:rsidRPr="003D51D3">
                <w:rPr>
                  <w:rFonts w:ascii="Arial" w:hAnsi="Arial"/>
                  <w:sz w:val="16"/>
                  <w:szCs w:val="16"/>
                </w:rPr>
                <w:t>CP-241231</w:t>
              </w:r>
              <w:r w:rsidRPr="003D51D3">
                <w:rPr>
                  <w:rFonts w:ascii="Arial" w:hAnsi="Arial" w:cs="Arial"/>
                  <w:sz w:val="16"/>
                  <w:szCs w:val="16"/>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ins w:id="15197" w:author="24.501_CR6162R4_(Rel-18)_5GProtoc18, MINT" w:date="2024-06-20T10:13:00Z"/>
                <w:rFonts w:cs="Arial"/>
                <w:sz w:val="16"/>
                <w:szCs w:val="16"/>
              </w:rPr>
            </w:pPr>
            <w:ins w:id="15198" w:author="24.501_CR6162R4_(Rel-18)_5GProtoc18, MINT" w:date="2024-06-20T10:13:00Z">
              <w:r>
                <w:rPr>
                  <w:rFonts w:cs="Arial"/>
                  <w:sz w:val="16"/>
                  <w:szCs w:val="16"/>
                </w:rPr>
                <w:t>61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ins w:id="15199" w:author="24.501_CR6162R4_(Rel-18)_5GProtoc18, MINT" w:date="2024-06-20T10:13:00Z"/>
                <w:rFonts w:cs="Arial"/>
                <w:sz w:val="16"/>
                <w:szCs w:val="16"/>
              </w:rPr>
            </w:pPr>
            <w:ins w:id="15200" w:author="24.501_CR6162R4_(Rel-18)_5GProtoc18, MINT" w:date="2024-06-20T10:1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ins w:id="15201" w:author="24.501_CR6162R4_(Rel-18)_5GProtoc18, MINT" w:date="2024-06-20T10:13:00Z"/>
                <w:rFonts w:ascii="Arial" w:hAnsi="Arial" w:cs="Arial"/>
                <w:sz w:val="16"/>
                <w:szCs w:val="16"/>
              </w:rPr>
            </w:pPr>
            <w:ins w:id="15202" w:author="24.501_CR6162R4_(Rel-18)_5GProtoc18, MINT" w:date="2024-06-20T1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ins w:id="15203" w:author="24.501_CR6162R4_(Rel-18)_5GProtoc18, MINT" w:date="2024-06-20T10:13:00Z"/>
                <w:rFonts w:cs="Arial"/>
                <w:snapToGrid w:val="0"/>
                <w:sz w:val="16"/>
                <w:szCs w:val="16"/>
                <w:lang w:eastAsia="en-US"/>
              </w:rPr>
            </w:pPr>
            <w:ins w:id="15204" w:author="24.501_CR6162R4_(Rel-18)_5GProtoc18, MINT" w:date="2024-06-20T10:13:00Z">
              <w:r>
                <w:rPr>
                  <w:rFonts w:cs="Arial"/>
                  <w:snapToGrid w:val="0"/>
                  <w:sz w:val="16"/>
                  <w:szCs w:val="16"/>
                  <w:lang w:eastAsia="en-US"/>
                </w:rPr>
                <w:t>Disaster return wait range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ins w:id="15205" w:author="24.501_CR6162R4_(Rel-18)_5GProtoc18, MINT" w:date="2024-06-20T10:13:00Z"/>
                <w:rFonts w:cs="Arial"/>
                <w:snapToGrid w:val="0"/>
                <w:sz w:val="16"/>
                <w:szCs w:val="16"/>
                <w:lang w:eastAsia="en-US"/>
              </w:rPr>
            </w:pPr>
            <w:ins w:id="15206" w:author="24.501_CR6162R4_(Rel-18)_5GProtoc18, MINT" w:date="2024-06-20T10:13:00Z">
              <w:r>
                <w:rPr>
                  <w:rFonts w:cs="Arial"/>
                  <w:snapToGrid w:val="0"/>
                  <w:sz w:val="16"/>
                  <w:szCs w:val="16"/>
                  <w:lang w:eastAsia="en-US"/>
                </w:rPr>
                <w:t>18.7.0</w:t>
              </w:r>
            </w:ins>
          </w:p>
        </w:tc>
      </w:tr>
      <w:bookmarkEnd w:id="1"/>
    </w:tbl>
    <w:p w14:paraId="67D9EAAB" w14:textId="77777777" w:rsidR="007254C7" w:rsidRPr="00177610" w:rsidRDefault="007254C7" w:rsidP="00495EC6"/>
    <w:sectPr w:rsidR="007254C7" w:rsidRPr="00177610" w:rsidSect="00F14D58">
      <w:headerReference w:type="default" r:id="rId204"/>
      <w:footerReference w:type="default" r:id="rId20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A420C" w14:textId="77777777" w:rsidR="00F36ACB" w:rsidRDefault="00F36ACB">
      <w:r>
        <w:separator/>
      </w:r>
    </w:p>
    <w:p w14:paraId="64C4BE8B" w14:textId="77777777" w:rsidR="00F36ACB" w:rsidRDefault="00F36ACB"/>
  </w:endnote>
  <w:endnote w:type="continuationSeparator" w:id="0">
    <w:p w14:paraId="18EE81A3" w14:textId="77777777" w:rsidR="00F36ACB" w:rsidRDefault="00F36ACB">
      <w:r>
        <w:continuationSeparator/>
      </w:r>
    </w:p>
    <w:p w14:paraId="10F016DF" w14:textId="77777777" w:rsidR="00F36ACB" w:rsidRDefault="00F3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3D4F07" w:rsidRDefault="003D4F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29C54" w14:textId="77777777" w:rsidR="00F36ACB" w:rsidRDefault="00F36ACB">
      <w:r>
        <w:separator/>
      </w:r>
    </w:p>
    <w:p w14:paraId="6F641D8D" w14:textId="77777777" w:rsidR="00F36ACB" w:rsidRDefault="00F36ACB"/>
  </w:footnote>
  <w:footnote w:type="continuationSeparator" w:id="0">
    <w:p w14:paraId="07A99DBA" w14:textId="77777777" w:rsidR="00F36ACB" w:rsidRDefault="00F36ACB">
      <w:r>
        <w:continuationSeparator/>
      </w:r>
    </w:p>
    <w:p w14:paraId="1114A471" w14:textId="77777777" w:rsidR="00F36ACB" w:rsidRDefault="00F36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149567B8" w:rsidR="003D4F07" w:rsidRDefault="003D4F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74AB">
      <w:rPr>
        <w:rFonts w:ascii="Arial" w:hAnsi="Arial" w:cs="Arial"/>
        <w:b/>
        <w:noProof/>
        <w:sz w:val="18"/>
        <w:szCs w:val="18"/>
      </w:rPr>
      <w:t>3GPP TS 24.501 V18.7.0 (2024-06)</w:t>
    </w:r>
    <w:r>
      <w:rPr>
        <w:rFonts w:ascii="Arial" w:hAnsi="Arial" w:cs="Arial"/>
        <w:b/>
        <w:sz w:val="18"/>
        <w:szCs w:val="18"/>
      </w:rPr>
      <w:fldChar w:fldCharType="end"/>
    </w:r>
  </w:p>
  <w:p w14:paraId="4E4AEC1E" w14:textId="77777777" w:rsidR="003D4F07" w:rsidRDefault="003D4F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2AF9">
      <w:rPr>
        <w:rFonts w:ascii="Arial" w:hAnsi="Arial" w:cs="Arial"/>
        <w:b/>
        <w:noProof/>
        <w:sz w:val="18"/>
        <w:szCs w:val="18"/>
      </w:rPr>
      <w:t>6</w:t>
    </w:r>
    <w:r>
      <w:rPr>
        <w:rFonts w:ascii="Arial" w:hAnsi="Arial" w:cs="Arial"/>
        <w:b/>
        <w:sz w:val="18"/>
        <w:szCs w:val="18"/>
      </w:rPr>
      <w:fldChar w:fldCharType="end"/>
    </w:r>
  </w:p>
  <w:p w14:paraId="2B510BF9" w14:textId="448E1068" w:rsidR="003D4F07" w:rsidRDefault="003D4F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74AB">
      <w:rPr>
        <w:rFonts w:ascii="Arial" w:hAnsi="Arial" w:cs="Arial"/>
        <w:b/>
        <w:noProof/>
        <w:sz w:val="18"/>
        <w:szCs w:val="18"/>
      </w:rPr>
      <w:t>Release 18</w:t>
    </w:r>
    <w:r>
      <w:rPr>
        <w:rFonts w:ascii="Arial" w:hAnsi="Arial" w:cs="Arial"/>
        <w:b/>
        <w:sz w:val="18"/>
        <w:szCs w:val="18"/>
      </w:rPr>
      <w:fldChar w:fldCharType="end"/>
    </w:r>
  </w:p>
  <w:p w14:paraId="5F451776" w14:textId="77777777" w:rsidR="003D4F07" w:rsidRDefault="003D4F07"/>
  <w:p w14:paraId="78A1F90F" w14:textId="77777777" w:rsidR="003D4F07" w:rsidRDefault="003D4F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5"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96689024">
    <w:abstractNumId w:val="3"/>
  </w:num>
  <w:num w:numId="2" w16cid:durableId="854617822">
    <w:abstractNumId w:val="2"/>
  </w:num>
  <w:num w:numId="3" w16cid:durableId="847401797">
    <w:abstractNumId w:val="1"/>
  </w:num>
  <w:num w:numId="4" w16cid:durableId="1447382596">
    <w:abstractNumId w:val="0"/>
  </w:num>
  <w:num w:numId="5" w16cid:durableId="345906571">
    <w:abstractNumId w:val="26"/>
  </w:num>
  <w:num w:numId="6" w16cid:durableId="172572532">
    <w:abstractNumId w:val="13"/>
  </w:num>
  <w:num w:numId="7" w16cid:durableId="383062296">
    <w:abstractNumId w:val="9"/>
  </w:num>
  <w:num w:numId="8" w16cid:durableId="366182335">
    <w:abstractNumId w:val="5"/>
  </w:num>
  <w:num w:numId="9" w16cid:durableId="50420465">
    <w:abstractNumId w:val="8"/>
  </w:num>
  <w:num w:numId="10" w16cid:durableId="439840702">
    <w:abstractNumId w:val="27"/>
  </w:num>
  <w:num w:numId="11" w16cid:durableId="638268754">
    <w:abstractNumId w:val="6"/>
  </w:num>
  <w:num w:numId="12" w16cid:durableId="19936204">
    <w:abstractNumId w:val="23"/>
  </w:num>
  <w:num w:numId="13" w16cid:durableId="316806304">
    <w:abstractNumId w:val="12"/>
  </w:num>
  <w:num w:numId="14" w16cid:durableId="1747990202">
    <w:abstractNumId w:val="22"/>
  </w:num>
  <w:num w:numId="15" w16cid:durableId="1437484651">
    <w:abstractNumId w:val="24"/>
  </w:num>
  <w:num w:numId="16" w16cid:durableId="34963001">
    <w:abstractNumId w:val="10"/>
  </w:num>
  <w:num w:numId="17" w16cid:durableId="440271012">
    <w:abstractNumId w:val="18"/>
  </w:num>
  <w:num w:numId="18" w16cid:durableId="521287616">
    <w:abstractNumId w:val="4"/>
  </w:num>
  <w:num w:numId="19" w16cid:durableId="1933468372">
    <w:abstractNumId w:val="16"/>
  </w:num>
  <w:num w:numId="20" w16cid:durableId="1186213560">
    <w:abstractNumId w:val="19"/>
  </w:num>
  <w:num w:numId="21" w16cid:durableId="284194199">
    <w:abstractNumId w:val="21"/>
  </w:num>
  <w:num w:numId="22" w16cid:durableId="1664508989">
    <w:abstractNumId w:val="25"/>
  </w:num>
  <w:num w:numId="23" w16cid:durableId="1873221764">
    <w:abstractNumId w:val="15"/>
  </w:num>
  <w:num w:numId="24" w16cid:durableId="897401293">
    <w:abstractNumId w:val="20"/>
  </w:num>
  <w:num w:numId="25" w16cid:durableId="1763136131">
    <w:abstractNumId w:val="14"/>
  </w:num>
  <w:num w:numId="26" w16cid:durableId="1720399135">
    <w:abstractNumId w:val="7"/>
  </w:num>
  <w:num w:numId="27" w16cid:durableId="416361579">
    <w:abstractNumId w:val="11"/>
  </w:num>
  <w:num w:numId="28" w16cid:durableId="1018433764">
    <w:abstractNumId w:val="1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6141_(Rel-18)_eUEPO">
    <w15:presenceInfo w15:providerId="None" w15:userId="24.501_CR6141_(Rel-18)_eUEPO"/>
  </w15:person>
  <w15:person w15:author="24.501_CR6249R4_(Rel-18)_5GSAT_Ph2">
    <w15:presenceInfo w15:providerId="None" w15:userId="24.501_CR6249R4_(Rel-18)_5GSAT_Ph2"/>
  </w15:person>
  <w15:person w15:author="24.501_CR6198R2_(Rel-18)_XRM">
    <w15:presenceInfo w15:providerId="None" w15:userId="24.501_CR6198R2_(Rel-18)_XRM"/>
  </w15:person>
  <w15:person w15:author="24.501_CR6142_(Rel-18)_5GProtoc18">
    <w15:presenceInfo w15:providerId="None" w15:userId="24.501_CR6142_(Rel-18)_5GProtoc18"/>
  </w15:person>
  <w15:person w15:author="24.501_CR6177R1_(Rel-18)_eNS_Ph3">
    <w15:presenceInfo w15:providerId="None" w15:userId="24.501_CR6177R1_(Rel-18)_eNS_Ph3"/>
  </w15:person>
  <w15:person w15:author="24.501_CR6242R1_(Rel-18)_TEI18, MINT">
    <w15:presenceInfo w15:providerId="None" w15:userId="24.501_CR6242R1_(Rel-18)_TEI18, MINT"/>
  </w15:person>
  <w15:person w15:author="24.501_CR6192R1_(Rel-18)_5WWC_Ph2">
    <w15:presenceInfo w15:providerId="None" w15:userId="24.501_CR6192R1_(Rel-18)_5WWC_Ph2"/>
  </w15:person>
  <w15:person w15:author="24.501_CR6253_(Rel-18)_5G_eLCS_Ph3">
    <w15:presenceInfo w15:providerId="None" w15:userId="24.501_CR6253_(Rel-18)_5G_eLCS_Ph3"/>
  </w15:person>
  <w15:person w15:author="24.501_CR6195R1_(Rel-18)_TEI18">
    <w15:presenceInfo w15:providerId="None" w15:userId="24.501_CR6195R1_(Rel-18)_TEI18"/>
  </w15:person>
  <w15:person w15:author="24.501_CR6200R1_(Rel-18)_XRM">
    <w15:presenceInfo w15:providerId="None" w15:userId="24.501_CR6200R1_(Rel-18)_XRM"/>
  </w15:person>
  <w15:person w15:author="24.501_CR6321_(Rel-18)_5GProtoc18">
    <w15:presenceInfo w15:providerId="None" w15:userId="24.501_CR6321_(Rel-18)_5GProtoc18"/>
  </w15:person>
  <w15:person w15:author="24.501_CR6275R2_(Rel-18)_ATSSS_Ph3">
    <w15:presenceInfo w15:providerId="None" w15:userId="24.501_CR6275R2_(Rel-18)_ATSSS_Ph3"/>
  </w15:person>
  <w15:person w15:author="24.501_CR6074R5_(Rel-18)_5GProtoc18, MINT">
    <w15:presenceInfo w15:providerId="None" w15:userId="24.501_CR6074R5_(Rel-18)_5GProtoc18, MINT"/>
  </w15:person>
  <w15:person w15:author="24.501_CR6260R1_(Rel-18)_eNS_Ph3">
    <w15:presenceInfo w15:providerId="None" w15:userId="24.501_CR6260R1_(Rel-18)_eNS_Ph3"/>
  </w15:person>
  <w15:person w15:author="24.501_CR6311R3_(Rel-18)_eNS_Ph3">
    <w15:presenceInfo w15:providerId="None" w15:userId="24.501_CR6311R3_(Rel-18)_eNS_Ph3"/>
  </w15:person>
  <w15:person w15:author="24.501_CR6237_(Rel-18)_5GProtoc18">
    <w15:presenceInfo w15:providerId="None" w15:userId="24.501_CR6237_(Rel-18)_5GProtoc18"/>
  </w15:person>
  <w15:person w15:author="24.501_CR6172_(Rel-18)_eNS_Ph3">
    <w15:presenceInfo w15:providerId="None" w15:userId="24.501_CR6172_(Rel-18)_eNS_Ph3"/>
  </w15:person>
  <w15:person w15:author="24.501_CR6170R2_(Rel-18)_eNS_Ph3">
    <w15:presenceInfo w15:providerId="None" w15:userId="24.501_CR6170R2_(Rel-18)_eNS_Ph3"/>
  </w15:person>
  <w15:person w15:author="24.501_CR6171_(Rel-18)_eNS_Ph3">
    <w15:presenceInfo w15:providerId="None" w15:userId="24.501_CR6171_(Rel-18)_eNS_Ph3"/>
  </w15:person>
  <w15:person w15:author="24.501_CR6258R2_(Rel-18)_eNS_Ph3">
    <w15:presenceInfo w15:providerId="None" w15:userId="24.501_CR6258R2_(Rel-18)_eNS_Ph3"/>
  </w15:person>
  <w15:person w15:author="24.501_CR6263_(Rel-18)_eNS_Ph3">
    <w15:presenceInfo w15:providerId="None" w15:userId="24.501_CR6263_(Rel-18)_eNS_Ph3"/>
  </w15:person>
  <w15:person w15:author="24.501_CR6252R4_(Rel-18)_eNS_Ph3">
    <w15:presenceInfo w15:providerId="None" w15:userId="24.501_CR6252R4_(Rel-18)_eNS_Ph3"/>
  </w15:person>
  <w15:person w15:author="24.501_CR6300R1_(Rel-18)_eNS_Ph3">
    <w15:presenceInfo w15:providerId="None" w15:userId="24.501_CR6300R1_(Rel-18)_eNS_Ph3"/>
  </w15:person>
  <w15:person w15:author="Hannah-ZTE">
    <w15:presenceInfo w15:providerId="None" w15:userId="Hannah-ZTE"/>
  </w15:person>
  <w15:person w15:author="24.501_CR6262_(Rel-18)_eNS_Ph3">
    <w15:presenceInfo w15:providerId="None" w15:userId="24.501_CR6262_(Rel-18)_eNS_Ph3"/>
  </w15:person>
  <w15:person w15:author="24.501_CR6150R1_(Rel-18)_eNS_Ph3">
    <w15:presenceInfo w15:providerId="None" w15:userId="24.501_CR6150R1_(Rel-18)_eNS_Ph3"/>
  </w15:person>
  <w15:person w15:author="Ban Al-Bakri">
    <w15:presenceInfo w15:providerId="Windows Live" w15:userId="c6c88c13a5e12242"/>
  </w15:person>
  <w15:person w15:author="24.501_CR6257_(Rel-18)_eNS_Ph3">
    <w15:presenceInfo w15:providerId="None" w15:userId="24.501_CR6257_(Rel-18)_eNS_Ph3"/>
  </w15:person>
  <w15:person w15:author="24.501_CR6173R1_(Rel-18)_eNS_Ph3">
    <w15:presenceInfo w15:providerId="None" w15:userId="24.501_CR6173R1_(Rel-18)_eNS_Ph3"/>
  </w15:person>
  <w15:person w15:author="24.501_CR6224R2_(Rel-18)_XRM">
    <w15:presenceInfo w15:providerId="None" w15:userId="24.501_CR6224R2_(Rel-18)_XRM"/>
  </w15:person>
  <w15:person w15:author="24.501_CR6247R2_(Rel-18)_TEI18, 5GSAT_ARCH-CT">
    <w15:presenceInfo w15:providerId="None" w15:userId="24.501_CR6247R2_(Rel-18)_TEI18, 5GSAT_ARCH-CT"/>
  </w15:person>
  <w15:person w15:author="24.501_CR6197R1_(Rel-18)_TEI18">
    <w15:presenceInfo w15:providerId="None" w15:userId="24.501_CR6197R1_(Rel-18)_TEI18"/>
  </w15:person>
  <w15:person w15:author="24.501_CR6052R2_(Rel-18)_5GProtoc18">
    <w15:presenceInfo w15:providerId="None" w15:userId="24.501_CR6052R2_(Rel-18)_5GProtoc18"/>
  </w15:person>
  <w15:person w15:author="24.501_CR6156R7_(Rel-18)_eNS_Ph3">
    <w15:presenceInfo w15:providerId="None" w15:userId="24.501_CR6156R7_(Rel-18)_eNS_Ph3"/>
  </w15:person>
  <w15:person w15:author="Huawei_CHV_2">
    <w15:presenceInfo w15:providerId="None" w15:userId="Huawei_CHV_2"/>
  </w15:person>
  <w15:person w15:author="24.501_CR6071R4_(Rel-18)_5GProtoc18, 5GS_Ph1-CT">
    <w15:presenceInfo w15:providerId="None" w15:userId="24.501_CR6071R4_(Rel-18)_5GProtoc18, 5GS_Ph1-CT"/>
  </w15:person>
  <w15:person w15:author="24.501_CR6240R1_(Rel-18)_eNPN_Ph2, eNPN">
    <w15:presenceInfo w15:providerId="None" w15:userId="24.501_CR6240R1_(Rel-18)_eNPN_Ph2, eNPN"/>
  </w15:person>
  <w15:person w15:author="24.501_CR6221R1_(Rel-18)_TEI18, eNPN">
    <w15:presenceInfo w15:providerId="None" w15:userId="24.501_CR6221R1_(Rel-18)_TEI18, eNPN"/>
  </w15:person>
  <w15:person w15:author="24.501_CR6306_(Rel-18)_TEI18, eNPN">
    <w15:presenceInfo w15:providerId="None" w15:userId="24.501_CR6306_(Rel-18)_TEI18, eNPN"/>
  </w15:person>
  <w15:person w15:author="24.501_CR6216_(Rel-18)_5GProtoc18">
    <w15:presenceInfo w15:providerId="None" w15:userId="24.501_CR6216_(Rel-18)_5GProtoc18"/>
  </w15:person>
  <w15:person w15:author="24.501_CR6273R1_(Rel-18)_TEI18">
    <w15:presenceInfo w15:providerId="None" w15:userId="24.501_CR6273R1_(Rel-18)_TEI18"/>
  </w15:person>
  <w15:person w15:author="24.501_CR5997R5_(Rel-18)_5GProtoc18">
    <w15:presenceInfo w15:providerId="None" w15:userId="24.501_CR5997R5_(Rel-18)_5GProtoc18"/>
  </w15:person>
  <w15:person w15:author="24.501_CR6162R4_(Rel-18)_5GProtoc18, MINT">
    <w15:presenceInfo w15:providerId="None" w15:userId="24.501_CR6162R4_(Rel-18)_5GProtoc18, MINT"/>
  </w15:person>
  <w15:person w15:author="24.501_CR6196R3_(Rel-18)_5GProtoc18">
    <w15:presenceInfo w15:providerId="None" w15:userId="24.501_CR6196R3_(Rel-18)_5GProtoc18"/>
  </w15:person>
  <w15:person w15:author="GruberRo04">
    <w15:presenceInfo w15:providerId="None" w15:userId="GruberRo04"/>
  </w15:person>
  <w15:person w15:author="24.501_CR6305_(Rel-18)_5GProtoc18">
    <w15:presenceInfo w15:providerId="None" w15:userId="24.501_CR6305_(Rel-18)_5GProtoc18"/>
  </w15:person>
  <w15:person w15:author="Vishnu Preman">
    <w15:presenceInfo w15:providerId="AD" w15:userId="S-1-5-21-147214757-305610072-1517763936-2997752"/>
  </w15:person>
  <w15:person w15:author="24.501_CR6149R3_(Rel-18)_TEI18">
    <w15:presenceInfo w15:providerId="None" w15:userId="24.501_CR6149R3_(Rel-18)_TEI18"/>
  </w15:person>
  <w15:person w15:author="24.501_CR6259R1_(Rel-18)_eNS_Ph3">
    <w15:presenceInfo w15:providerId="None" w15:userId="24.501_CR6259R1_(Rel-18)_eNS_Ph3"/>
  </w15:person>
  <w15:person w15:author="24.501_CR6152R3_(Rel-18)_5GProtoc18">
    <w15:presenceInfo w15:providerId="None" w15:userId="24.501_CR6152R3_(Rel-18)_5GProtoc18"/>
  </w15:person>
  <w15:person w15:author="Sunghoon_Rev1">
    <w15:presenceInfo w15:providerId="None" w15:userId="Sunghoon_Rev1"/>
  </w15:person>
  <w15:person w15:author="24.501_CR6160R1_(Rel-18)_5GProtoc18">
    <w15:presenceInfo w15:providerId="None" w15:userId="24.501_CR6160R1_(Rel-18)_5GProtoc18"/>
  </w15:person>
  <w15:person w15:author="24.501_CR6166R1_(Rel-18)_SENSE">
    <w15:presenceInfo w15:providerId="None" w15:userId="24.501_CR6166R1_(Rel-18)_SENSE"/>
  </w15:person>
  <w15:person w15:author="24.501_CR6250R1_(Rel-18)_eNS_Ph3">
    <w15:presenceInfo w15:providerId="None" w15:userId="24.501_CR6250R1_(Rel-18)_eNS_Ph3"/>
  </w15:person>
  <w15:person w15:author="24.501_CR6234R2_(Rel-18)_TEI18, MPS2">
    <w15:presenceInfo w15:providerId="None" w15:userId="24.501_CR6234R2_(Rel-18)_TEI18, MPS2"/>
  </w15:person>
  <w15:person w15:author="24.501_CR6279R1_(Rel-18)_5GSAT_Ph2">
    <w15:presenceInfo w15:providerId="None" w15:userId="24.501_CR6279R1_(Rel-18)_5GSAT_Ph2"/>
  </w15:person>
  <w15:person w15:author="24.501_CR6164R1_(Rel-18)_5GSAT_Ph2">
    <w15:presenceInfo w15:providerId="None" w15:userId="24.501_CR6164R1_(Rel-18)_5GSAT_Ph2"/>
  </w15:person>
  <w15:person w15:author="24.501_CR6277R1_(Rel-18)_5GSAT_Ph2">
    <w15:presenceInfo w15:providerId="None" w15:userId="24.501_CR6277R1_(Rel-18)_5GSAT_Ph2"/>
  </w15:person>
  <w15:person w15:author="24.501_CR6289R2_(Rel-18)_SUECR, 5GSAT_Ph2">
    <w15:presenceInfo w15:providerId="None" w15:userId="24.501_CR6289R2_(Rel-18)_SUECR, 5GSAT_Ph2"/>
  </w15:person>
  <w15:person w15:author="24.501_CR6268R1_(Rel-18)_SUECR, 5GSAT_Ph2">
    <w15:presenceInfo w15:providerId="None" w15:userId="24.501_CR6268R1_(Rel-18)_SUECR, 5GSAT_Ph2"/>
  </w15:person>
  <w15:person w15:author="24.501_CR6298_(Rel-18)_5GSAT_Ph2, SUECR">
    <w15:presenceInfo w15:providerId="None" w15:userId="24.501_CR6298_(Rel-18)_5GSAT_Ph2, SUECR"/>
  </w15:person>
  <w15:person w15:author="24.501_CR6143_(Rel-18)_5GSAT_Ph2, SUECR">
    <w15:presenceInfo w15:providerId="None" w15:userId="24.501_CR6143_(Rel-18)_5GSAT_Ph2, SUECR"/>
  </w15:person>
  <w15:person w15:author="24.501_CR6299_(Rel-18)_5GSAT_Ph2, SUECR">
    <w15:presenceInfo w15:providerId="None" w15:userId="24.501_CR6299_(Rel-18)_5GSAT_Ph2, SUECR"/>
  </w15:person>
  <w15:person w15:author="24.501_CR6314R2_(Rel-18)_eNS_Ph3, 5GSAT_Ph2, SUECR">
    <w15:presenceInfo w15:providerId="None" w15:userId="24.501_CR6314R2_(Rel-18)_eNS_Ph3, 5GSAT_Ph2, SUECR"/>
  </w15:person>
  <w15:person w15:author="24.501_CR6188R2_(Rel-18)_GMEC">
    <w15:presenceInfo w15:providerId="None" w15:userId="24.501_CR6188R2_(Rel-18)_GMEC"/>
  </w15:person>
  <w15:person w15:author="24.501_CR6288R2_(Rel-18)_eNS_Ph3">
    <w15:presenceInfo w15:providerId="None" w15:userId="24.501_CR6288R2_(Rel-18)_eNS_Ph3"/>
  </w15:person>
  <w15:person w15:author="24.501_CR6185R1_(Rel-18)_ATSSS_Ph3">
    <w15:presenceInfo w15:providerId="None" w15:userId="24.501_CR6185R1_(Rel-18)_ATSSS_Ph3"/>
  </w15:person>
  <w15:person w15:author="24.501_CR6153R1_(Rel-18)_eNPN_Ph2, eNPN">
    <w15:presenceInfo w15:providerId="None" w15:userId="24.501_CR6153R1_(Rel-18)_eNPN_Ph2, eNPN"/>
  </w15:person>
  <w15:person w15:author="24.501_CR6265_(Rel-18)_5G_eLCS_Ph3">
    <w15:presenceInfo w15:providerId="None" w15:userId="24.501_CR6265_(Rel-18)_5G_eLCS_Ph3"/>
  </w15:person>
  <w15:person w15:author="24.501_CR6181_(Rel-18)_5GProtoc18">
    <w15:presenceInfo w15:providerId="None" w15:userId="24.501_CR6181_(Rel-18)_5GProtoc18"/>
  </w15:person>
  <w15:person w15:author="24.501_CR5995R5_(Rel-18)_5GProtoc18">
    <w15:presenceInfo w15:providerId="None" w15:userId="24.501_CR5995R5_(Rel-18)_5GProtoc18"/>
  </w15:person>
  <w15:person w15:author="24.501_CR6251_(Rel-18)_5GProtoc18">
    <w15:presenceInfo w15:providerId="None" w15:userId="24.501_CR6251_(Rel-18)_5GProtoc18"/>
  </w15:person>
  <w15:person w15:author="24.501_CR6215R1_(Rel-18)_5GSAT_Ph2">
    <w15:presenceInfo w15:providerId="None" w15:userId="24.501_CR6215R1_(Rel-18)_5GSAT_Ph2"/>
  </w15:person>
  <w15:person w15:author="24.501_CR6307R1_(Rel-18)_5GSAT_Ph2">
    <w15:presenceInfo w15:providerId="None" w15:userId="24.501_CR6307R1_(Rel-18)_5GSAT_Ph2"/>
  </w15:person>
  <w15:person w15:author="24.501_CR6309_(Rel-18)_5GSAT_Ph2">
    <w15:presenceInfo w15:providerId="None" w15:userId="24.501_CR6309_(Rel-18)_5GSAT_Ph2"/>
  </w15:person>
  <w15:person w15:author="24.501_CR6278R2_(Rel-18)_5GSAT_Ph2">
    <w15:presenceInfo w15:providerId="None" w15:userId="24.501_CR6278R2_(Rel-18)_5GSAT_Ph2"/>
  </w15:person>
  <w15:person w15:author="24.501_CR6199R2_(Rel-18)_5GSAT_Ph2">
    <w15:presenceInfo w15:providerId="None" w15:userId="24.501_CR6199R2_(Rel-18)_5GSAT_Ph2"/>
  </w15:person>
  <w15:person w15:author="24.501_CR6193R1_(Rel-18)_GMEC">
    <w15:presenceInfo w15:providerId="None" w15:userId="24.501_CR6193R1_(Rel-18)_GMEC"/>
  </w15:person>
  <w15:person w15:author="Ericsson User">
    <w15:presenceInfo w15:providerId="None" w15:userId="Ericsson User"/>
  </w15:person>
  <w15:person w15:author="24.501_CR6194R1_(Rel-18)_GMEC">
    <w15:presenceInfo w15:providerId="None" w15:userId="24.501_CR6194R1_(Rel-18)_GMEC"/>
  </w15:person>
  <w15:person w15:author="24.501_CR6261R1_(Rel-18)_eNS_Ph3">
    <w15:presenceInfo w15:providerId="None" w15:userId="24.501_CR6261R1_(Rel-18)_eNS_Ph3"/>
  </w15:person>
  <w15:person w15:author="24.501_CR6167_(Rel-18)_eNS_Ph3">
    <w15:presenceInfo w15:providerId="None" w15:userId="24.501_CR6167_(Rel-18)_eNS_Ph3"/>
  </w15:person>
  <w15:person w15:author="24.501_CR6139R1_(Rel-18)_Ranging_SL">
    <w15:presenceInfo w15:providerId="None" w15:userId="24.501_CR6139R1_(Rel-18)_Ranging_SL"/>
  </w15:person>
  <w15:person w15:author="24.501_CR6201R1_(Rel-18)_5GSAT_Ph2">
    <w15:presenceInfo w15:providerId="None" w15:userId="24.501_CR6201R1_(Rel-18)_5GSAT_Ph2"/>
  </w15:person>
  <w15:person w15:author="24.501_CR6130R2_(Rel-18)_SUECR, 5GSAT_Ph2">
    <w15:presenceInfo w15:providerId="None" w15:userId="24.501_CR6130R2_(Rel-18)_SUECR, 5GSAT_Ph2"/>
  </w15:person>
  <w15:person w15:author="24.501_CR6158_(Rel-18)_eNPN_Ph2">
    <w15:presenceInfo w15:providerId="None" w15:userId="24.501_CR6158_(Rel-18)_eNPN_Ph2"/>
  </w15:person>
  <w15:person w15:author="24.501_CR6280R1_(Rel-18)_5GProtoc18">
    <w15:presenceInfo w15:providerId="None" w15:userId="24.501_CR6280R1_(Rel-18)_5GProtoc18"/>
  </w15:person>
  <w15:person w15:author="MCC">
    <w15:presenceInfo w15:providerId="None" w15:userId="MCC"/>
  </w15:person>
  <w15:person w15:author="24.501_CR6304R1_(Rel-18)_5GProtoc18">
    <w15:presenceInfo w15:providerId="None" w15:userId="24.501_CR6304R1_(Rel-18)_5GProtoc18"/>
  </w15:person>
  <w15:person w15:author="24.501_CR6137R2_(Rel-18)_5GProtoc18, ID_UAS">
    <w15:presenceInfo w15:providerId="None" w15:userId="24.501_CR6137R2_(Rel-18)_5GProtoc18, ID_UAS"/>
  </w15:person>
  <w15:person w15:author="24.501_CR6136R1_(Rel-18)_5WWC_Ph2">
    <w15:presenceInfo w15:providerId="None" w15:userId="24.501_CR6136R1_(Rel-18)_5WWC_Ph2"/>
  </w15:person>
  <w15:person w15:author="24.501_CR6140R2_(Rel-18)_5GProtoc18">
    <w15:presenceInfo w15:providerId="None" w15:userId="24.501_CR6140R2_(Rel-18)_5GProtoc18"/>
  </w15:person>
  <w15:person w15:author="24.501_CR6175R1_(Rel-18)_eNS_Ph3">
    <w15:presenceInfo w15:providerId="None" w15:userId="24.501_CR6175R1_(Rel-18)_eNS_Ph3"/>
  </w15:person>
  <w15:person w15:author="24.501_CR6317R1_(Rel-18)_5GProtoc18">
    <w15:presenceInfo w15:providerId="None" w15:userId="24.501_CR6317R1_(Rel-18)_5GProtoc18"/>
  </w15:person>
  <w15:person w15:author="24.501_CR6294_(Rel-18)_5GSAT_Ph2, SUECR">
    <w15:presenceInfo w15:providerId="None" w15:userId="24.501_CR6294_(Rel-18)_5GSAT_Ph2, SUECR"/>
  </w15:person>
  <w15:person w15:author="24.501_CR6212_(Rel-18)_5GSAT_Ph2">
    <w15:presenceInfo w15:providerId="None" w15:userId="24.501_CR6212_(Rel-18)_5GSAT_Ph2"/>
  </w15:person>
  <w15:person w15:author="GruberRo03">
    <w15:presenceInfo w15:providerId="None" w15:userId="GruberRo03"/>
  </w15:person>
  <w15:person w15:author="24.501_CR6202R1_(Rel-18)_5GProtoc18">
    <w15:presenceInfo w15:providerId="None" w15:userId="24.501_CR6202R1_(Rel-18)_5GProtoc18"/>
  </w15:person>
  <w15:person w15:author="24.501_CR6178R2_(Rel-18)_SUECR, 5GSAT_Ph2">
    <w15:presenceInfo w15:providerId="None" w15:userId="24.501_CR6178R2_(Rel-18)_SUECR, 5GSAT_Ph2"/>
  </w15:person>
  <w15:person w15:author="24.501_CR6203_(Rel-18)_5GProtoc18">
    <w15:presenceInfo w15:providerId="None" w15:userId="24.501_CR6203_(Rel-18)_5GProtoc18"/>
  </w15:person>
  <w15:person w15:author="24.501_CR6207R2_(Rel-18)_5GProtoc18">
    <w15:presenceInfo w15:providerId="None" w15:userId="24.501_CR6207R2_(Rel-18)_5GProtoc18"/>
  </w15:person>
  <w15:person w15:author="24.501_CR6272R2_(Rel-18)_VMR">
    <w15:presenceInfo w15:providerId="None" w15:userId="24.501_CR6272R2_(Rel-18)_VMR"/>
  </w15:person>
  <w15:person w15:author="24.501_CR6223_(Rel-18)_VMR">
    <w15:presenceInfo w15:providerId="None" w15:userId="24.501_CR6223_(Rel-18)_VMR"/>
  </w15:person>
  <w15:person w15:author="24.501_CR6267R1_(Rel-18)_5GProtoc18">
    <w15:presenceInfo w15:providerId="None" w15:userId="24.501_CR6267R1_(Rel-18)_5GProtoc18"/>
  </w15:person>
  <w15:person w15:author="24.501_CR6190R4_(Rel-18)_eNS_Ph3">
    <w15:presenceInfo w15:providerId="None" w15:userId="24.501_CR6190R4_(Rel-18)_eNS_Ph3"/>
  </w15:person>
  <w15:person w15:author="minseon (LGE)_r3">
    <w15:presenceInfo w15:providerId="None" w15:userId="minseon (LGE)_r3"/>
  </w15:person>
  <w15:person w15:author="24.501_CR6135R2_(Rel-18)_5GProtoc18">
    <w15:presenceInfo w15:providerId="None" w15:userId="24.501_CR6135R2_(Rel-18)_5GProtoc18"/>
  </w15:person>
  <w15:person w15:author="24.501_CR6206R1_(Rel-18)_eUEPO">
    <w15:presenceInfo w15:providerId="None" w15:userId="24.501_CR6206R1_(Rel-18)_eUEPO"/>
  </w15:person>
  <w15:person w15:author="24.501_CR6191R1_(Rel-18)_GMEC">
    <w15:presenceInfo w15:providerId="None" w15:userId="24.501_CR6191R1_(Rel-18)_GMEC"/>
  </w15:person>
  <w15:person w15:author="24.501_CR6219R1_(Rel-18)_GMEC">
    <w15:presenceInfo w15:providerId="None" w15:userId="24.501_CR6219R1_(Rel-18)_GMEC"/>
  </w15:person>
  <w15:person w15:author="24.501_CR6154R1_(Rel-18)_GMEC">
    <w15:presenceInfo w15:providerId="None" w15:userId="24.501_CR6154R1_(Rel-18)_GMEC"/>
  </w15:person>
  <w15:person w15:author="24.501_CR6245R2_(Rel-18)_TEI17">
    <w15:presenceInfo w15:providerId="None" w15:userId="24.501_CR6245R2_(Rel-18)_TEI17"/>
  </w15:person>
  <w15:person w15:author="24.501_CR6180R2_(Rel-18)_XRM">
    <w15:presenceInfo w15:providerId="None" w15:userId="24.501_CR6180R2_(Rel-18)_XRM"/>
  </w15:person>
  <w15:person w15:author="24.501_CR6229R4_(Rel-18)_XRM">
    <w15:presenceInfo w15:providerId="None" w15:userId="24.501_CR6229R4_(Rel-18)_XRM"/>
  </w15:person>
  <w15:person w15:author="24.501_CR5968R6_(Rel-18)_EDGE_Ph2">
    <w15:presenceInfo w15:providerId="None" w15:userId="24.501_CR5968R6_(Rel-18)_EDGE_Ph2"/>
  </w15:person>
  <w15:person w15:author="24.501_CR6270_(Rel-18)_XRM">
    <w15:presenceInfo w15:providerId="None" w15:userId="24.501_CR6270_(Rel-18)_XRM"/>
  </w15:person>
  <w15:person w15:author="24.501_CR6228R5_(Rel-18)_XRM">
    <w15:presenceInfo w15:providerId="None" w15:userId="24.501_CR6228R5_(Rel-18)_XRM"/>
  </w15:person>
  <w15:person w15:author="Nokia">
    <w15:presenceInfo w15:providerId="None" w15:userId="Nokia"/>
  </w15:person>
  <w15:person w15:author="24.501_CR6313R1_(Rel-18)_eNS_Ph3">
    <w15:presenceInfo w15:providerId="None" w15:userId="24.501_CR6313R1_(Rel-18)_eNS_Ph3"/>
  </w15:person>
  <w15:person w15:author="DANISH EHSAN HASHMI/System &amp; Security Standards /SRI-Bangalore/Staff Engineer/Samsung Electronics">
    <w15:presenceInfo w15:providerId="AD" w15:userId="S-1-5-21-1569490900-2152479555-3239727262-360924"/>
  </w15:person>
  <w15:person w15:author="24.501_CR6244R2_(Rel-18)_EDGE_Ph2">
    <w15:presenceInfo w15:providerId="None" w15:userId="24.501_CR6244R2_(Rel-18)_EDGE_Ph2"/>
  </w15:person>
  <w15:person w15:author="Osama Lotfallah">
    <w15:presenceInfo w15:providerId="AD" w15:userId="S::osamal@qti.qualcomm.com::13c2404f-7523-4d58-bd1c-97d85cf1671e"/>
  </w15:person>
  <w15:person w15:author="24.501_CR6248R1_(Rel-18)_eNS_Ph3">
    <w15:presenceInfo w15:providerId="None" w15:userId="24.501_CR6248R1_(Rel-18)_eNS_Ph3"/>
  </w15:person>
  <w15:person w15:author="24.501_CR6174R1_(Rel-18)_eNS_Ph3">
    <w15:presenceInfo w15:providerId="None" w15:userId="24.501_CR6174R1_(Rel-18)_eNS_Ph3"/>
  </w15:person>
  <w15:person w15:author="24.501_CR6147R1_(Rel-18)_eNS_Ph3">
    <w15:presenceInfo w15:providerId="None" w15:userId="24.501_CR6147R1_(Rel-18)_eNS_Ph3"/>
  </w15:person>
  <w15:person w15:author="24.501_CR6146_(Rel-18)_eUEPO">
    <w15:presenceInfo w15:providerId="None" w15:userId="24.501_CR6146_(Rel-18)_eUEPO"/>
  </w15:person>
  <w15:person w15:author="24.501_CR6266R1_(Rel-18)_eNPN_Ph2">
    <w15:presenceInfo w15:providerId="None" w15:userId="24.501_CR6266R1_(Rel-18)_eNPN_Ph2"/>
  </w15:person>
  <w15:person w15:author="24.501_CR6186R1_(Rel-18)_5GProtoc18">
    <w15:presenceInfo w15:providerId="None" w15:userId="24.501_CR6186R1_(Rel-18)_5GProtoc18"/>
  </w15:person>
  <w15:person w15:author="24.501_CR6281R1_(Rel-18)_5GProtoc18">
    <w15:presenceInfo w15:providerId="None" w15:userId="24.501_CR6281R1_(Rel-18)_5GProtoc18"/>
  </w15:person>
  <w15:person w15:author="24.501_CR6274R1_(Rel-18)_5WWC_Ph2">
    <w15:presenceInfo w15:providerId="None" w15:userId="24.501_CR6274R1_(Rel-18)_5WWC_Ph2"/>
  </w15:person>
  <w15:person w15:author="Huawei_SL">
    <w15:presenceInfo w15:providerId="None" w15:userId="Huawei_SL"/>
  </w15:person>
  <w15:person w15:author="24.501_CR6217R1_(Rel-18)_eNS_Ph3">
    <w15:presenceInfo w15:providerId="None" w15:userId="24.501_CR6217R1_(Rel-18)_eNS_Ph3"/>
  </w15:person>
  <w15:person w15:author="24.501_CR6182R1_(Rel-18)_TEI18">
    <w15:presenceInfo w15:providerId="None" w15:userId="24.501_CR6182R1_(Rel-18)_TEI18"/>
  </w15:person>
  <w15:person w15:author="24.501_CR6264_(Rel-18)_eNS_Ph3">
    <w15:presenceInfo w15:providerId="None" w15:userId="24.501_CR6264_(Rel-18)_eN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27D1"/>
    <w:rsid w:val="0024281B"/>
    <w:rsid w:val="00242ACF"/>
    <w:rsid w:val="00243B61"/>
    <w:rsid w:val="0024449B"/>
    <w:rsid w:val="00244970"/>
    <w:rsid w:val="002452E9"/>
    <w:rsid w:val="0024533B"/>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3C9"/>
    <w:rsid w:val="00281A4F"/>
    <w:rsid w:val="00281B77"/>
    <w:rsid w:val="00281F23"/>
    <w:rsid w:val="00281FF4"/>
    <w:rsid w:val="002822FA"/>
    <w:rsid w:val="0028254E"/>
    <w:rsid w:val="002828FE"/>
    <w:rsid w:val="00282FB9"/>
    <w:rsid w:val="00283115"/>
    <w:rsid w:val="002837AE"/>
    <w:rsid w:val="002838DA"/>
    <w:rsid w:val="002847E1"/>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57BBD"/>
    <w:rsid w:val="00360DF9"/>
    <w:rsid w:val="00361385"/>
    <w:rsid w:val="0036203B"/>
    <w:rsid w:val="00362344"/>
    <w:rsid w:val="00362647"/>
    <w:rsid w:val="003627C0"/>
    <w:rsid w:val="0036297A"/>
    <w:rsid w:val="00362D2E"/>
    <w:rsid w:val="00363234"/>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3B7B"/>
    <w:rsid w:val="003E4014"/>
    <w:rsid w:val="003E46D0"/>
    <w:rsid w:val="003E4814"/>
    <w:rsid w:val="003E4A28"/>
    <w:rsid w:val="003E4D16"/>
    <w:rsid w:val="003E4F47"/>
    <w:rsid w:val="003E50A6"/>
    <w:rsid w:val="003E5466"/>
    <w:rsid w:val="003E5C5A"/>
    <w:rsid w:val="003E5C70"/>
    <w:rsid w:val="003E5E6B"/>
    <w:rsid w:val="003E642E"/>
    <w:rsid w:val="003E7B0D"/>
    <w:rsid w:val="003E7D3B"/>
    <w:rsid w:val="003F0AD6"/>
    <w:rsid w:val="003F0EB9"/>
    <w:rsid w:val="003F1360"/>
    <w:rsid w:val="003F1B4D"/>
    <w:rsid w:val="003F1D23"/>
    <w:rsid w:val="003F1D83"/>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13FC"/>
    <w:rsid w:val="008316F6"/>
    <w:rsid w:val="00831AAB"/>
    <w:rsid w:val="00831FB3"/>
    <w:rsid w:val="0083248B"/>
    <w:rsid w:val="008326A1"/>
    <w:rsid w:val="008330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DF5"/>
    <w:rsid w:val="00852E5D"/>
    <w:rsid w:val="00852F80"/>
    <w:rsid w:val="0085304B"/>
    <w:rsid w:val="00853258"/>
    <w:rsid w:val="008536E4"/>
    <w:rsid w:val="00853C66"/>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713"/>
    <w:rsid w:val="00942EC2"/>
    <w:rsid w:val="009432E4"/>
    <w:rsid w:val="00943561"/>
    <w:rsid w:val="00943D40"/>
    <w:rsid w:val="00944923"/>
    <w:rsid w:val="00944A9C"/>
    <w:rsid w:val="00944D73"/>
    <w:rsid w:val="0094527A"/>
    <w:rsid w:val="00945650"/>
    <w:rsid w:val="00945B4F"/>
    <w:rsid w:val="00945FFF"/>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1032"/>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4C39"/>
    <w:rsid w:val="00B362F8"/>
    <w:rsid w:val="00B3651F"/>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4CE"/>
    <w:rsid w:val="00B80596"/>
    <w:rsid w:val="00B8079E"/>
    <w:rsid w:val="00B80EB1"/>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2045"/>
    <w:rsid w:val="00CD23D6"/>
    <w:rsid w:val="00CD2855"/>
    <w:rsid w:val="00CD3857"/>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03A7"/>
    <w:rsid w:val="00D11151"/>
    <w:rsid w:val="00D111A1"/>
    <w:rsid w:val="00D1144A"/>
    <w:rsid w:val="00D118BD"/>
    <w:rsid w:val="00D11A97"/>
    <w:rsid w:val="00D11BA0"/>
    <w:rsid w:val="00D11CDE"/>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480A"/>
    <w:rsid w:val="00D3480B"/>
    <w:rsid w:val="00D3497A"/>
    <w:rsid w:val="00D349E6"/>
    <w:rsid w:val="00D3532C"/>
    <w:rsid w:val="00D35404"/>
    <w:rsid w:val="00D358F6"/>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551C"/>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64C"/>
    <w:rsid w:val="00F9668B"/>
    <w:rsid w:val="00F96B43"/>
    <w:rsid w:val="00F96D71"/>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43C1"/>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8433"/>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Char">
    <w:name w:val="NO Char"/>
    <w:qFormat/>
    <w:rsid w:val="00E749AF"/>
    <w:rPr>
      <w:rFonts w:ascii="Times New Roman" w:hAnsi="Times New Roman"/>
      <w:lang w:val="en-GB" w:eastAsia="en-US"/>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TALZchn">
    <w:name w:val="TAL Zchn"/>
    <w:locked/>
    <w:rsid w:val="00262D3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oter" Target="foot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ntTable" Target="fontTable.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microsoft.com/office/2011/relationships/people" Target="peop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9C595C-4476-4FF1-B71A-54C837A73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210</Pages>
  <Words>583981</Words>
  <Characters>3328694</Characters>
  <Application>Microsoft Office Word</Application>
  <DocSecurity>0</DocSecurity>
  <Lines>27739</Lines>
  <Paragraphs>780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4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3</cp:revision>
  <dcterms:created xsi:type="dcterms:W3CDTF">2024-06-20T08:20:00Z</dcterms:created>
  <dcterms:modified xsi:type="dcterms:W3CDTF">2024-06-20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